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A1E7E6" w14:textId="77777777" w:rsidR="00351717" w:rsidRPr="00262C3B" w:rsidRDefault="00351717" w:rsidP="00351717">
      <w:pPr>
        <w:ind w:firstLine="0"/>
        <w:rPr>
          <w:szCs w:val="28"/>
          <w:lang w:val="en-US"/>
        </w:rPr>
      </w:pPr>
    </w:p>
    <w:p w14:paraId="4A4A4383" w14:textId="77777777" w:rsidR="00351717" w:rsidRPr="00262C3B" w:rsidRDefault="00351717" w:rsidP="00351717">
      <w:pPr>
        <w:pStyle w:val="affb"/>
        <w:rPr>
          <w:szCs w:val="28"/>
        </w:rPr>
      </w:pPr>
      <w:r w:rsidRPr="00262C3B">
        <w:rPr>
          <w:szCs w:val="28"/>
        </w:rPr>
        <w:t>Министерство образования Республики Беларусь</w:t>
      </w:r>
    </w:p>
    <w:p w14:paraId="1E0CD414" w14:textId="77777777" w:rsidR="00351717" w:rsidRPr="00262C3B" w:rsidRDefault="00351717" w:rsidP="00351717">
      <w:pPr>
        <w:pStyle w:val="affd"/>
        <w:spacing w:line="240" w:lineRule="auto"/>
        <w:rPr>
          <w:rFonts w:ascii="Times New Roman" w:hAnsi="Times New Roman"/>
          <w:sz w:val="28"/>
          <w:szCs w:val="28"/>
        </w:rPr>
      </w:pPr>
    </w:p>
    <w:p w14:paraId="6D30D4C9" w14:textId="77777777" w:rsidR="00351717" w:rsidRPr="00262C3B" w:rsidRDefault="00351717" w:rsidP="00351717">
      <w:pPr>
        <w:pStyle w:val="affd"/>
        <w:spacing w:line="240" w:lineRule="auto"/>
        <w:rPr>
          <w:rFonts w:ascii="Times New Roman" w:hAnsi="Times New Roman"/>
          <w:sz w:val="28"/>
          <w:szCs w:val="28"/>
        </w:rPr>
      </w:pPr>
      <w:r w:rsidRPr="00262C3B">
        <w:rPr>
          <w:rFonts w:ascii="Times New Roman" w:hAnsi="Times New Roman"/>
          <w:sz w:val="28"/>
          <w:szCs w:val="28"/>
        </w:rPr>
        <w:t>Учреждение образования</w:t>
      </w:r>
    </w:p>
    <w:p w14:paraId="056014D7" w14:textId="77777777" w:rsidR="00351717" w:rsidRPr="00262C3B" w:rsidRDefault="00351717" w:rsidP="00351717">
      <w:pPr>
        <w:jc w:val="center"/>
        <w:rPr>
          <w:caps/>
          <w:szCs w:val="28"/>
        </w:rPr>
      </w:pPr>
      <w:r w:rsidRPr="00262C3B">
        <w:rPr>
          <w:caps/>
          <w:szCs w:val="28"/>
        </w:rPr>
        <w:t>БелорусскиЙ государственный университет</w:t>
      </w:r>
    </w:p>
    <w:p w14:paraId="520C2C49" w14:textId="77777777" w:rsidR="00351717" w:rsidRPr="00262C3B" w:rsidRDefault="00351717" w:rsidP="00351717">
      <w:pPr>
        <w:jc w:val="center"/>
        <w:rPr>
          <w:caps/>
          <w:szCs w:val="28"/>
        </w:rPr>
      </w:pPr>
      <w:r w:rsidRPr="00262C3B">
        <w:rPr>
          <w:caps/>
          <w:szCs w:val="28"/>
        </w:rPr>
        <w:t>информатики и радиоэлектроники</w:t>
      </w:r>
    </w:p>
    <w:p w14:paraId="380BBE7E" w14:textId="77777777" w:rsidR="00351717" w:rsidRPr="00262C3B" w:rsidRDefault="00351717" w:rsidP="00351717">
      <w:pPr>
        <w:rPr>
          <w:szCs w:val="28"/>
        </w:rPr>
      </w:pPr>
    </w:p>
    <w:p w14:paraId="3597B6AD" w14:textId="77777777" w:rsidR="00351717" w:rsidRPr="00262C3B" w:rsidRDefault="00351717" w:rsidP="00351717">
      <w:pPr>
        <w:rPr>
          <w:szCs w:val="28"/>
        </w:rPr>
      </w:pPr>
    </w:p>
    <w:p w14:paraId="1847C897" w14:textId="77777777" w:rsidR="00351717" w:rsidRPr="00262C3B" w:rsidRDefault="00351717" w:rsidP="00351717">
      <w:pPr>
        <w:rPr>
          <w:szCs w:val="28"/>
        </w:rPr>
      </w:pPr>
      <w:r w:rsidRPr="00262C3B">
        <w:rPr>
          <w:szCs w:val="28"/>
        </w:rPr>
        <w:t>Факультет компьютерных систем и сетей</w:t>
      </w:r>
    </w:p>
    <w:p w14:paraId="14E7161C" w14:textId="77777777" w:rsidR="00351717" w:rsidRPr="00262C3B" w:rsidRDefault="00351717" w:rsidP="00351717">
      <w:pPr>
        <w:rPr>
          <w:szCs w:val="28"/>
        </w:rPr>
      </w:pPr>
    </w:p>
    <w:p w14:paraId="0047EE11" w14:textId="77777777" w:rsidR="00351717" w:rsidRPr="00262C3B" w:rsidRDefault="00351717" w:rsidP="00351717">
      <w:pPr>
        <w:rPr>
          <w:szCs w:val="28"/>
        </w:rPr>
      </w:pPr>
      <w:proofErr w:type="gramStart"/>
      <w:r w:rsidRPr="00262C3B">
        <w:rPr>
          <w:szCs w:val="28"/>
        </w:rPr>
        <w:t>Кафедра  программного</w:t>
      </w:r>
      <w:proofErr w:type="gramEnd"/>
      <w:r w:rsidRPr="00262C3B">
        <w:rPr>
          <w:szCs w:val="28"/>
        </w:rPr>
        <w:t xml:space="preserve"> обеспечения информационных технологий</w:t>
      </w:r>
    </w:p>
    <w:p w14:paraId="6284B700" w14:textId="77777777" w:rsidR="00351717" w:rsidRPr="00262C3B" w:rsidRDefault="00351717" w:rsidP="00351717">
      <w:pPr>
        <w:rPr>
          <w:szCs w:val="28"/>
        </w:rPr>
      </w:pPr>
    </w:p>
    <w:p w14:paraId="186D5704" w14:textId="77777777" w:rsidR="00351717" w:rsidRPr="00262C3B" w:rsidRDefault="00351717" w:rsidP="00351717">
      <w:pPr>
        <w:rPr>
          <w:szCs w:val="28"/>
        </w:rPr>
      </w:pPr>
    </w:p>
    <w:p w14:paraId="35AFF86A" w14:textId="77777777" w:rsidR="00351717" w:rsidRPr="00262C3B" w:rsidRDefault="00351717" w:rsidP="00351717">
      <w:pPr>
        <w:rPr>
          <w:szCs w:val="28"/>
        </w:rPr>
      </w:pPr>
    </w:p>
    <w:tbl>
      <w:tblPr>
        <w:tblW w:w="0" w:type="auto"/>
        <w:tblInd w:w="5868" w:type="dxa"/>
        <w:tblLayout w:type="fixed"/>
        <w:tblLook w:val="0000" w:firstRow="0" w:lastRow="0" w:firstColumn="0" w:lastColumn="0" w:noHBand="0" w:noVBand="0"/>
      </w:tblPr>
      <w:tblGrid>
        <w:gridCol w:w="4152"/>
      </w:tblGrid>
      <w:tr w:rsidR="00351717" w:rsidRPr="00262C3B" w14:paraId="50415CB0" w14:textId="77777777" w:rsidTr="001766F7">
        <w:trPr>
          <w:trHeight w:val="575"/>
        </w:trPr>
        <w:tc>
          <w:tcPr>
            <w:tcW w:w="4152" w:type="dxa"/>
            <w:tcBorders>
              <w:bottom w:val="nil"/>
            </w:tcBorders>
          </w:tcPr>
          <w:p w14:paraId="3AD9CAAF" w14:textId="77777777" w:rsidR="00351717" w:rsidRPr="00262C3B" w:rsidRDefault="00351717" w:rsidP="001766F7">
            <w:pPr>
              <w:ind w:firstLine="0"/>
              <w:rPr>
                <w:szCs w:val="28"/>
                <w:lang w:val="en-US"/>
              </w:rPr>
            </w:pPr>
            <w:r w:rsidRPr="00262C3B">
              <w:rPr>
                <w:i/>
                <w:szCs w:val="28"/>
              </w:rPr>
              <w:t>К защите допустить</w:t>
            </w:r>
            <w:r w:rsidRPr="00262C3B">
              <w:rPr>
                <w:szCs w:val="28"/>
              </w:rPr>
              <w:t>:</w:t>
            </w:r>
          </w:p>
        </w:tc>
      </w:tr>
      <w:tr w:rsidR="00351717" w:rsidRPr="00262C3B" w14:paraId="323A7F2F" w14:textId="77777777" w:rsidTr="001766F7">
        <w:trPr>
          <w:trHeight w:val="449"/>
        </w:trPr>
        <w:tc>
          <w:tcPr>
            <w:tcW w:w="4152" w:type="dxa"/>
          </w:tcPr>
          <w:p w14:paraId="768D9FDB" w14:textId="77777777" w:rsidR="00351717" w:rsidRPr="00262C3B" w:rsidRDefault="00351717" w:rsidP="001766F7">
            <w:pPr>
              <w:ind w:left="-160" w:firstLine="0"/>
              <w:rPr>
                <w:szCs w:val="28"/>
              </w:rPr>
            </w:pPr>
            <w:r>
              <w:rPr>
                <w:szCs w:val="28"/>
              </w:rPr>
              <w:t xml:space="preserve">  Заведующая</w:t>
            </w:r>
            <w:r w:rsidRPr="00262C3B">
              <w:rPr>
                <w:szCs w:val="28"/>
              </w:rPr>
              <w:t xml:space="preserve"> кафедрой ПОИТ</w:t>
            </w:r>
          </w:p>
        </w:tc>
      </w:tr>
      <w:tr w:rsidR="00351717" w:rsidRPr="00262C3B" w14:paraId="0EAFAAE8" w14:textId="77777777" w:rsidTr="001766F7">
        <w:trPr>
          <w:trHeight w:val="535"/>
        </w:trPr>
        <w:tc>
          <w:tcPr>
            <w:tcW w:w="4152" w:type="dxa"/>
          </w:tcPr>
          <w:p w14:paraId="092DF3D6" w14:textId="77777777" w:rsidR="00351717" w:rsidRDefault="00351717" w:rsidP="001766F7">
            <w:pPr>
              <w:ind w:left="-250" w:firstLine="142"/>
              <w:rPr>
                <w:szCs w:val="28"/>
              </w:rPr>
            </w:pPr>
            <w:r>
              <w:rPr>
                <w:szCs w:val="28"/>
              </w:rPr>
              <w:t>____________Н</w:t>
            </w:r>
            <w:r w:rsidRPr="00262C3B">
              <w:rPr>
                <w:szCs w:val="28"/>
              </w:rPr>
              <w:t xml:space="preserve">. В. </w:t>
            </w:r>
            <w:r>
              <w:rPr>
                <w:szCs w:val="28"/>
              </w:rPr>
              <w:t>Лапицкая</w:t>
            </w:r>
          </w:p>
          <w:p w14:paraId="42F01057" w14:textId="77777777" w:rsidR="00351717" w:rsidRPr="00262C3B" w:rsidRDefault="00351717" w:rsidP="001766F7">
            <w:pPr>
              <w:ind w:left="-250" w:firstLine="142"/>
              <w:rPr>
                <w:szCs w:val="28"/>
              </w:rPr>
            </w:pPr>
          </w:p>
        </w:tc>
      </w:tr>
    </w:tbl>
    <w:p w14:paraId="043C3CD5" w14:textId="77777777" w:rsidR="00351717" w:rsidRDefault="00351717" w:rsidP="00351717">
      <w:pPr>
        <w:ind w:firstLine="0"/>
        <w:jc w:val="center"/>
        <w:rPr>
          <w:szCs w:val="28"/>
        </w:rPr>
      </w:pPr>
    </w:p>
    <w:p w14:paraId="15F673D9" w14:textId="77777777" w:rsidR="00351717" w:rsidRDefault="00351717" w:rsidP="00351717">
      <w:pPr>
        <w:ind w:firstLine="0"/>
        <w:jc w:val="center"/>
        <w:rPr>
          <w:szCs w:val="28"/>
        </w:rPr>
      </w:pPr>
    </w:p>
    <w:p w14:paraId="2AC715B7" w14:textId="77777777" w:rsidR="00351717" w:rsidRPr="00887547" w:rsidRDefault="00351717" w:rsidP="00351717">
      <w:pPr>
        <w:ind w:firstLine="0"/>
        <w:jc w:val="center"/>
        <w:rPr>
          <w:szCs w:val="28"/>
        </w:rPr>
      </w:pPr>
      <w:r>
        <w:rPr>
          <w:szCs w:val="28"/>
        </w:rPr>
        <w:t>ПОЯСНИТЕЛЬНАЯ ЗАПИСКА</w:t>
      </w:r>
    </w:p>
    <w:p w14:paraId="3298C4B4" w14:textId="77777777" w:rsidR="00351717" w:rsidRPr="00262C3B" w:rsidRDefault="00351717" w:rsidP="00351717">
      <w:pPr>
        <w:ind w:firstLine="0"/>
        <w:jc w:val="center"/>
        <w:rPr>
          <w:szCs w:val="28"/>
        </w:rPr>
      </w:pPr>
      <w:r w:rsidRPr="00262C3B">
        <w:rPr>
          <w:szCs w:val="28"/>
        </w:rPr>
        <w:t>к дипломному проекту</w:t>
      </w:r>
    </w:p>
    <w:p w14:paraId="29BF0236" w14:textId="77777777" w:rsidR="00351717" w:rsidRPr="00262C3B" w:rsidRDefault="00351717" w:rsidP="00351717">
      <w:pPr>
        <w:ind w:firstLine="0"/>
        <w:jc w:val="center"/>
        <w:rPr>
          <w:szCs w:val="28"/>
        </w:rPr>
      </w:pPr>
      <w:r w:rsidRPr="00262C3B">
        <w:rPr>
          <w:szCs w:val="28"/>
        </w:rPr>
        <w:t>на тему</w:t>
      </w:r>
    </w:p>
    <w:p w14:paraId="1FC49CC6" w14:textId="77777777" w:rsidR="00351717" w:rsidRPr="00262C3B" w:rsidRDefault="00351717" w:rsidP="00351717">
      <w:pPr>
        <w:jc w:val="center"/>
        <w:rPr>
          <w:szCs w:val="28"/>
        </w:rPr>
      </w:pPr>
    </w:p>
    <w:p w14:paraId="54BF1286" w14:textId="1000DB89" w:rsidR="00351717" w:rsidRPr="00262C3B" w:rsidRDefault="00181356" w:rsidP="00351717">
      <w:pPr>
        <w:pStyle w:val="aff9"/>
        <w:jc w:val="center"/>
        <w:rPr>
          <w:sz w:val="28"/>
          <w:szCs w:val="28"/>
        </w:rPr>
      </w:pPr>
      <w:r w:rsidRPr="00324007">
        <w:rPr>
          <w:b/>
          <w:caps/>
          <w:sz w:val="28"/>
          <w:szCs w:val="28"/>
          <w:highlight w:val="yellow"/>
        </w:rPr>
        <w:t>Мобильного приложения «электронный дневник» для образовательных учреждений с использованием технологии .Net Maui</w:t>
      </w:r>
    </w:p>
    <w:p w14:paraId="41367A2B" w14:textId="77777777" w:rsidR="00351717" w:rsidRPr="00262C3B" w:rsidRDefault="00351717" w:rsidP="00351717">
      <w:pPr>
        <w:pStyle w:val="aff9"/>
        <w:rPr>
          <w:sz w:val="28"/>
          <w:szCs w:val="28"/>
        </w:rPr>
      </w:pPr>
    </w:p>
    <w:p w14:paraId="61F99524" w14:textId="28AAC00A" w:rsidR="00351717" w:rsidRPr="00262C3B" w:rsidRDefault="00351717" w:rsidP="00351717">
      <w:pPr>
        <w:pStyle w:val="aff9"/>
        <w:jc w:val="center"/>
        <w:rPr>
          <w:sz w:val="28"/>
          <w:szCs w:val="28"/>
          <w:lang w:val="en-US"/>
        </w:rPr>
      </w:pPr>
      <w:proofErr w:type="gramStart"/>
      <w:r>
        <w:rPr>
          <w:sz w:val="28"/>
          <w:szCs w:val="28"/>
        </w:rPr>
        <w:t>БГУИР  ДП</w:t>
      </w:r>
      <w:proofErr w:type="gramEnd"/>
      <w:r>
        <w:rPr>
          <w:sz w:val="28"/>
          <w:szCs w:val="28"/>
        </w:rPr>
        <w:t xml:space="preserve">  1-40 01 01 01</w:t>
      </w:r>
      <w:r w:rsidRPr="00262C3B">
        <w:rPr>
          <w:sz w:val="28"/>
          <w:szCs w:val="28"/>
          <w:lang w:val="en-US"/>
        </w:rPr>
        <w:t xml:space="preserve"> </w:t>
      </w:r>
      <w:r>
        <w:rPr>
          <w:sz w:val="28"/>
          <w:szCs w:val="28"/>
        </w:rPr>
        <w:t>03</w:t>
      </w:r>
      <w:r w:rsidR="0038223A">
        <w:rPr>
          <w:sz w:val="28"/>
          <w:szCs w:val="28"/>
        </w:rPr>
        <w:t>6</w:t>
      </w:r>
      <w:r w:rsidRPr="00262C3B">
        <w:rPr>
          <w:sz w:val="28"/>
          <w:szCs w:val="28"/>
        </w:rPr>
        <w:t xml:space="preserve"> ПЗ</w:t>
      </w:r>
    </w:p>
    <w:p w14:paraId="3EDB77E5" w14:textId="77777777" w:rsidR="00351717" w:rsidRPr="00262C3B" w:rsidRDefault="00351717" w:rsidP="00351717">
      <w:pPr>
        <w:pStyle w:val="aff9"/>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351717" w:rsidRPr="00262C3B" w14:paraId="003587C6" w14:textId="77777777" w:rsidTr="001766F7">
        <w:trPr>
          <w:trHeight w:val="408"/>
        </w:trPr>
        <w:tc>
          <w:tcPr>
            <w:tcW w:w="4253" w:type="dxa"/>
          </w:tcPr>
          <w:p w14:paraId="049362AA" w14:textId="77777777" w:rsidR="00351717" w:rsidRPr="00262C3B" w:rsidRDefault="00351717" w:rsidP="001766F7">
            <w:pPr>
              <w:pStyle w:val="aff9"/>
              <w:jc w:val="left"/>
              <w:rPr>
                <w:sz w:val="28"/>
                <w:szCs w:val="28"/>
                <w:lang w:val="en-US"/>
              </w:rPr>
            </w:pPr>
          </w:p>
          <w:p w14:paraId="253CB866" w14:textId="77777777" w:rsidR="00351717" w:rsidRPr="00262C3B" w:rsidRDefault="00351717" w:rsidP="001766F7">
            <w:pPr>
              <w:pStyle w:val="aff9"/>
              <w:jc w:val="left"/>
              <w:rPr>
                <w:sz w:val="28"/>
                <w:szCs w:val="28"/>
              </w:rPr>
            </w:pPr>
            <w:r w:rsidRPr="00262C3B">
              <w:rPr>
                <w:sz w:val="28"/>
                <w:szCs w:val="28"/>
              </w:rPr>
              <w:t>Студент</w:t>
            </w:r>
          </w:p>
        </w:tc>
        <w:tc>
          <w:tcPr>
            <w:tcW w:w="2551" w:type="dxa"/>
          </w:tcPr>
          <w:p w14:paraId="257AF414" w14:textId="77777777" w:rsidR="00351717" w:rsidRPr="00262C3B" w:rsidRDefault="00351717" w:rsidP="001766F7">
            <w:pPr>
              <w:pStyle w:val="aff9"/>
              <w:jc w:val="left"/>
              <w:rPr>
                <w:sz w:val="28"/>
                <w:szCs w:val="28"/>
              </w:rPr>
            </w:pPr>
          </w:p>
        </w:tc>
        <w:tc>
          <w:tcPr>
            <w:tcW w:w="2552" w:type="dxa"/>
          </w:tcPr>
          <w:p w14:paraId="78F260A1" w14:textId="77777777" w:rsidR="00351717" w:rsidRPr="00262C3B" w:rsidRDefault="00351717" w:rsidP="001766F7">
            <w:pPr>
              <w:pStyle w:val="aff9"/>
              <w:ind w:firstLine="0"/>
              <w:jc w:val="left"/>
              <w:rPr>
                <w:sz w:val="28"/>
                <w:szCs w:val="28"/>
                <w:lang w:val="en-US"/>
              </w:rPr>
            </w:pPr>
          </w:p>
          <w:p w14:paraId="0571F7A1" w14:textId="77777777" w:rsidR="00351717" w:rsidRPr="00262C3B" w:rsidRDefault="00351717" w:rsidP="001766F7">
            <w:pPr>
              <w:pStyle w:val="aff9"/>
              <w:ind w:firstLine="0"/>
              <w:jc w:val="left"/>
              <w:rPr>
                <w:sz w:val="28"/>
                <w:szCs w:val="28"/>
              </w:rPr>
            </w:pPr>
            <w:r>
              <w:rPr>
                <w:sz w:val="28"/>
                <w:szCs w:val="28"/>
              </w:rPr>
              <w:t>Д.А. Иваненко</w:t>
            </w:r>
          </w:p>
        </w:tc>
      </w:tr>
      <w:tr w:rsidR="00351717" w:rsidRPr="00262C3B" w14:paraId="20FDC679" w14:textId="77777777" w:rsidTr="001766F7">
        <w:trPr>
          <w:trHeight w:val="369"/>
        </w:trPr>
        <w:tc>
          <w:tcPr>
            <w:tcW w:w="4253" w:type="dxa"/>
          </w:tcPr>
          <w:p w14:paraId="20A677D2" w14:textId="77777777" w:rsidR="00351717" w:rsidRPr="00262C3B" w:rsidRDefault="00351717" w:rsidP="001766F7">
            <w:pPr>
              <w:pStyle w:val="aff9"/>
              <w:jc w:val="left"/>
              <w:rPr>
                <w:sz w:val="28"/>
                <w:szCs w:val="28"/>
                <w:lang w:val="en-US"/>
              </w:rPr>
            </w:pPr>
          </w:p>
          <w:p w14:paraId="2D4F724F" w14:textId="77777777" w:rsidR="00351717" w:rsidRPr="00262C3B" w:rsidRDefault="00351717" w:rsidP="001766F7">
            <w:pPr>
              <w:pStyle w:val="aff9"/>
              <w:jc w:val="left"/>
              <w:rPr>
                <w:sz w:val="28"/>
                <w:szCs w:val="28"/>
              </w:rPr>
            </w:pPr>
            <w:r w:rsidRPr="00262C3B">
              <w:rPr>
                <w:sz w:val="28"/>
                <w:szCs w:val="28"/>
              </w:rPr>
              <w:t>Руководитель</w:t>
            </w:r>
          </w:p>
        </w:tc>
        <w:tc>
          <w:tcPr>
            <w:tcW w:w="2551" w:type="dxa"/>
          </w:tcPr>
          <w:p w14:paraId="5BE0F958" w14:textId="77777777" w:rsidR="00351717" w:rsidRPr="00262C3B" w:rsidRDefault="00351717" w:rsidP="001766F7">
            <w:pPr>
              <w:pStyle w:val="aff9"/>
              <w:ind w:right="-100"/>
              <w:jc w:val="left"/>
              <w:rPr>
                <w:sz w:val="28"/>
                <w:szCs w:val="28"/>
              </w:rPr>
            </w:pPr>
          </w:p>
        </w:tc>
        <w:tc>
          <w:tcPr>
            <w:tcW w:w="2552" w:type="dxa"/>
          </w:tcPr>
          <w:p w14:paraId="60CA8B18" w14:textId="77777777" w:rsidR="00351717" w:rsidRPr="00262C3B" w:rsidRDefault="00351717" w:rsidP="001766F7">
            <w:pPr>
              <w:pStyle w:val="aff9"/>
              <w:ind w:firstLine="0"/>
              <w:jc w:val="left"/>
              <w:rPr>
                <w:sz w:val="28"/>
                <w:szCs w:val="28"/>
                <w:lang w:val="en-US"/>
              </w:rPr>
            </w:pPr>
          </w:p>
          <w:p w14:paraId="554707A9" w14:textId="48CB97C8" w:rsidR="00351717" w:rsidRPr="00471D3F" w:rsidRDefault="00471D3F" w:rsidP="001766F7">
            <w:pPr>
              <w:pStyle w:val="aff9"/>
              <w:ind w:firstLine="0"/>
              <w:jc w:val="left"/>
              <w:rPr>
                <w:sz w:val="28"/>
                <w:szCs w:val="28"/>
              </w:rPr>
            </w:pPr>
            <w:r>
              <w:rPr>
                <w:sz w:val="28"/>
                <w:szCs w:val="28"/>
              </w:rPr>
              <w:t>Е.Г. Мелких</w:t>
            </w:r>
          </w:p>
        </w:tc>
      </w:tr>
      <w:tr w:rsidR="00351717" w:rsidRPr="00262C3B" w14:paraId="6C393CC6" w14:textId="77777777" w:rsidTr="001766F7">
        <w:tc>
          <w:tcPr>
            <w:tcW w:w="4253" w:type="dxa"/>
          </w:tcPr>
          <w:p w14:paraId="42B3CEE6" w14:textId="77777777" w:rsidR="00351717" w:rsidRPr="00262C3B" w:rsidRDefault="00351717" w:rsidP="001766F7">
            <w:pPr>
              <w:pStyle w:val="aff9"/>
              <w:jc w:val="left"/>
              <w:rPr>
                <w:sz w:val="28"/>
                <w:szCs w:val="28"/>
                <w:lang w:val="en-US"/>
              </w:rPr>
            </w:pPr>
          </w:p>
          <w:p w14:paraId="07151737" w14:textId="77777777" w:rsidR="00351717" w:rsidRPr="00262C3B" w:rsidRDefault="00351717" w:rsidP="001766F7">
            <w:pPr>
              <w:pStyle w:val="aff9"/>
              <w:jc w:val="left"/>
              <w:rPr>
                <w:sz w:val="28"/>
                <w:szCs w:val="28"/>
              </w:rPr>
            </w:pPr>
            <w:r w:rsidRPr="00262C3B">
              <w:rPr>
                <w:sz w:val="28"/>
                <w:szCs w:val="28"/>
              </w:rPr>
              <w:t>Консультанты:</w:t>
            </w:r>
          </w:p>
        </w:tc>
        <w:tc>
          <w:tcPr>
            <w:tcW w:w="2551" w:type="dxa"/>
          </w:tcPr>
          <w:p w14:paraId="4F283B4C" w14:textId="77777777" w:rsidR="00351717" w:rsidRPr="00262C3B" w:rsidRDefault="00351717" w:rsidP="001766F7">
            <w:pPr>
              <w:pStyle w:val="aff9"/>
              <w:jc w:val="left"/>
              <w:rPr>
                <w:sz w:val="28"/>
                <w:szCs w:val="28"/>
              </w:rPr>
            </w:pPr>
          </w:p>
        </w:tc>
        <w:tc>
          <w:tcPr>
            <w:tcW w:w="2552" w:type="dxa"/>
          </w:tcPr>
          <w:p w14:paraId="5577B3CA" w14:textId="77777777" w:rsidR="00351717" w:rsidRPr="00262C3B" w:rsidRDefault="00351717" w:rsidP="001766F7">
            <w:pPr>
              <w:pStyle w:val="aff9"/>
              <w:ind w:firstLine="0"/>
              <w:jc w:val="left"/>
              <w:rPr>
                <w:sz w:val="28"/>
                <w:szCs w:val="28"/>
              </w:rPr>
            </w:pPr>
          </w:p>
        </w:tc>
      </w:tr>
      <w:tr w:rsidR="00351717" w:rsidRPr="00262C3B" w14:paraId="6E63F60F" w14:textId="77777777" w:rsidTr="001766F7">
        <w:trPr>
          <w:trHeight w:val="347"/>
        </w:trPr>
        <w:tc>
          <w:tcPr>
            <w:tcW w:w="4253" w:type="dxa"/>
          </w:tcPr>
          <w:p w14:paraId="6ADD6373" w14:textId="77777777" w:rsidR="00351717" w:rsidRPr="00262C3B" w:rsidRDefault="00351717" w:rsidP="001766F7">
            <w:pPr>
              <w:pStyle w:val="aff9"/>
              <w:tabs>
                <w:tab w:val="left" w:pos="318"/>
                <w:tab w:val="left" w:pos="601"/>
                <w:tab w:val="left" w:pos="885"/>
              </w:tabs>
              <w:jc w:val="left"/>
              <w:rPr>
                <w:i/>
                <w:sz w:val="28"/>
                <w:szCs w:val="28"/>
              </w:rPr>
            </w:pPr>
            <w:r w:rsidRPr="00262C3B">
              <w:rPr>
                <w:i/>
                <w:sz w:val="28"/>
                <w:szCs w:val="28"/>
              </w:rPr>
              <w:t xml:space="preserve"> от кафедры ПОИТ</w:t>
            </w:r>
          </w:p>
        </w:tc>
        <w:tc>
          <w:tcPr>
            <w:tcW w:w="2551" w:type="dxa"/>
          </w:tcPr>
          <w:p w14:paraId="4A3D25CB" w14:textId="77777777" w:rsidR="00351717" w:rsidRPr="00262C3B" w:rsidRDefault="00351717" w:rsidP="001766F7">
            <w:pPr>
              <w:pStyle w:val="aff9"/>
              <w:jc w:val="left"/>
              <w:rPr>
                <w:sz w:val="28"/>
                <w:szCs w:val="28"/>
              </w:rPr>
            </w:pPr>
          </w:p>
        </w:tc>
        <w:tc>
          <w:tcPr>
            <w:tcW w:w="2552" w:type="dxa"/>
          </w:tcPr>
          <w:p w14:paraId="26DFAFB2" w14:textId="2C7C3510" w:rsidR="00351717" w:rsidRPr="00262C3B" w:rsidRDefault="004E716B" w:rsidP="001766F7">
            <w:pPr>
              <w:pStyle w:val="aff9"/>
              <w:ind w:firstLine="0"/>
              <w:jc w:val="left"/>
              <w:rPr>
                <w:sz w:val="28"/>
                <w:szCs w:val="28"/>
              </w:rPr>
            </w:pPr>
            <w:r>
              <w:rPr>
                <w:sz w:val="28"/>
                <w:szCs w:val="28"/>
              </w:rPr>
              <w:t>Е.Г. Мелких</w:t>
            </w:r>
          </w:p>
        </w:tc>
      </w:tr>
      <w:tr w:rsidR="00351717" w:rsidRPr="00262C3B" w14:paraId="3E08845F" w14:textId="77777777" w:rsidTr="001766F7">
        <w:trPr>
          <w:trHeight w:val="423"/>
        </w:trPr>
        <w:tc>
          <w:tcPr>
            <w:tcW w:w="4253" w:type="dxa"/>
          </w:tcPr>
          <w:p w14:paraId="0BE398B6" w14:textId="77777777" w:rsidR="00351717" w:rsidRPr="00262C3B" w:rsidRDefault="00351717" w:rsidP="001766F7">
            <w:pPr>
              <w:pStyle w:val="aff9"/>
              <w:tabs>
                <w:tab w:val="left" w:pos="318"/>
                <w:tab w:val="left" w:pos="601"/>
                <w:tab w:val="left" w:pos="885"/>
              </w:tabs>
              <w:jc w:val="left"/>
              <w:rPr>
                <w:i/>
                <w:sz w:val="28"/>
                <w:szCs w:val="28"/>
              </w:rPr>
            </w:pPr>
            <w:r>
              <w:rPr>
                <w:i/>
                <w:sz w:val="28"/>
                <w:szCs w:val="28"/>
              </w:rPr>
              <w:t xml:space="preserve"> </w:t>
            </w:r>
            <w:r w:rsidRPr="00262C3B">
              <w:rPr>
                <w:i/>
                <w:sz w:val="28"/>
                <w:szCs w:val="28"/>
              </w:rPr>
              <w:t>по экономической части</w:t>
            </w:r>
          </w:p>
        </w:tc>
        <w:tc>
          <w:tcPr>
            <w:tcW w:w="2551" w:type="dxa"/>
          </w:tcPr>
          <w:p w14:paraId="356629F4" w14:textId="77777777" w:rsidR="00351717" w:rsidRPr="00262C3B" w:rsidRDefault="00351717" w:rsidP="001766F7">
            <w:pPr>
              <w:pStyle w:val="aff9"/>
              <w:jc w:val="left"/>
              <w:rPr>
                <w:sz w:val="28"/>
                <w:szCs w:val="28"/>
              </w:rPr>
            </w:pPr>
          </w:p>
        </w:tc>
        <w:tc>
          <w:tcPr>
            <w:tcW w:w="2552" w:type="dxa"/>
          </w:tcPr>
          <w:p w14:paraId="2B643315" w14:textId="77777777" w:rsidR="00351717" w:rsidRPr="00262C3B" w:rsidRDefault="00351717" w:rsidP="001766F7">
            <w:pPr>
              <w:pStyle w:val="aff9"/>
              <w:ind w:firstLine="0"/>
              <w:jc w:val="left"/>
              <w:rPr>
                <w:sz w:val="28"/>
                <w:szCs w:val="28"/>
              </w:rPr>
            </w:pPr>
            <w:r>
              <w:rPr>
                <w:sz w:val="28"/>
                <w:szCs w:val="28"/>
              </w:rPr>
              <w:t>А.А. Горюшкин</w:t>
            </w:r>
          </w:p>
        </w:tc>
      </w:tr>
      <w:tr w:rsidR="00351717" w:rsidRPr="00262C3B" w14:paraId="44CCD056" w14:textId="77777777" w:rsidTr="001766F7">
        <w:trPr>
          <w:trHeight w:val="438"/>
        </w:trPr>
        <w:tc>
          <w:tcPr>
            <w:tcW w:w="4253" w:type="dxa"/>
          </w:tcPr>
          <w:p w14:paraId="67CAFEE2" w14:textId="77777777" w:rsidR="00351717" w:rsidRPr="00262C3B" w:rsidRDefault="00351717" w:rsidP="001766F7">
            <w:pPr>
              <w:pStyle w:val="aff9"/>
              <w:tabs>
                <w:tab w:val="left" w:pos="318"/>
                <w:tab w:val="left" w:pos="601"/>
                <w:tab w:val="left" w:pos="885"/>
              </w:tabs>
              <w:ind w:firstLine="0"/>
              <w:jc w:val="left"/>
              <w:rPr>
                <w:i/>
                <w:sz w:val="28"/>
                <w:szCs w:val="28"/>
              </w:rPr>
            </w:pPr>
          </w:p>
        </w:tc>
        <w:tc>
          <w:tcPr>
            <w:tcW w:w="2551" w:type="dxa"/>
          </w:tcPr>
          <w:p w14:paraId="71A12427" w14:textId="77777777" w:rsidR="00351717" w:rsidRPr="00262C3B" w:rsidRDefault="00351717" w:rsidP="001766F7">
            <w:pPr>
              <w:pStyle w:val="aff9"/>
              <w:jc w:val="left"/>
              <w:rPr>
                <w:sz w:val="28"/>
                <w:szCs w:val="28"/>
              </w:rPr>
            </w:pPr>
          </w:p>
        </w:tc>
        <w:tc>
          <w:tcPr>
            <w:tcW w:w="2552" w:type="dxa"/>
          </w:tcPr>
          <w:p w14:paraId="4DF4D644" w14:textId="77777777" w:rsidR="00351717" w:rsidRPr="00262C3B" w:rsidRDefault="00351717" w:rsidP="001766F7">
            <w:pPr>
              <w:pStyle w:val="aff9"/>
              <w:ind w:firstLine="0"/>
              <w:jc w:val="left"/>
              <w:rPr>
                <w:sz w:val="28"/>
                <w:szCs w:val="28"/>
              </w:rPr>
            </w:pPr>
          </w:p>
        </w:tc>
      </w:tr>
      <w:tr w:rsidR="00351717" w:rsidRPr="00262C3B" w14:paraId="406B81F1" w14:textId="77777777" w:rsidTr="001766F7">
        <w:trPr>
          <w:trHeight w:val="445"/>
        </w:trPr>
        <w:tc>
          <w:tcPr>
            <w:tcW w:w="4253" w:type="dxa"/>
          </w:tcPr>
          <w:p w14:paraId="006140B9" w14:textId="77777777" w:rsidR="00351717" w:rsidRPr="00262C3B" w:rsidRDefault="00351717" w:rsidP="001766F7">
            <w:pPr>
              <w:pStyle w:val="aff9"/>
              <w:spacing w:before="80"/>
              <w:jc w:val="left"/>
              <w:rPr>
                <w:sz w:val="28"/>
                <w:szCs w:val="28"/>
              </w:rPr>
            </w:pPr>
            <w:proofErr w:type="spellStart"/>
            <w:r w:rsidRPr="00262C3B">
              <w:rPr>
                <w:sz w:val="28"/>
                <w:szCs w:val="28"/>
              </w:rPr>
              <w:t>Нормоконтролер</w:t>
            </w:r>
            <w:proofErr w:type="spellEnd"/>
          </w:p>
        </w:tc>
        <w:tc>
          <w:tcPr>
            <w:tcW w:w="2551" w:type="dxa"/>
          </w:tcPr>
          <w:p w14:paraId="2DFCA5A4" w14:textId="77777777" w:rsidR="00351717" w:rsidRPr="00262C3B" w:rsidRDefault="00351717" w:rsidP="001766F7">
            <w:pPr>
              <w:pStyle w:val="aff9"/>
              <w:spacing w:before="80"/>
              <w:jc w:val="left"/>
              <w:rPr>
                <w:sz w:val="28"/>
                <w:szCs w:val="28"/>
              </w:rPr>
            </w:pPr>
          </w:p>
        </w:tc>
        <w:tc>
          <w:tcPr>
            <w:tcW w:w="2552" w:type="dxa"/>
          </w:tcPr>
          <w:p w14:paraId="506B5367" w14:textId="77777777" w:rsidR="00351717" w:rsidRPr="00262C3B" w:rsidRDefault="00351717" w:rsidP="001766F7">
            <w:pPr>
              <w:pStyle w:val="aff9"/>
              <w:ind w:firstLine="0"/>
              <w:jc w:val="left"/>
              <w:rPr>
                <w:sz w:val="28"/>
                <w:szCs w:val="28"/>
              </w:rPr>
            </w:pPr>
            <w:r>
              <w:rPr>
                <w:sz w:val="28"/>
                <w:szCs w:val="28"/>
              </w:rPr>
              <w:t xml:space="preserve">А.А. </w:t>
            </w:r>
            <w:proofErr w:type="spellStart"/>
            <w:r w:rsidRPr="00D432EE">
              <w:rPr>
                <w:sz w:val="28"/>
                <w:szCs w:val="28"/>
              </w:rPr>
              <w:t>Грибович</w:t>
            </w:r>
            <w:proofErr w:type="spellEnd"/>
          </w:p>
        </w:tc>
      </w:tr>
      <w:tr w:rsidR="00351717" w:rsidRPr="00262C3B" w14:paraId="67BEED9B" w14:textId="77777777" w:rsidTr="001766F7">
        <w:tc>
          <w:tcPr>
            <w:tcW w:w="4253" w:type="dxa"/>
          </w:tcPr>
          <w:p w14:paraId="7764C720" w14:textId="77777777" w:rsidR="00351717" w:rsidRPr="00262C3B" w:rsidRDefault="00351717" w:rsidP="001766F7">
            <w:pPr>
              <w:pStyle w:val="aff9"/>
              <w:jc w:val="left"/>
              <w:rPr>
                <w:sz w:val="28"/>
                <w:szCs w:val="28"/>
              </w:rPr>
            </w:pPr>
          </w:p>
        </w:tc>
        <w:tc>
          <w:tcPr>
            <w:tcW w:w="2551" w:type="dxa"/>
          </w:tcPr>
          <w:p w14:paraId="703808E3" w14:textId="77777777" w:rsidR="00351717" w:rsidRPr="00262C3B" w:rsidRDefault="00351717" w:rsidP="001766F7">
            <w:pPr>
              <w:pStyle w:val="aff9"/>
              <w:jc w:val="left"/>
              <w:rPr>
                <w:sz w:val="28"/>
                <w:szCs w:val="28"/>
              </w:rPr>
            </w:pPr>
          </w:p>
        </w:tc>
        <w:tc>
          <w:tcPr>
            <w:tcW w:w="2552" w:type="dxa"/>
          </w:tcPr>
          <w:p w14:paraId="30B9ECD1" w14:textId="77777777" w:rsidR="00351717" w:rsidRPr="00262C3B" w:rsidRDefault="00351717" w:rsidP="001766F7">
            <w:pPr>
              <w:pStyle w:val="aff9"/>
              <w:ind w:firstLine="0"/>
              <w:jc w:val="left"/>
              <w:rPr>
                <w:sz w:val="28"/>
                <w:szCs w:val="28"/>
              </w:rPr>
            </w:pPr>
          </w:p>
        </w:tc>
      </w:tr>
      <w:tr w:rsidR="00351717" w:rsidRPr="00262C3B" w14:paraId="61F1007E" w14:textId="77777777" w:rsidTr="001766F7">
        <w:tc>
          <w:tcPr>
            <w:tcW w:w="4253" w:type="dxa"/>
          </w:tcPr>
          <w:p w14:paraId="22AE51CA" w14:textId="77777777" w:rsidR="00351717" w:rsidRPr="00262C3B" w:rsidRDefault="00351717" w:rsidP="001766F7">
            <w:pPr>
              <w:pStyle w:val="aff9"/>
              <w:jc w:val="left"/>
              <w:rPr>
                <w:sz w:val="28"/>
                <w:szCs w:val="28"/>
              </w:rPr>
            </w:pPr>
            <w:r w:rsidRPr="00262C3B">
              <w:rPr>
                <w:sz w:val="28"/>
                <w:szCs w:val="28"/>
              </w:rPr>
              <w:t>Рецензент</w:t>
            </w:r>
          </w:p>
        </w:tc>
        <w:tc>
          <w:tcPr>
            <w:tcW w:w="2551" w:type="dxa"/>
          </w:tcPr>
          <w:p w14:paraId="14847D3D" w14:textId="77777777" w:rsidR="00351717" w:rsidRPr="00262C3B" w:rsidRDefault="00351717" w:rsidP="001766F7">
            <w:pPr>
              <w:pStyle w:val="aff9"/>
              <w:jc w:val="left"/>
              <w:rPr>
                <w:sz w:val="28"/>
                <w:szCs w:val="28"/>
              </w:rPr>
            </w:pPr>
          </w:p>
        </w:tc>
        <w:tc>
          <w:tcPr>
            <w:tcW w:w="2552" w:type="dxa"/>
          </w:tcPr>
          <w:p w14:paraId="39C5523F" w14:textId="77777777" w:rsidR="00351717" w:rsidRPr="00262C3B" w:rsidRDefault="00351717" w:rsidP="001766F7">
            <w:pPr>
              <w:pStyle w:val="aff9"/>
              <w:ind w:firstLine="0"/>
              <w:jc w:val="left"/>
              <w:rPr>
                <w:sz w:val="28"/>
                <w:szCs w:val="28"/>
              </w:rPr>
            </w:pPr>
            <w:r w:rsidRPr="00F2042B">
              <w:rPr>
                <w:color w:val="000000" w:themeColor="text1"/>
                <w:sz w:val="28"/>
                <w:szCs w:val="28"/>
                <w:highlight w:val="yellow"/>
              </w:rPr>
              <w:t>И.П. Иванов</w:t>
            </w:r>
          </w:p>
        </w:tc>
      </w:tr>
    </w:tbl>
    <w:p w14:paraId="75ACD828" w14:textId="77777777" w:rsidR="00351717" w:rsidRPr="0062655B" w:rsidRDefault="00351717" w:rsidP="00351717">
      <w:pPr>
        <w:pStyle w:val="aff9"/>
        <w:ind w:firstLine="0"/>
        <w:rPr>
          <w:sz w:val="28"/>
          <w:szCs w:val="28"/>
        </w:rPr>
      </w:pPr>
    </w:p>
    <w:p w14:paraId="02ED7670" w14:textId="77777777" w:rsidR="00351717" w:rsidRPr="003C48A5" w:rsidRDefault="00351717" w:rsidP="00351717">
      <w:pPr>
        <w:pStyle w:val="aff9"/>
        <w:spacing w:before="360"/>
        <w:jc w:val="center"/>
        <w:rPr>
          <w:sz w:val="28"/>
          <w:szCs w:val="28"/>
        </w:rPr>
      </w:pPr>
      <w:r w:rsidRPr="003C48A5">
        <w:rPr>
          <w:sz w:val="28"/>
          <w:szCs w:val="28"/>
        </w:rPr>
        <w:t>Минск 20</w:t>
      </w:r>
      <w:r>
        <w:rPr>
          <w:sz w:val="28"/>
          <w:szCs w:val="28"/>
        </w:rPr>
        <w:t>25</w:t>
      </w:r>
    </w:p>
    <w:p w14:paraId="5294CA12" w14:textId="5634B486" w:rsidR="00B91698" w:rsidRPr="00667A7D" w:rsidRDefault="00B91698">
      <w:pPr>
        <w:ind w:firstLine="0"/>
        <w:rPr>
          <w:b/>
          <w:bCs/>
        </w:rPr>
      </w:pPr>
    </w:p>
    <w:p w14:paraId="726A1BA3" w14:textId="5AAA4E90" w:rsidR="006B11A4" w:rsidRPr="00667A7D" w:rsidRDefault="002A266F" w:rsidP="00EE17BB">
      <w:pPr>
        <w:ind w:firstLine="0"/>
        <w:jc w:val="center"/>
        <w:rPr>
          <w:b/>
          <w:bCs/>
        </w:rPr>
      </w:pPr>
      <w:r w:rsidRPr="00667A7D">
        <w:rPr>
          <w:b/>
          <w:bCs/>
        </w:rPr>
        <w:t>СОДЕРЖАНИЕ</w:t>
      </w:r>
    </w:p>
    <w:p w14:paraId="67841645" w14:textId="77777777" w:rsidR="00822C40" w:rsidRPr="00667A7D" w:rsidRDefault="00822C40" w:rsidP="00822C40">
      <w:pPr>
        <w:ind w:left="709" w:firstLine="0"/>
      </w:pPr>
    </w:p>
    <w:sdt>
      <w:sdtPr>
        <w:rPr>
          <w:b/>
          <w:caps/>
          <w:noProof w:val="0"/>
        </w:rPr>
        <w:id w:val="-816192753"/>
        <w:docPartObj>
          <w:docPartGallery w:val="Table of Contents"/>
          <w:docPartUnique/>
        </w:docPartObj>
      </w:sdtPr>
      <w:sdtEndPr>
        <w:rPr>
          <w:b w:val="0"/>
          <w:bCs/>
          <w:caps w:val="0"/>
        </w:rPr>
      </w:sdtEndPr>
      <w:sdtContent>
        <w:p w14:paraId="01940DB1" w14:textId="13A59E83" w:rsidR="00690543" w:rsidRDefault="002A266F">
          <w:pPr>
            <w:pStyle w:val="12"/>
            <w:rPr>
              <w:rFonts w:asciiTheme="minorHAnsi" w:eastAsiaTheme="minorEastAsia" w:hAnsiTheme="minorHAnsi" w:cstheme="minorBidi"/>
              <w:kern w:val="2"/>
              <w:sz w:val="24"/>
              <w:szCs w:val="24"/>
              <w:lang w:val="ru-BY" w:eastAsia="ru-BY"/>
              <w14:ligatures w14:val="standardContextual"/>
            </w:rPr>
          </w:pPr>
          <w:r w:rsidRPr="00667A7D">
            <w:fldChar w:fldCharType="begin"/>
          </w:r>
          <w:r w:rsidRPr="00667A7D">
            <w:instrText xml:space="preserve"> TOC \o "1-2" \h \z \u </w:instrText>
          </w:r>
          <w:r w:rsidRPr="00667A7D">
            <w:fldChar w:fldCharType="separate"/>
          </w:r>
          <w:hyperlink w:anchor="_Toc197356580" w:history="1">
            <w:r w:rsidR="00690543" w:rsidRPr="00F227FF">
              <w:rPr>
                <w:rStyle w:val="af"/>
              </w:rPr>
              <w:t>Определения и сокращения</w:t>
            </w:r>
            <w:r w:rsidR="00690543">
              <w:rPr>
                <w:webHidden/>
              </w:rPr>
              <w:tab/>
            </w:r>
            <w:r w:rsidR="00690543">
              <w:rPr>
                <w:webHidden/>
              </w:rPr>
              <w:fldChar w:fldCharType="begin"/>
            </w:r>
            <w:r w:rsidR="00690543">
              <w:rPr>
                <w:webHidden/>
              </w:rPr>
              <w:instrText xml:space="preserve"> PAGEREF _Toc197356580 \h </w:instrText>
            </w:r>
            <w:r w:rsidR="00690543">
              <w:rPr>
                <w:webHidden/>
              </w:rPr>
            </w:r>
            <w:r w:rsidR="00690543">
              <w:rPr>
                <w:webHidden/>
              </w:rPr>
              <w:fldChar w:fldCharType="separate"/>
            </w:r>
            <w:r w:rsidR="00690543">
              <w:rPr>
                <w:webHidden/>
              </w:rPr>
              <w:t>4</w:t>
            </w:r>
            <w:r w:rsidR="00690543">
              <w:rPr>
                <w:webHidden/>
              </w:rPr>
              <w:fldChar w:fldCharType="end"/>
            </w:r>
          </w:hyperlink>
        </w:p>
        <w:p w14:paraId="27DE00F1" w14:textId="1797A65D" w:rsidR="00690543" w:rsidRDefault="00690543">
          <w:pPr>
            <w:pStyle w:val="12"/>
            <w:rPr>
              <w:rFonts w:asciiTheme="minorHAnsi" w:eastAsiaTheme="minorEastAsia" w:hAnsiTheme="minorHAnsi" w:cstheme="minorBidi"/>
              <w:kern w:val="2"/>
              <w:sz w:val="24"/>
              <w:szCs w:val="24"/>
              <w:lang w:val="ru-BY" w:eastAsia="ru-BY"/>
              <w14:ligatures w14:val="standardContextual"/>
            </w:rPr>
          </w:pPr>
          <w:hyperlink w:anchor="_Toc197356581" w:history="1">
            <w:r w:rsidRPr="00F227FF">
              <w:rPr>
                <w:rStyle w:val="af"/>
              </w:rPr>
              <w:t>Введение</w:t>
            </w:r>
            <w:r>
              <w:rPr>
                <w:webHidden/>
              </w:rPr>
              <w:tab/>
            </w:r>
            <w:r>
              <w:rPr>
                <w:webHidden/>
              </w:rPr>
              <w:fldChar w:fldCharType="begin"/>
            </w:r>
            <w:r>
              <w:rPr>
                <w:webHidden/>
              </w:rPr>
              <w:instrText xml:space="preserve"> PAGEREF _Toc197356581 \h </w:instrText>
            </w:r>
            <w:r>
              <w:rPr>
                <w:webHidden/>
              </w:rPr>
            </w:r>
            <w:r>
              <w:rPr>
                <w:webHidden/>
              </w:rPr>
              <w:fldChar w:fldCharType="separate"/>
            </w:r>
            <w:r>
              <w:rPr>
                <w:webHidden/>
              </w:rPr>
              <w:t>5</w:t>
            </w:r>
            <w:r>
              <w:rPr>
                <w:webHidden/>
              </w:rPr>
              <w:fldChar w:fldCharType="end"/>
            </w:r>
          </w:hyperlink>
        </w:p>
        <w:p w14:paraId="0AD6D587" w14:textId="2FE3590F" w:rsidR="00690543" w:rsidRDefault="00690543">
          <w:pPr>
            <w:pStyle w:val="12"/>
            <w:rPr>
              <w:rFonts w:asciiTheme="minorHAnsi" w:eastAsiaTheme="minorEastAsia" w:hAnsiTheme="minorHAnsi" w:cstheme="minorBidi"/>
              <w:kern w:val="2"/>
              <w:sz w:val="24"/>
              <w:szCs w:val="24"/>
              <w:lang w:val="ru-BY" w:eastAsia="ru-BY"/>
              <w14:ligatures w14:val="standardContextual"/>
            </w:rPr>
          </w:pPr>
          <w:hyperlink w:anchor="_Toc197356582" w:history="1">
            <w:r w:rsidRPr="00F227FF">
              <w:rPr>
                <w:rStyle w:val="af"/>
              </w:rPr>
              <w:t>1 Аналитический обзор литературных источников и формирование требований к проектируемому програмному средству</w:t>
            </w:r>
            <w:r>
              <w:rPr>
                <w:webHidden/>
              </w:rPr>
              <w:tab/>
            </w:r>
            <w:r>
              <w:rPr>
                <w:webHidden/>
              </w:rPr>
              <w:fldChar w:fldCharType="begin"/>
            </w:r>
            <w:r>
              <w:rPr>
                <w:webHidden/>
              </w:rPr>
              <w:instrText xml:space="preserve"> PAGEREF _Toc197356582 \h </w:instrText>
            </w:r>
            <w:r>
              <w:rPr>
                <w:webHidden/>
              </w:rPr>
            </w:r>
            <w:r>
              <w:rPr>
                <w:webHidden/>
              </w:rPr>
              <w:fldChar w:fldCharType="separate"/>
            </w:r>
            <w:r>
              <w:rPr>
                <w:webHidden/>
              </w:rPr>
              <w:t>6</w:t>
            </w:r>
            <w:r>
              <w:rPr>
                <w:webHidden/>
              </w:rPr>
              <w:fldChar w:fldCharType="end"/>
            </w:r>
          </w:hyperlink>
        </w:p>
        <w:p w14:paraId="6ECA4EF4" w14:textId="55C42FCD" w:rsidR="00690543" w:rsidRDefault="00690543">
          <w:pPr>
            <w:pStyle w:val="21"/>
            <w:rPr>
              <w:rFonts w:asciiTheme="minorHAnsi" w:eastAsiaTheme="minorEastAsia" w:hAnsiTheme="minorHAnsi" w:cstheme="minorBidi"/>
              <w:kern w:val="2"/>
              <w:sz w:val="24"/>
              <w:szCs w:val="24"/>
              <w:lang w:val="ru-BY" w:eastAsia="ru-BY"/>
              <w14:ligatures w14:val="standardContextual"/>
            </w:rPr>
          </w:pPr>
          <w:hyperlink w:anchor="_Toc197356583" w:history="1">
            <w:r w:rsidRPr="00F227FF">
              <w:rPr>
                <w:rStyle w:val="af"/>
                <w:highlight w:val="yellow"/>
              </w:rPr>
              <w:t>1.1 Анализ прототипов</w:t>
            </w:r>
            <w:r>
              <w:rPr>
                <w:webHidden/>
              </w:rPr>
              <w:tab/>
            </w:r>
            <w:r>
              <w:rPr>
                <w:webHidden/>
              </w:rPr>
              <w:fldChar w:fldCharType="begin"/>
            </w:r>
            <w:r>
              <w:rPr>
                <w:webHidden/>
              </w:rPr>
              <w:instrText xml:space="preserve"> PAGEREF _Toc197356583 \h </w:instrText>
            </w:r>
            <w:r>
              <w:rPr>
                <w:webHidden/>
              </w:rPr>
            </w:r>
            <w:r>
              <w:rPr>
                <w:webHidden/>
              </w:rPr>
              <w:fldChar w:fldCharType="separate"/>
            </w:r>
            <w:r>
              <w:rPr>
                <w:webHidden/>
              </w:rPr>
              <w:t>6</w:t>
            </w:r>
            <w:r>
              <w:rPr>
                <w:webHidden/>
              </w:rPr>
              <w:fldChar w:fldCharType="end"/>
            </w:r>
          </w:hyperlink>
        </w:p>
        <w:p w14:paraId="6243E3F5" w14:textId="2D63B82C" w:rsidR="00690543" w:rsidRDefault="00690543">
          <w:pPr>
            <w:pStyle w:val="21"/>
            <w:rPr>
              <w:rFonts w:asciiTheme="minorHAnsi" w:eastAsiaTheme="minorEastAsia" w:hAnsiTheme="minorHAnsi" w:cstheme="minorBidi"/>
              <w:kern w:val="2"/>
              <w:sz w:val="24"/>
              <w:szCs w:val="24"/>
              <w:lang w:val="ru-BY" w:eastAsia="ru-BY"/>
              <w14:ligatures w14:val="standardContextual"/>
            </w:rPr>
          </w:pPr>
          <w:hyperlink w:anchor="_Toc197356584" w:history="1">
            <w:r w:rsidRPr="00F227FF">
              <w:rPr>
                <w:rStyle w:val="af"/>
              </w:rPr>
              <w:t>1.2 Сравнение прототипов</w:t>
            </w:r>
            <w:r>
              <w:rPr>
                <w:webHidden/>
              </w:rPr>
              <w:tab/>
            </w:r>
            <w:r>
              <w:rPr>
                <w:webHidden/>
              </w:rPr>
              <w:fldChar w:fldCharType="begin"/>
            </w:r>
            <w:r>
              <w:rPr>
                <w:webHidden/>
              </w:rPr>
              <w:instrText xml:space="preserve"> PAGEREF _Toc197356584 \h </w:instrText>
            </w:r>
            <w:r>
              <w:rPr>
                <w:webHidden/>
              </w:rPr>
            </w:r>
            <w:r>
              <w:rPr>
                <w:webHidden/>
              </w:rPr>
              <w:fldChar w:fldCharType="separate"/>
            </w:r>
            <w:r>
              <w:rPr>
                <w:webHidden/>
              </w:rPr>
              <w:t>12</w:t>
            </w:r>
            <w:r>
              <w:rPr>
                <w:webHidden/>
              </w:rPr>
              <w:fldChar w:fldCharType="end"/>
            </w:r>
          </w:hyperlink>
        </w:p>
        <w:p w14:paraId="618D133B" w14:textId="508ECE22" w:rsidR="00690543" w:rsidRDefault="00690543">
          <w:pPr>
            <w:pStyle w:val="21"/>
            <w:rPr>
              <w:rFonts w:asciiTheme="minorHAnsi" w:eastAsiaTheme="minorEastAsia" w:hAnsiTheme="minorHAnsi" w:cstheme="minorBidi"/>
              <w:kern w:val="2"/>
              <w:sz w:val="24"/>
              <w:szCs w:val="24"/>
              <w:lang w:val="ru-BY" w:eastAsia="ru-BY"/>
              <w14:ligatures w14:val="standardContextual"/>
            </w:rPr>
          </w:pPr>
          <w:hyperlink w:anchor="_Toc197356585" w:history="1">
            <w:r w:rsidRPr="00F227FF">
              <w:rPr>
                <w:rStyle w:val="af"/>
              </w:rPr>
              <w:t>1.3 Формирование требований к проектируемому ПС</w:t>
            </w:r>
            <w:r>
              <w:rPr>
                <w:webHidden/>
              </w:rPr>
              <w:tab/>
            </w:r>
            <w:r>
              <w:rPr>
                <w:webHidden/>
              </w:rPr>
              <w:fldChar w:fldCharType="begin"/>
            </w:r>
            <w:r>
              <w:rPr>
                <w:webHidden/>
              </w:rPr>
              <w:instrText xml:space="preserve"> PAGEREF _Toc197356585 \h </w:instrText>
            </w:r>
            <w:r>
              <w:rPr>
                <w:webHidden/>
              </w:rPr>
            </w:r>
            <w:r>
              <w:rPr>
                <w:webHidden/>
              </w:rPr>
              <w:fldChar w:fldCharType="separate"/>
            </w:r>
            <w:r>
              <w:rPr>
                <w:webHidden/>
              </w:rPr>
              <w:t>16</w:t>
            </w:r>
            <w:r>
              <w:rPr>
                <w:webHidden/>
              </w:rPr>
              <w:fldChar w:fldCharType="end"/>
            </w:r>
          </w:hyperlink>
        </w:p>
        <w:p w14:paraId="7C27A77B" w14:textId="4407455C" w:rsidR="00690543" w:rsidRDefault="00690543">
          <w:pPr>
            <w:pStyle w:val="12"/>
            <w:rPr>
              <w:rFonts w:asciiTheme="minorHAnsi" w:eastAsiaTheme="minorEastAsia" w:hAnsiTheme="minorHAnsi" w:cstheme="minorBidi"/>
              <w:kern w:val="2"/>
              <w:sz w:val="24"/>
              <w:szCs w:val="24"/>
              <w:lang w:val="ru-BY" w:eastAsia="ru-BY"/>
              <w14:ligatures w14:val="standardContextual"/>
            </w:rPr>
          </w:pPr>
          <w:hyperlink w:anchor="_Toc197356586" w:history="1">
            <w:r w:rsidRPr="00F227FF">
              <w:rPr>
                <w:rStyle w:val="af"/>
              </w:rPr>
              <w:t>2 Моделирование предметной области</w:t>
            </w:r>
            <w:r>
              <w:rPr>
                <w:webHidden/>
              </w:rPr>
              <w:tab/>
            </w:r>
            <w:r>
              <w:rPr>
                <w:webHidden/>
              </w:rPr>
              <w:fldChar w:fldCharType="begin"/>
            </w:r>
            <w:r>
              <w:rPr>
                <w:webHidden/>
              </w:rPr>
              <w:instrText xml:space="preserve"> PAGEREF _Toc197356586 \h </w:instrText>
            </w:r>
            <w:r>
              <w:rPr>
                <w:webHidden/>
              </w:rPr>
            </w:r>
            <w:r>
              <w:rPr>
                <w:webHidden/>
              </w:rPr>
              <w:fldChar w:fldCharType="separate"/>
            </w:r>
            <w:r>
              <w:rPr>
                <w:webHidden/>
              </w:rPr>
              <w:t>19</w:t>
            </w:r>
            <w:r>
              <w:rPr>
                <w:webHidden/>
              </w:rPr>
              <w:fldChar w:fldCharType="end"/>
            </w:r>
          </w:hyperlink>
        </w:p>
        <w:p w14:paraId="18510CDA" w14:textId="028F5253" w:rsidR="00690543" w:rsidRDefault="00690543">
          <w:pPr>
            <w:pStyle w:val="21"/>
            <w:rPr>
              <w:rFonts w:asciiTheme="minorHAnsi" w:eastAsiaTheme="minorEastAsia" w:hAnsiTheme="minorHAnsi" w:cstheme="minorBidi"/>
              <w:kern w:val="2"/>
              <w:sz w:val="24"/>
              <w:szCs w:val="24"/>
              <w:lang w:val="ru-BY" w:eastAsia="ru-BY"/>
              <w14:ligatures w14:val="standardContextual"/>
            </w:rPr>
          </w:pPr>
          <w:hyperlink w:anchor="_Toc197356587" w:history="1">
            <w:r w:rsidRPr="00F227FF">
              <w:rPr>
                <w:rStyle w:val="af"/>
                <w:highlight w:val="yellow"/>
              </w:rPr>
              <w:t>2.1 Моделирование программного обеспечения</w:t>
            </w:r>
            <w:r>
              <w:rPr>
                <w:webHidden/>
              </w:rPr>
              <w:tab/>
            </w:r>
            <w:r>
              <w:rPr>
                <w:webHidden/>
              </w:rPr>
              <w:fldChar w:fldCharType="begin"/>
            </w:r>
            <w:r>
              <w:rPr>
                <w:webHidden/>
              </w:rPr>
              <w:instrText xml:space="preserve"> PAGEREF _Toc197356587 \h </w:instrText>
            </w:r>
            <w:r>
              <w:rPr>
                <w:webHidden/>
              </w:rPr>
            </w:r>
            <w:r>
              <w:rPr>
                <w:webHidden/>
              </w:rPr>
              <w:fldChar w:fldCharType="separate"/>
            </w:r>
            <w:r>
              <w:rPr>
                <w:webHidden/>
              </w:rPr>
              <w:t>19</w:t>
            </w:r>
            <w:r>
              <w:rPr>
                <w:webHidden/>
              </w:rPr>
              <w:fldChar w:fldCharType="end"/>
            </w:r>
          </w:hyperlink>
        </w:p>
        <w:p w14:paraId="7866C1B6" w14:textId="71469C74" w:rsidR="00690543" w:rsidRDefault="00690543">
          <w:pPr>
            <w:pStyle w:val="21"/>
            <w:rPr>
              <w:rFonts w:asciiTheme="minorHAnsi" w:eastAsiaTheme="minorEastAsia" w:hAnsiTheme="minorHAnsi" w:cstheme="minorBidi"/>
              <w:kern w:val="2"/>
              <w:sz w:val="24"/>
              <w:szCs w:val="24"/>
              <w:lang w:val="ru-BY" w:eastAsia="ru-BY"/>
              <w14:ligatures w14:val="standardContextual"/>
            </w:rPr>
          </w:pPr>
          <w:hyperlink w:anchor="_Toc197356588" w:history="1">
            <w:r w:rsidRPr="00F227FF">
              <w:rPr>
                <w:rStyle w:val="af"/>
                <w:highlight w:val="yellow"/>
              </w:rPr>
              <w:t>2.2 Инфологическая модель базы данных</w:t>
            </w:r>
            <w:r>
              <w:rPr>
                <w:webHidden/>
              </w:rPr>
              <w:tab/>
            </w:r>
            <w:r>
              <w:rPr>
                <w:webHidden/>
              </w:rPr>
              <w:fldChar w:fldCharType="begin"/>
            </w:r>
            <w:r>
              <w:rPr>
                <w:webHidden/>
              </w:rPr>
              <w:instrText xml:space="preserve"> PAGEREF _Toc197356588 \h </w:instrText>
            </w:r>
            <w:r>
              <w:rPr>
                <w:webHidden/>
              </w:rPr>
            </w:r>
            <w:r>
              <w:rPr>
                <w:webHidden/>
              </w:rPr>
              <w:fldChar w:fldCharType="separate"/>
            </w:r>
            <w:r>
              <w:rPr>
                <w:webHidden/>
              </w:rPr>
              <w:t>21</w:t>
            </w:r>
            <w:r>
              <w:rPr>
                <w:webHidden/>
              </w:rPr>
              <w:fldChar w:fldCharType="end"/>
            </w:r>
          </w:hyperlink>
        </w:p>
        <w:p w14:paraId="19225E01" w14:textId="763CCEBE" w:rsidR="00690543" w:rsidRDefault="00690543">
          <w:pPr>
            <w:pStyle w:val="21"/>
            <w:rPr>
              <w:rFonts w:asciiTheme="minorHAnsi" w:eastAsiaTheme="minorEastAsia" w:hAnsiTheme="minorHAnsi" w:cstheme="minorBidi"/>
              <w:kern w:val="2"/>
              <w:sz w:val="24"/>
              <w:szCs w:val="24"/>
              <w:lang w:val="ru-BY" w:eastAsia="ru-BY"/>
              <w14:ligatures w14:val="standardContextual"/>
            </w:rPr>
          </w:pPr>
          <w:hyperlink w:anchor="_Toc197356589" w:history="1">
            <w:r w:rsidRPr="00F227FF">
              <w:rPr>
                <w:rStyle w:val="af"/>
              </w:rPr>
              <w:t>2.3 Спецификация функциональных требований</w:t>
            </w:r>
            <w:r>
              <w:rPr>
                <w:webHidden/>
              </w:rPr>
              <w:tab/>
            </w:r>
            <w:r>
              <w:rPr>
                <w:webHidden/>
              </w:rPr>
              <w:fldChar w:fldCharType="begin"/>
            </w:r>
            <w:r>
              <w:rPr>
                <w:webHidden/>
              </w:rPr>
              <w:instrText xml:space="preserve"> PAGEREF _Toc197356589 \h </w:instrText>
            </w:r>
            <w:r>
              <w:rPr>
                <w:webHidden/>
              </w:rPr>
            </w:r>
            <w:r>
              <w:rPr>
                <w:webHidden/>
              </w:rPr>
              <w:fldChar w:fldCharType="separate"/>
            </w:r>
            <w:r>
              <w:rPr>
                <w:webHidden/>
              </w:rPr>
              <w:t>25</w:t>
            </w:r>
            <w:r>
              <w:rPr>
                <w:webHidden/>
              </w:rPr>
              <w:fldChar w:fldCharType="end"/>
            </w:r>
          </w:hyperlink>
        </w:p>
        <w:p w14:paraId="567CFBA4" w14:textId="3CF59182" w:rsidR="00690543" w:rsidRDefault="00690543">
          <w:pPr>
            <w:pStyle w:val="12"/>
            <w:rPr>
              <w:rFonts w:asciiTheme="minorHAnsi" w:eastAsiaTheme="minorEastAsia" w:hAnsiTheme="minorHAnsi" w:cstheme="minorBidi"/>
              <w:kern w:val="2"/>
              <w:sz w:val="24"/>
              <w:szCs w:val="24"/>
              <w:lang w:val="ru-BY" w:eastAsia="ru-BY"/>
              <w14:ligatures w14:val="standardContextual"/>
            </w:rPr>
          </w:pPr>
          <w:hyperlink w:anchor="_Toc197356590" w:history="1">
            <w:r w:rsidRPr="00F227FF">
              <w:rPr>
                <w:rStyle w:val="af"/>
              </w:rPr>
              <w:t>3 Проектирование Програмного средства</w:t>
            </w:r>
            <w:r>
              <w:rPr>
                <w:webHidden/>
              </w:rPr>
              <w:tab/>
            </w:r>
            <w:r>
              <w:rPr>
                <w:webHidden/>
              </w:rPr>
              <w:fldChar w:fldCharType="begin"/>
            </w:r>
            <w:r>
              <w:rPr>
                <w:webHidden/>
              </w:rPr>
              <w:instrText xml:space="preserve"> PAGEREF _Toc197356590 \h </w:instrText>
            </w:r>
            <w:r>
              <w:rPr>
                <w:webHidden/>
              </w:rPr>
            </w:r>
            <w:r>
              <w:rPr>
                <w:webHidden/>
              </w:rPr>
              <w:fldChar w:fldCharType="separate"/>
            </w:r>
            <w:r>
              <w:rPr>
                <w:webHidden/>
              </w:rPr>
              <w:t>27</w:t>
            </w:r>
            <w:r>
              <w:rPr>
                <w:webHidden/>
              </w:rPr>
              <w:fldChar w:fldCharType="end"/>
            </w:r>
          </w:hyperlink>
        </w:p>
        <w:p w14:paraId="13CEB406" w14:textId="3979AB48" w:rsidR="00690543" w:rsidRDefault="00690543">
          <w:pPr>
            <w:pStyle w:val="21"/>
            <w:rPr>
              <w:rFonts w:asciiTheme="minorHAnsi" w:eastAsiaTheme="minorEastAsia" w:hAnsiTheme="minorHAnsi" w:cstheme="minorBidi"/>
              <w:kern w:val="2"/>
              <w:sz w:val="24"/>
              <w:szCs w:val="24"/>
              <w:lang w:val="ru-BY" w:eastAsia="ru-BY"/>
              <w14:ligatures w14:val="standardContextual"/>
            </w:rPr>
          </w:pPr>
          <w:hyperlink w:anchor="_Toc197356591" w:history="1">
            <w:r w:rsidRPr="00F227FF">
              <w:rPr>
                <w:rStyle w:val="af"/>
              </w:rPr>
              <w:t>3.1 Выбор архитектуры для разработки</w:t>
            </w:r>
            <w:r>
              <w:rPr>
                <w:webHidden/>
              </w:rPr>
              <w:tab/>
            </w:r>
            <w:r>
              <w:rPr>
                <w:webHidden/>
              </w:rPr>
              <w:fldChar w:fldCharType="begin"/>
            </w:r>
            <w:r>
              <w:rPr>
                <w:webHidden/>
              </w:rPr>
              <w:instrText xml:space="preserve"> PAGEREF _Toc197356591 \h </w:instrText>
            </w:r>
            <w:r>
              <w:rPr>
                <w:webHidden/>
              </w:rPr>
            </w:r>
            <w:r>
              <w:rPr>
                <w:webHidden/>
              </w:rPr>
              <w:fldChar w:fldCharType="separate"/>
            </w:r>
            <w:r>
              <w:rPr>
                <w:webHidden/>
              </w:rPr>
              <w:t>27</w:t>
            </w:r>
            <w:r>
              <w:rPr>
                <w:webHidden/>
              </w:rPr>
              <w:fldChar w:fldCharType="end"/>
            </w:r>
          </w:hyperlink>
        </w:p>
        <w:p w14:paraId="7BDCFDCD" w14:textId="255C4F5A" w:rsidR="00690543" w:rsidRDefault="00690543">
          <w:pPr>
            <w:pStyle w:val="21"/>
            <w:rPr>
              <w:rFonts w:asciiTheme="minorHAnsi" w:eastAsiaTheme="minorEastAsia" w:hAnsiTheme="minorHAnsi" w:cstheme="minorBidi"/>
              <w:kern w:val="2"/>
              <w:sz w:val="24"/>
              <w:szCs w:val="24"/>
              <w:lang w:val="ru-BY" w:eastAsia="ru-BY"/>
              <w14:ligatures w14:val="standardContextual"/>
            </w:rPr>
          </w:pPr>
          <w:hyperlink w:anchor="_Toc197356592" w:history="1">
            <w:r w:rsidRPr="00F227FF">
              <w:rPr>
                <w:rStyle w:val="af"/>
                <w:highlight w:val="yellow"/>
                <w:lang w:val="en-US"/>
              </w:rPr>
              <w:t>3.2</w:t>
            </w:r>
            <w:r w:rsidRPr="00F227FF">
              <w:rPr>
                <w:rStyle w:val="af"/>
                <w:highlight w:val="yellow"/>
              </w:rPr>
              <w:t xml:space="preserve"> Логическая модель базы данных</w:t>
            </w:r>
            <w:r>
              <w:rPr>
                <w:webHidden/>
              </w:rPr>
              <w:tab/>
            </w:r>
            <w:r>
              <w:rPr>
                <w:webHidden/>
              </w:rPr>
              <w:fldChar w:fldCharType="begin"/>
            </w:r>
            <w:r>
              <w:rPr>
                <w:webHidden/>
              </w:rPr>
              <w:instrText xml:space="preserve"> PAGEREF _Toc197356592 \h </w:instrText>
            </w:r>
            <w:r>
              <w:rPr>
                <w:webHidden/>
              </w:rPr>
            </w:r>
            <w:r>
              <w:rPr>
                <w:webHidden/>
              </w:rPr>
              <w:fldChar w:fldCharType="separate"/>
            </w:r>
            <w:r>
              <w:rPr>
                <w:webHidden/>
              </w:rPr>
              <w:t>28</w:t>
            </w:r>
            <w:r>
              <w:rPr>
                <w:webHidden/>
              </w:rPr>
              <w:fldChar w:fldCharType="end"/>
            </w:r>
          </w:hyperlink>
        </w:p>
        <w:p w14:paraId="6801A771" w14:textId="0F39A780" w:rsidR="00690543" w:rsidRDefault="00690543">
          <w:pPr>
            <w:pStyle w:val="21"/>
            <w:rPr>
              <w:rFonts w:asciiTheme="minorHAnsi" w:eastAsiaTheme="minorEastAsia" w:hAnsiTheme="minorHAnsi" w:cstheme="minorBidi"/>
              <w:kern w:val="2"/>
              <w:sz w:val="24"/>
              <w:szCs w:val="24"/>
              <w:lang w:val="ru-BY" w:eastAsia="ru-BY"/>
              <w14:ligatures w14:val="standardContextual"/>
            </w:rPr>
          </w:pPr>
          <w:hyperlink w:anchor="_Toc197356593" w:history="1">
            <w:r w:rsidRPr="00F227FF">
              <w:rPr>
                <w:rStyle w:val="af"/>
                <w:highlight w:val="yellow"/>
                <w:lang w:val="en-US"/>
              </w:rPr>
              <w:t>3.3</w:t>
            </w:r>
            <w:r w:rsidRPr="00F227FF">
              <w:rPr>
                <w:rStyle w:val="af"/>
                <w:highlight w:val="yellow"/>
              </w:rPr>
              <w:t xml:space="preserve"> Физическая модель базы данных</w:t>
            </w:r>
            <w:r>
              <w:rPr>
                <w:webHidden/>
              </w:rPr>
              <w:tab/>
            </w:r>
            <w:r>
              <w:rPr>
                <w:webHidden/>
              </w:rPr>
              <w:fldChar w:fldCharType="begin"/>
            </w:r>
            <w:r>
              <w:rPr>
                <w:webHidden/>
              </w:rPr>
              <w:instrText xml:space="preserve"> PAGEREF _Toc197356593 \h </w:instrText>
            </w:r>
            <w:r>
              <w:rPr>
                <w:webHidden/>
              </w:rPr>
            </w:r>
            <w:r>
              <w:rPr>
                <w:webHidden/>
              </w:rPr>
              <w:fldChar w:fldCharType="separate"/>
            </w:r>
            <w:r>
              <w:rPr>
                <w:webHidden/>
              </w:rPr>
              <w:t>34</w:t>
            </w:r>
            <w:r>
              <w:rPr>
                <w:webHidden/>
              </w:rPr>
              <w:fldChar w:fldCharType="end"/>
            </w:r>
          </w:hyperlink>
        </w:p>
        <w:p w14:paraId="22819190" w14:textId="794B9F6E" w:rsidR="00690543" w:rsidRDefault="00690543">
          <w:pPr>
            <w:pStyle w:val="21"/>
            <w:rPr>
              <w:rFonts w:asciiTheme="minorHAnsi" w:eastAsiaTheme="minorEastAsia" w:hAnsiTheme="minorHAnsi" w:cstheme="minorBidi"/>
              <w:kern w:val="2"/>
              <w:sz w:val="24"/>
              <w:szCs w:val="24"/>
              <w:lang w:val="ru-BY" w:eastAsia="ru-BY"/>
              <w14:ligatures w14:val="standardContextual"/>
            </w:rPr>
          </w:pPr>
          <w:hyperlink w:anchor="_Toc197356594" w:history="1">
            <w:r w:rsidRPr="00F227FF">
              <w:rPr>
                <w:rStyle w:val="af"/>
              </w:rPr>
              <w:t>3.4 Разработка алгоритма ПС и отдельных модулей</w:t>
            </w:r>
            <w:r>
              <w:rPr>
                <w:webHidden/>
              </w:rPr>
              <w:tab/>
            </w:r>
            <w:r>
              <w:rPr>
                <w:webHidden/>
              </w:rPr>
              <w:fldChar w:fldCharType="begin"/>
            </w:r>
            <w:r>
              <w:rPr>
                <w:webHidden/>
              </w:rPr>
              <w:instrText xml:space="preserve"> PAGEREF _Toc197356594 \h </w:instrText>
            </w:r>
            <w:r>
              <w:rPr>
                <w:webHidden/>
              </w:rPr>
            </w:r>
            <w:r>
              <w:rPr>
                <w:webHidden/>
              </w:rPr>
              <w:fldChar w:fldCharType="separate"/>
            </w:r>
            <w:r>
              <w:rPr>
                <w:webHidden/>
              </w:rPr>
              <w:t>34</w:t>
            </w:r>
            <w:r>
              <w:rPr>
                <w:webHidden/>
              </w:rPr>
              <w:fldChar w:fldCharType="end"/>
            </w:r>
          </w:hyperlink>
        </w:p>
        <w:p w14:paraId="5FBA1049" w14:textId="38A132FF" w:rsidR="00690543" w:rsidRDefault="00690543">
          <w:pPr>
            <w:pStyle w:val="12"/>
            <w:rPr>
              <w:rFonts w:asciiTheme="minorHAnsi" w:eastAsiaTheme="minorEastAsia" w:hAnsiTheme="minorHAnsi" w:cstheme="minorBidi"/>
              <w:kern w:val="2"/>
              <w:sz w:val="24"/>
              <w:szCs w:val="24"/>
              <w:lang w:val="ru-BY" w:eastAsia="ru-BY"/>
              <w14:ligatures w14:val="standardContextual"/>
            </w:rPr>
          </w:pPr>
          <w:hyperlink w:anchor="_Toc197356595" w:history="1">
            <w:r w:rsidRPr="00F227FF">
              <w:rPr>
                <w:rStyle w:val="af"/>
              </w:rPr>
              <w:t>4 Создание программного средства</w:t>
            </w:r>
            <w:r>
              <w:rPr>
                <w:webHidden/>
              </w:rPr>
              <w:tab/>
            </w:r>
            <w:r>
              <w:rPr>
                <w:webHidden/>
              </w:rPr>
              <w:fldChar w:fldCharType="begin"/>
            </w:r>
            <w:r>
              <w:rPr>
                <w:webHidden/>
              </w:rPr>
              <w:instrText xml:space="preserve"> PAGEREF _Toc197356595 \h </w:instrText>
            </w:r>
            <w:r>
              <w:rPr>
                <w:webHidden/>
              </w:rPr>
            </w:r>
            <w:r>
              <w:rPr>
                <w:webHidden/>
              </w:rPr>
              <w:fldChar w:fldCharType="separate"/>
            </w:r>
            <w:r>
              <w:rPr>
                <w:webHidden/>
              </w:rPr>
              <w:t>40</w:t>
            </w:r>
            <w:r>
              <w:rPr>
                <w:webHidden/>
              </w:rPr>
              <w:fldChar w:fldCharType="end"/>
            </w:r>
          </w:hyperlink>
        </w:p>
        <w:p w14:paraId="000FAB99" w14:textId="4FE81907" w:rsidR="00690543" w:rsidRDefault="00690543">
          <w:pPr>
            <w:pStyle w:val="21"/>
            <w:rPr>
              <w:rFonts w:asciiTheme="minorHAnsi" w:eastAsiaTheme="minorEastAsia" w:hAnsiTheme="minorHAnsi" w:cstheme="minorBidi"/>
              <w:kern w:val="2"/>
              <w:sz w:val="24"/>
              <w:szCs w:val="24"/>
              <w:lang w:val="ru-BY" w:eastAsia="ru-BY"/>
              <w14:ligatures w14:val="standardContextual"/>
            </w:rPr>
          </w:pPr>
          <w:hyperlink w:anchor="_Toc197356596" w:history="1">
            <w:r w:rsidRPr="00F227FF">
              <w:rPr>
                <w:rStyle w:val="af"/>
              </w:rPr>
              <w:t>4.1 Выбор инструментов разработки</w:t>
            </w:r>
            <w:r>
              <w:rPr>
                <w:webHidden/>
              </w:rPr>
              <w:tab/>
            </w:r>
            <w:r>
              <w:rPr>
                <w:webHidden/>
              </w:rPr>
              <w:fldChar w:fldCharType="begin"/>
            </w:r>
            <w:r>
              <w:rPr>
                <w:webHidden/>
              </w:rPr>
              <w:instrText xml:space="preserve"> PAGEREF _Toc197356596 \h </w:instrText>
            </w:r>
            <w:r>
              <w:rPr>
                <w:webHidden/>
              </w:rPr>
            </w:r>
            <w:r>
              <w:rPr>
                <w:webHidden/>
              </w:rPr>
              <w:fldChar w:fldCharType="separate"/>
            </w:r>
            <w:r>
              <w:rPr>
                <w:webHidden/>
              </w:rPr>
              <w:t>40</w:t>
            </w:r>
            <w:r>
              <w:rPr>
                <w:webHidden/>
              </w:rPr>
              <w:fldChar w:fldCharType="end"/>
            </w:r>
          </w:hyperlink>
        </w:p>
        <w:p w14:paraId="7436AF59" w14:textId="7CC853A4" w:rsidR="00690543" w:rsidRDefault="00690543">
          <w:pPr>
            <w:pStyle w:val="21"/>
            <w:rPr>
              <w:rFonts w:asciiTheme="minorHAnsi" w:eastAsiaTheme="minorEastAsia" w:hAnsiTheme="minorHAnsi" w:cstheme="minorBidi"/>
              <w:kern w:val="2"/>
              <w:sz w:val="24"/>
              <w:szCs w:val="24"/>
              <w:lang w:val="ru-BY" w:eastAsia="ru-BY"/>
              <w14:ligatures w14:val="standardContextual"/>
            </w:rPr>
          </w:pPr>
          <w:hyperlink w:anchor="_Toc197356597" w:history="1">
            <w:r w:rsidRPr="00F227FF">
              <w:rPr>
                <w:rStyle w:val="af"/>
              </w:rPr>
              <w:t>4.2 Разработка контроллеров</w:t>
            </w:r>
            <w:r>
              <w:rPr>
                <w:webHidden/>
              </w:rPr>
              <w:tab/>
            </w:r>
            <w:r>
              <w:rPr>
                <w:webHidden/>
              </w:rPr>
              <w:fldChar w:fldCharType="begin"/>
            </w:r>
            <w:r>
              <w:rPr>
                <w:webHidden/>
              </w:rPr>
              <w:instrText xml:space="preserve"> PAGEREF _Toc197356597 \h </w:instrText>
            </w:r>
            <w:r>
              <w:rPr>
                <w:webHidden/>
              </w:rPr>
            </w:r>
            <w:r>
              <w:rPr>
                <w:webHidden/>
              </w:rPr>
              <w:fldChar w:fldCharType="separate"/>
            </w:r>
            <w:r>
              <w:rPr>
                <w:webHidden/>
              </w:rPr>
              <w:t>42</w:t>
            </w:r>
            <w:r>
              <w:rPr>
                <w:webHidden/>
              </w:rPr>
              <w:fldChar w:fldCharType="end"/>
            </w:r>
          </w:hyperlink>
        </w:p>
        <w:p w14:paraId="70F1CDF6" w14:textId="7677A6DC" w:rsidR="00690543" w:rsidRDefault="00690543">
          <w:pPr>
            <w:pStyle w:val="21"/>
            <w:rPr>
              <w:rFonts w:asciiTheme="minorHAnsi" w:eastAsiaTheme="minorEastAsia" w:hAnsiTheme="minorHAnsi" w:cstheme="minorBidi"/>
              <w:kern w:val="2"/>
              <w:sz w:val="24"/>
              <w:szCs w:val="24"/>
              <w:lang w:val="ru-BY" w:eastAsia="ru-BY"/>
              <w14:ligatures w14:val="standardContextual"/>
            </w:rPr>
          </w:pPr>
          <w:hyperlink w:anchor="_Toc197356598" w:history="1">
            <w:r w:rsidRPr="00F227FF">
              <w:rPr>
                <w:rStyle w:val="af"/>
                <w:lang w:val="en-US"/>
              </w:rPr>
              <w:t>4.3</w:t>
            </w:r>
            <w:r w:rsidRPr="00F227FF">
              <w:rPr>
                <w:rStyle w:val="af"/>
              </w:rPr>
              <w:t xml:space="preserve"> Разработка пользовательского интерфейса</w:t>
            </w:r>
            <w:r>
              <w:rPr>
                <w:webHidden/>
              </w:rPr>
              <w:tab/>
            </w:r>
            <w:r>
              <w:rPr>
                <w:webHidden/>
              </w:rPr>
              <w:fldChar w:fldCharType="begin"/>
            </w:r>
            <w:r>
              <w:rPr>
                <w:webHidden/>
              </w:rPr>
              <w:instrText xml:space="preserve"> PAGEREF _Toc197356598 \h </w:instrText>
            </w:r>
            <w:r>
              <w:rPr>
                <w:webHidden/>
              </w:rPr>
            </w:r>
            <w:r>
              <w:rPr>
                <w:webHidden/>
              </w:rPr>
              <w:fldChar w:fldCharType="separate"/>
            </w:r>
            <w:r>
              <w:rPr>
                <w:webHidden/>
              </w:rPr>
              <w:t>43</w:t>
            </w:r>
            <w:r>
              <w:rPr>
                <w:webHidden/>
              </w:rPr>
              <w:fldChar w:fldCharType="end"/>
            </w:r>
          </w:hyperlink>
        </w:p>
        <w:p w14:paraId="07773BC0" w14:textId="6320664F" w:rsidR="00690543" w:rsidRDefault="00690543">
          <w:pPr>
            <w:pStyle w:val="12"/>
            <w:rPr>
              <w:rFonts w:asciiTheme="minorHAnsi" w:eastAsiaTheme="minorEastAsia" w:hAnsiTheme="minorHAnsi" w:cstheme="minorBidi"/>
              <w:kern w:val="2"/>
              <w:sz w:val="24"/>
              <w:szCs w:val="24"/>
              <w:lang w:val="ru-BY" w:eastAsia="ru-BY"/>
              <w14:ligatures w14:val="standardContextual"/>
            </w:rPr>
          </w:pPr>
          <w:hyperlink w:anchor="_Toc197356599" w:history="1">
            <w:r w:rsidRPr="00F227FF">
              <w:rPr>
                <w:rStyle w:val="af"/>
              </w:rPr>
              <w:t>5 Тестирование, проверка работоспособности и анализ полученных результатов</w:t>
            </w:r>
            <w:r>
              <w:rPr>
                <w:webHidden/>
              </w:rPr>
              <w:tab/>
            </w:r>
            <w:r>
              <w:rPr>
                <w:webHidden/>
              </w:rPr>
              <w:fldChar w:fldCharType="begin"/>
            </w:r>
            <w:r>
              <w:rPr>
                <w:webHidden/>
              </w:rPr>
              <w:instrText xml:space="preserve"> PAGEREF _Toc197356599 \h </w:instrText>
            </w:r>
            <w:r>
              <w:rPr>
                <w:webHidden/>
              </w:rPr>
            </w:r>
            <w:r>
              <w:rPr>
                <w:webHidden/>
              </w:rPr>
              <w:fldChar w:fldCharType="separate"/>
            </w:r>
            <w:r>
              <w:rPr>
                <w:webHidden/>
              </w:rPr>
              <w:t>49</w:t>
            </w:r>
            <w:r>
              <w:rPr>
                <w:webHidden/>
              </w:rPr>
              <w:fldChar w:fldCharType="end"/>
            </w:r>
          </w:hyperlink>
        </w:p>
        <w:p w14:paraId="043BDF17" w14:textId="310D18C5" w:rsidR="00690543" w:rsidRDefault="00690543">
          <w:pPr>
            <w:pStyle w:val="12"/>
            <w:rPr>
              <w:rFonts w:asciiTheme="minorHAnsi" w:eastAsiaTheme="minorEastAsia" w:hAnsiTheme="minorHAnsi" w:cstheme="minorBidi"/>
              <w:kern w:val="2"/>
              <w:sz w:val="24"/>
              <w:szCs w:val="24"/>
              <w:lang w:val="ru-BY" w:eastAsia="ru-BY"/>
              <w14:ligatures w14:val="standardContextual"/>
            </w:rPr>
          </w:pPr>
          <w:hyperlink w:anchor="_Toc197356600" w:history="1">
            <w:r w:rsidRPr="00F227FF">
              <w:rPr>
                <w:rStyle w:val="af"/>
              </w:rPr>
              <w:t>6 Руководство по установке и использованию</w:t>
            </w:r>
            <w:r>
              <w:rPr>
                <w:webHidden/>
              </w:rPr>
              <w:tab/>
            </w:r>
            <w:r>
              <w:rPr>
                <w:webHidden/>
              </w:rPr>
              <w:fldChar w:fldCharType="begin"/>
            </w:r>
            <w:r>
              <w:rPr>
                <w:webHidden/>
              </w:rPr>
              <w:instrText xml:space="preserve"> PAGEREF _Toc197356600 \h </w:instrText>
            </w:r>
            <w:r>
              <w:rPr>
                <w:webHidden/>
              </w:rPr>
            </w:r>
            <w:r>
              <w:rPr>
                <w:webHidden/>
              </w:rPr>
              <w:fldChar w:fldCharType="separate"/>
            </w:r>
            <w:r>
              <w:rPr>
                <w:webHidden/>
              </w:rPr>
              <w:t>52</w:t>
            </w:r>
            <w:r>
              <w:rPr>
                <w:webHidden/>
              </w:rPr>
              <w:fldChar w:fldCharType="end"/>
            </w:r>
          </w:hyperlink>
        </w:p>
        <w:p w14:paraId="07EA1A86" w14:textId="73EEDAC7" w:rsidR="00690543" w:rsidRDefault="00690543">
          <w:pPr>
            <w:pStyle w:val="21"/>
            <w:rPr>
              <w:rFonts w:asciiTheme="minorHAnsi" w:eastAsiaTheme="minorEastAsia" w:hAnsiTheme="minorHAnsi" w:cstheme="minorBidi"/>
              <w:kern w:val="2"/>
              <w:sz w:val="24"/>
              <w:szCs w:val="24"/>
              <w:lang w:val="ru-BY" w:eastAsia="ru-BY"/>
              <w14:ligatures w14:val="standardContextual"/>
            </w:rPr>
          </w:pPr>
          <w:hyperlink w:anchor="_Toc197356601" w:history="1">
            <w:r w:rsidRPr="00F227FF">
              <w:rPr>
                <w:rStyle w:val="af"/>
                <w:lang w:val="en-US"/>
              </w:rPr>
              <w:t>6.1</w:t>
            </w:r>
            <w:r w:rsidRPr="00F227FF">
              <w:rPr>
                <w:rStyle w:val="af"/>
              </w:rPr>
              <w:t xml:space="preserve"> Развертывание серверной части</w:t>
            </w:r>
            <w:r>
              <w:rPr>
                <w:webHidden/>
              </w:rPr>
              <w:tab/>
            </w:r>
            <w:r>
              <w:rPr>
                <w:webHidden/>
              </w:rPr>
              <w:fldChar w:fldCharType="begin"/>
            </w:r>
            <w:r>
              <w:rPr>
                <w:webHidden/>
              </w:rPr>
              <w:instrText xml:space="preserve"> PAGEREF _Toc197356601 \h </w:instrText>
            </w:r>
            <w:r>
              <w:rPr>
                <w:webHidden/>
              </w:rPr>
            </w:r>
            <w:r>
              <w:rPr>
                <w:webHidden/>
              </w:rPr>
              <w:fldChar w:fldCharType="separate"/>
            </w:r>
            <w:r>
              <w:rPr>
                <w:webHidden/>
              </w:rPr>
              <w:t>52</w:t>
            </w:r>
            <w:r>
              <w:rPr>
                <w:webHidden/>
              </w:rPr>
              <w:fldChar w:fldCharType="end"/>
            </w:r>
          </w:hyperlink>
        </w:p>
        <w:p w14:paraId="3B083DC1" w14:textId="34F174C7" w:rsidR="00690543" w:rsidRDefault="00690543">
          <w:pPr>
            <w:pStyle w:val="21"/>
            <w:rPr>
              <w:rFonts w:asciiTheme="minorHAnsi" w:eastAsiaTheme="minorEastAsia" w:hAnsiTheme="minorHAnsi" w:cstheme="minorBidi"/>
              <w:kern w:val="2"/>
              <w:sz w:val="24"/>
              <w:szCs w:val="24"/>
              <w:lang w:val="ru-BY" w:eastAsia="ru-BY"/>
              <w14:ligatures w14:val="standardContextual"/>
            </w:rPr>
          </w:pPr>
          <w:hyperlink w:anchor="_Toc197356602" w:history="1">
            <w:r w:rsidRPr="00F227FF">
              <w:rPr>
                <w:rStyle w:val="af"/>
              </w:rPr>
              <w:t>6.2 Установка клиентского части</w:t>
            </w:r>
            <w:r>
              <w:rPr>
                <w:webHidden/>
              </w:rPr>
              <w:tab/>
            </w:r>
            <w:r>
              <w:rPr>
                <w:webHidden/>
              </w:rPr>
              <w:fldChar w:fldCharType="begin"/>
            </w:r>
            <w:r>
              <w:rPr>
                <w:webHidden/>
              </w:rPr>
              <w:instrText xml:space="preserve"> PAGEREF _Toc197356602 \h </w:instrText>
            </w:r>
            <w:r>
              <w:rPr>
                <w:webHidden/>
              </w:rPr>
            </w:r>
            <w:r>
              <w:rPr>
                <w:webHidden/>
              </w:rPr>
              <w:fldChar w:fldCharType="separate"/>
            </w:r>
            <w:r>
              <w:rPr>
                <w:webHidden/>
              </w:rPr>
              <w:t>54</w:t>
            </w:r>
            <w:r>
              <w:rPr>
                <w:webHidden/>
              </w:rPr>
              <w:fldChar w:fldCharType="end"/>
            </w:r>
          </w:hyperlink>
        </w:p>
        <w:p w14:paraId="4635DBFF" w14:textId="37922689" w:rsidR="00690543" w:rsidRDefault="00690543">
          <w:pPr>
            <w:pStyle w:val="21"/>
            <w:rPr>
              <w:rFonts w:asciiTheme="minorHAnsi" w:eastAsiaTheme="minorEastAsia" w:hAnsiTheme="minorHAnsi" w:cstheme="minorBidi"/>
              <w:kern w:val="2"/>
              <w:sz w:val="24"/>
              <w:szCs w:val="24"/>
              <w:lang w:val="ru-BY" w:eastAsia="ru-BY"/>
              <w14:ligatures w14:val="standardContextual"/>
            </w:rPr>
          </w:pPr>
          <w:hyperlink w:anchor="_Toc197356603" w:history="1">
            <w:r w:rsidRPr="00F227FF">
              <w:rPr>
                <w:rStyle w:val="af"/>
                <w:highlight w:val="yellow"/>
                <w:lang w:val="en-US"/>
              </w:rPr>
              <w:t>6.3</w:t>
            </w:r>
            <w:r w:rsidRPr="00F227FF">
              <w:rPr>
                <w:rStyle w:val="af"/>
                <w:highlight w:val="yellow"/>
              </w:rPr>
              <w:t xml:space="preserve"> Руководство по использованию</w:t>
            </w:r>
            <w:r>
              <w:rPr>
                <w:webHidden/>
              </w:rPr>
              <w:tab/>
            </w:r>
            <w:r>
              <w:rPr>
                <w:webHidden/>
              </w:rPr>
              <w:fldChar w:fldCharType="begin"/>
            </w:r>
            <w:r>
              <w:rPr>
                <w:webHidden/>
              </w:rPr>
              <w:instrText xml:space="preserve"> PAGEREF _Toc197356603 \h </w:instrText>
            </w:r>
            <w:r>
              <w:rPr>
                <w:webHidden/>
              </w:rPr>
            </w:r>
            <w:r>
              <w:rPr>
                <w:webHidden/>
              </w:rPr>
              <w:fldChar w:fldCharType="separate"/>
            </w:r>
            <w:r>
              <w:rPr>
                <w:webHidden/>
              </w:rPr>
              <w:t>54</w:t>
            </w:r>
            <w:r>
              <w:rPr>
                <w:webHidden/>
              </w:rPr>
              <w:fldChar w:fldCharType="end"/>
            </w:r>
          </w:hyperlink>
        </w:p>
        <w:p w14:paraId="1B459909" w14:textId="68752E3A" w:rsidR="00690543" w:rsidRDefault="00690543">
          <w:pPr>
            <w:pStyle w:val="12"/>
            <w:rPr>
              <w:rFonts w:asciiTheme="minorHAnsi" w:eastAsiaTheme="minorEastAsia" w:hAnsiTheme="minorHAnsi" w:cstheme="minorBidi"/>
              <w:kern w:val="2"/>
              <w:sz w:val="24"/>
              <w:szCs w:val="24"/>
              <w:lang w:val="ru-BY" w:eastAsia="ru-BY"/>
              <w14:ligatures w14:val="standardContextual"/>
            </w:rPr>
          </w:pPr>
          <w:hyperlink w:anchor="_Toc197356604" w:history="1">
            <w:r w:rsidRPr="00F227FF">
              <w:rPr>
                <w:rStyle w:val="af"/>
              </w:rPr>
              <w:t>7 Технико-экономическое обоснование разработки Мобильного приложения «электронный дневник» для образовательных учреждений с использованием технологии .Net Maui</w:t>
            </w:r>
            <w:r>
              <w:rPr>
                <w:webHidden/>
              </w:rPr>
              <w:tab/>
            </w:r>
            <w:r>
              <w:rPr>
                <w:webHidden/>
              </w:rPr>
              <w:fldChar w:fldCharType="begin"/>
            </w:r>
            <w:r>
              <w:rPr>
                <w:webHidden/>
              </w:rPr>
              <w:instrText xml:space="preserve"> PAGEREF _Toc197356604 \h </w:instrText>
            </w:r>
            <w:r>
              <w:rPr>
                <w:webHidden/>
              </w:rPr>
            </w:r>
            <w:r>
              <w:rPr>
                <w:webHidden/>
              </w:rPr>
              <w:fldChar w:fldCharType="separate"/>
            </w:r>
            <w:r>
              <w:rPr>
                <w:webHidden/>
              </w:rPr>
              <w:t>55</w:t>
            </w:r>
            <w:r>
              <w:rPr>
                <w:webHidden/>
              </w:rPr>
              <w:fldChar w:fldCharType="end"/>
            </w:r>
          </w:hyperlink>
        </w:p>
        <w:p w14:paraId="580CA81D" w14:textId="63400EA9" w:rsidR="00690543" w:rsidRDefault="00690543">
          <w:pPr>
            <w:pStyle w:val="21"/>
            <w:rPr>
              <w:rFonts w:asciiTheme="minorHAnsi" w:eastAsiaTheme="minorEastAsia" w:hAnsiTheme="minorHAnsi" w:cstheme="minorBidi"/>
              <w:kern w:val="2"/>
              <w:sz w:val="24"/>
              <w:szCs w:val="24"/>
              <w:lang w:val="ru-BY" w:eastAsia="ru-BY"/>
              <w14:ligatures w14:val="standardContextual"/>
            </w:rPr>
          </w:pPr>
          <w:hyperlink w:anchor="_Toc197356605" w:history="1">
            <w:r w:rsidRPr="00F227FF">
              <w:rPr>
                <w:rStyle w:val="af"/>
              </w:rPr>
              <w:t>7.1 Описание функций, назначения и потенциальных пользователей программного средства</w:t>
            </w:r>
            <w:r>
              <w:rPr>
                <w:webHidden/>
              </w:rPr>
              <w:tab/>
            </w:r>
            <w:r>
              <w:rPr>
                <w:webHidden/>
              </w:rPr>
              <w:fldChar w:fldCharType="begin"/>
            </w:r>
            <w:r>
              <w:rPr>
                <w:webHidden/>
              </w:rPr>
              <w:instrText xml:space="preserve"> PAGEREF _Toc197356605 \h </w:instrText>
            </w:r>
            <w:r>
              <w:rPr>
                <w:webHidden/>
              </w:rPr>
            </w:r>
            <w:r>
              <w:rPr>
                <w:webHidden/>
              </w:rPr>
              <w:fldChar w:fldCharType="separate"/>
            </w:r>
            <w:r>
              <w:rPr>
                <w:webHidden/>
              </w:rPr>
              <w:t>55</w:t>
            </w:r>
            <w:r>
              <w:rPr>
                <w:webHidden/>
              </w:rPr>
              <w:fldChar w:fldCharType="end"/>
            </w:r>
          </w:hyperlink>
        </w:p>
        <w:p w14:paraId="789A4310" w14:textId="67F93C7F" w:rsidR="00690543" w:rsidRDefault="00690543">
          <w:pPr>
            <w:pStyle w:val="21"/>
            <w:rPr>
              <w:rFonts w:asciiTheme="minorHAnsi" w:eastAsiaTheme="minorEastAsia" w:hAnsiTheme="minorHAnsi" w:cstheme="minorBidi"/>
              <w:kern w:val="2"/>
              <w:sz w:val="24"/>
              <w:szCs w:val="24"/>
              <w:lang w:val="ru-BY" w:eastAsia="ru-BY"/>
              <w14:ligatures w14:val="standardContextual"/>
            </w:rPr>
          </w:pPr>
          <w:hyperlink w:anchor="_Toc197356606" w:history="1">
            <w:r w:rsidRPr="00F227FF">
              <w:rPr>
                <w:rStyle w:val="af"/>
              </w:rPr>
              <w:t>7.2 Расчёт затрат на разработку программного средства</w:t>
            </w:r>
            <w:r>
              <w:rPr>
                <w:webHidden/>
              </w:rPr>
              <w:tab/>
            </w:r>
            <w:r>
              <w:rPr>
                <w:webHidden/>
              </w:rPr>
              <w:fldChar w:fldCharType="begin"/>
            </w:r>
            <w:r>
              <w:rPr>
                <w:webHidden/>
              </w:rPr>
              <w:instrText xml:space="preserve"> PAGEREF _Toc197356606 \h </w:instrText>
            </w:r>
            <w:r>
              <w:rPr>
                <w:webHidden/>
              </w:rPr>
            </w:r>
            <w:r>
              <w:rPr>
                <w:webHidden/>
              </w:rPr>
              <w:fldChar w:fldCharType="separate"/>
            </w:r>
            <w:r>
              <w:rPr>
                <w:webHidden/>
              </w:rPr>
              <w:t>56</w:t>
            </w:r>
            <w:r>
              <w:rPr>
                <w:webHidden/>
              </w:rPr>
              <w:fldChar w:fldCharType="end"/>
            </w:r>
          </w:hyperlink>
        </w:p>
        <w:p w14:paraId="510BB78B" w14:textId="12F1429F" w:rsidR="00690543" w:rsidRDefault="00690543">
          <w:pPr>
            <w:pStyle w:val="21"/>
            <w:rPr>
              <w:rFonts w:asciiTheme="minorHAnsi" w:eastAsiaTheme="minorEastAsia" w:hAnsiTheme="minorHAnsi" w:cstheme="minorBidi"/>
              <w:kern w:val="2"/>
              <w:sz w:val="24"/>
              <w:szCs w:val="24"/>
              <w:lang w:val="ru-BY" w:eastAsia="ru-BY"/>
              <w14:ligatures w14:val="standardContextual"/>
            </w:rPr>
          </w:pPr>
          <w:hyperlink w:anchor="_Toc197356607" w:history="1">
            <w:r w:rsidRPr="00F227FF">
              <w:rPr>
                <w:rStyle w:val="af"/>
              </w:rPr>
              <w:t>7.3 Оценка результата от использования программного сервиса</w:t>
            </w:r>
            <w:r>
              <w:rPr>
                <w:webHidden/>
              </w:rPr>
              <w:tab/>
            </w:r>
            <w:r>
              <w:rPr>
                <w:webHidden/>
              </w:rPr>
              <w:fldChar w:fldCharType="begin"/>
            </w:r>
            <w:r>
              <w:rPr>
                <w:webHidden/>
              </w:rPr>
              <w:instrText xml:space="preserve"> PAGEREF _Toc197356607 \h </w:instrText>
            </w:r>
            <w:r>
              <w:rPr>
                <w:webHidden/>
              </w:rPr>
            </w:r>
            <w:r>
              <w:rPr>
                <w:webHidden/>
              </w:rPr>
              <w:fldChar w:fldCharType="separate"/>
            </w:r>
            <w:r>
              <w:rPr>
                <w:webHidden/>
              </w:rPr>
              <w:t>59</w:t>
            </w:r>
            <w:r>
              <w:rPr>
                <w:webHidden/>
              </w:rPr>
              <w:fldChar w:fldCharType="end"/>
            </w:r>
          </w:hyperlink>
        </w:p>
        <w:p w14:paraId="498D3DB7" w14:textId="4D66A5FE" w:rsidR="00690543" w:rsidRDefault="00690543">
          <w:pPr>
            <w:pStyle w:val="12"/>
            <w:rPr>
              <w:rFonts w:asciiTheme="minorHAnsi" w:eastAsiaTheme="minorEastAsia" w:hAnsiTheme="minorHAnsi" w:cstheme="minorBidi"/>
              <w:kern w:val="2"/>
              <w:sz w:val="24"/>
              <w:szCs w:val="24"/>
              <w:lang w:val="ru-BY" w:eastAsia="ru-BY"/>
              <w14:ligatures w14:val="standardContextual"/>
            </w:rPr>
          </w:pPr>
          <w:hyperlink w:anchor="_Toc197356608" w:history="1">
            <w:r w:rsidRPr="00F227FF">
              <w:rPr>
                <w:rStyle w:val="af"/>
              </w:rPr>
              <w:t>Заключение</w:t>
            </w:r>
            <w:r>
              <w:rPr>
                <w:webHidden/>
              </w:rPr>
              <w:tab/>
            </w:r>
            <w:r>
              <w:rPr>
                <w:webHidden/>
              </w:rPr>
              <w:fldChar w:fldCharType="begin"/>
            </w:r>
            <w:r>
              <w:rPr>
                <w:webHidden/>
              </w:rPr>
              <w:instrText xml:space="preserve"> PAGEREF _Toc197356608 \h </w:instrText>
            </w:r>
            <w:r>
              <w:rPr>
                <w:webHidden/>
              </w:rPr>
            </w:r>
            <w:r>
              <w:rPr>
                <w:webHidden/>
              </w:rPr>
              <w:fldChar w:fldCharType="separate"/>
            </w:r>
            <w:r>
              <w:rPr>
                <w:webHidden/>
              </w:rPr>
              <w:t>61</w:t>
            </w:r>
            <w:r>
              <w:rPr>
                <w:webHidden/>
              </w:rPr>
              <w:fldChar w:fldCharType="end"/>
            </w:r>
          </w:hyperlink>
        </w:p>
        <w:p w14:paraId="4A8576BD" w14:textId="1F090EC7" w:rsidR="00690543" w:rsidRDefault="00690543">
          <w:pPr>
            <w:pStyle w:val="12"/>
            <w:rPr>
              <w:rFonts w:asciiTheme="minorHAnsi" w:eastAsiaTheme="minorEastAsia" w:hAnsiTheme="minorHAnsi" w:cstheme="minorBidi"/>
              <w:kern w:val="2"/>
              <w:sz w:val="24"/>
              <w:szCs w:val="24"/>
              <w:lang w:val="ru-BY" w:eastAsia="ru-BY"/>
              <w14:ligatures w14:val="standardContextual"/>
            </w:rPr>
          </w:pPr>
          <w:hyperlink w:anchor="_Toc197356609" w:history="1">
            <w:r w:rsidRPr="00F227FF">
              <w:rPr>
                <w:rStyle w:val="af"/>
              </w:rPr>
              <w:t>Список использованных источников</w:t>
            </w:r>
            <w:r>
              <w:rPr>
                <w:webHidden/>
              </w:rPr>
              <w:tab/>
            </w:r>
            <w:r>
              <w:rPr>
                <w:webHidden/>
              </w:rPr>
              <w:fldChar w:fldCharType="begin"/>
            </w:r>
            <w:r>
              <w:rPr>
                <w:webHidden/>
              </w:rPr>
              <w:instrText xml:space="preserve"> PAGEREF _Toc197356609 \h </w:instrText>
            </w:r>
            <w:r>
              <w:rPr>
                <w:webHidden/>
              </w:rPr>
            </w:r>
            <w:r>
              <w:rPr>
                <w:webHidden/>
              </w:rPr>
              <w:fldChar w:fldCharType="separate"/>
            </w:r>
            <w:r>
              <w:rPr>
                <w:webHidden/>
              </w:rPr>
              <w:t>62</w:t>
            </w:r>
            <w:r>
              <w:rPr>
                <w:webHidden/>
              </w:rPr>
              <w:fldChar w:fldCharType="end"/>
            </w:r>
          </w:hyperlink>
        </w:p>
        <w:p w14:paraId="7E3DBC92" w14:textId="7D2901A7" w:rsidR="002A266F" w:rsidRPr="00667A7D" w:rsidRDefault="002A266F" w:rsidP="002A266F">
          <w:pPr>
            <w:rPr>
              <w:bCs/>
            </w:rPr>
          </w:pPr>
          <w:r w:rsidRPr="00667A7D">
            <w:fldChar w:fldCharType="end"/>
          </w:r>
        </w:p>
      </w:sdtContent>
    </w:sdt>
    <w:p w14:paraId="2FE106A2" w14:textId="77777777" w:rsidR="002A266F" w:rsidRPr="00667A7D" w:rsidRDefault="002A266F" w:rsidP="00D7059C">
      <w:pPr>
        <w:ind w:firstLine="0"/>
      </w:pPr>
    </w:p>
    <w:p w14:paraId="23386304" w14:textId="77777777" w:rsidR="009A743B" w:rsidRDefault="009A743B" w:rsidP="009A743B">
      <w:pPr>
        <w:pStyle w:val="1"/>
        <w:numPr>
          <w:ilvl w:val="0"/>
          <w:numId w:val="0"/>
        </w:numPr>
        <w:ind w:left="426" w:firstLine="283"/>
        <w:jc w:val="center"/>
        <w:rPr>
          <w:lang w:val="ru-RU"/>
        </w:rPr>
      </w:pPr>
      <w:bookmarkStart w:id="0" w:name="_Toc197261805"/>
      <w:bookmarkStart w:id="1" w:name="_Toc197356580"/>
      <w:r>
        <w:rPr>
          <w:lang w:val="ru-RU"/>
        </w:rPr>
        <w:lastRenderedPageBreak/>
        <w:t>Определения и сокращения</w:t>
      </w:r>
      <w:bookmarkEnd w:id="0"/>
      <w:bookmarkEnd w:id="1"/>
    </w:p>
    <w:p w14:paraId="6A6FCC34" w14:textId="77777777" w:rsidR="009A743B" w:rsidRDefault="009A743B" w:rsidP="009A743B">
      <w:pPr>
        <w:rPr>
          <w:szCs w:val="28"/>
        </w:rPr>
      </w:pPr>
      <w:r>
        <w:rPr>
          <w:szCs w:val="28"/>
        </w:rPr>
        <w:t xml:space="preserve">В настоящей пояснительной записке применяются следующие </w:t>
      </w:r>
      <w:proofErr w:type="spellStart"/>
      <w:r>
        <w:rPr>
          <w:szCs w:val="28"/>
        </w:rPr>
        <w:t>опреде-ления</w:t>
      </w:r>
      <w:proofErr w:type="spellEnd"/>
      <w:r>
        <w:rPr>
          <w:szCs w:val="28"/>
        </w:rPr>
        <w:t xml:space="preserve"> и сокращения.</w:t>
      </w:r>
    </w:p>
    <w:p w14:paraId="5DF9CD17" w14:textId="77777777" w:rsidR="009A743B" w:rsidRDefault="009A743B" w:rsidP="009A743B">
      <w:pPr>
        <w:rPr>
          <w:szCs w:val="28"/>
        </w:rPr>
      </w:pPr>
      <w:r>
        <w:rPr>
          <w:szCs w:val="28"/>
        </w:rPr>
        <w:t xml:space="preserve">ПС – программное </w:t>
      </w:r>
      <w:proofErr w:type="spellStart"/>
      <w:r>
        <w:rPr>
          <w:szCs w:val="28"/>
        </w:rPr>
        <w:t>стредство</w:t>
      </w:r>
      <w:proofErr w:type="spellEnd"/>
      <w:r>
        <w:rPr>
          <w:szCs w:val="28"/>
        </w:rPr>
        <w:t>.</w:t>
      </w:r>
    </w:p>
    <w:p w14:paraId="328D1BC9" w14:textId="77777777" w:rsidR="009A743B" w:rsidRPr="009A743B" w:rsidRDefault="009A743B" w:rsidP="009A743B"/>
    <w:p w14:paraId="7AB6A80C" w14:textId="527C5DC3" w:rsidR="00402589" w:rsidRPr="00667A7D" w:rsidRDefault="00402589" w:rsidP="002D3CFF">
      <w:pPr>
        <w:pStyle w:val="1"/>
        <w:numPr>
          <w:ilvl w:val="0"/>
          <w:numId w:val="0"/>
        </w:numPr>
        <w:jc w:val="center"/>
        <w:rPr>
          <w:lang w:val="ru-RU"/>
        </w:rPr>
      </w:pPr>
      <w:bookmarkStart w:id="2" w:name="_Toc193411946"/>
      <w:bookmarkStart w:id="3" w:name="_Toc197356581"/>
      <w:r w:rsidRPr="00667A7D">
        <w:rPr>
          <w:lang w:val="ru-RU"/>
        </w:rPr>
        <w:lastRenderedPageBreak/>
        <w:t>Введение</w:t>
      </w:r>
      <w:bookmarkEnd w:id="2"/>
      <w:bookmarkEnd w:id="3"/>
    </w:p>
    <w:p w14:paraId="257EFD75" w14:textId="77777777" w:rsidR="00E514FF" w:rsidRPr="00E514FF" w:rsidRDefault="00E514FF" w:rsidP="00E514FF">
      <w:pPr>
        <w:pStyle w:val="aff6"/>
      </w:pPr>
      <w:r w:rsidRPr="00E514FF">
        <w:t>В последние годы наблюдается активное внедрение цифровых технологий в образовательный процесс. Традиционные бумажные журналы и дневники постепенно заменяются современными электронными системами, которые упрощают взаимодействие между участниками образовательного процесса — учащимися, родителями, педагогами и администрацией. Это позволяет повысить прозрачность, оперативность и эффективность обучения.</w:t>
      </w:r>
    </w:p>
    <w:p w14:paraId="13CE33BE" w14:textId="77777777" w:rsidR="00E514FF" w:rsidRPr="00E514FF" w:rsidRDefault="00E514FF" w:rsidP="00E514FF">
      <w:pPr>
        <w:pStyle w:val="aff6"/>
      </w:pPr>
      <w:r w:rsidRPr="00E514FF">
        <w:t>Актуальность темы заключается в необходимости создания централизованной и масштабируемой информационной системы, способной обслуживать множество образовательных учреждений с возможностью индивидуальной настройки каждой школы. На практике часто отсутствуют решения, которые позволяют реализовать такую гибкость в рамках одной платформы. Предлагаемая система предоставляет единое хранилище данных, при этом каждая школа может работать независимо: со своими классами, расписанием, преподавателями и учебными планами. Это особенно актуально для внедрения решения на уровне района, города или всей страны.</w:t>
      </w:r>
    </w:p>
    <w:p w14:paraId="68A3C960" w14:textId="77777777" w:rsidR="00E514FF" w:rsidRPr="00E514FF" w:rsidRDefault="00E514FF" w:rsidP="00E514FF">
      <w:pPr>
        <w:pStyle w:val="aff6"/>
      </w:pPr>
      <w:r w:rsidRPr="00E514FF">
        <w:t>Разрабатываемый программный продукт представляет собой электронный дневник — информационную систему, предназначенную для хранения и предоставления учебных данных в удобной цифровой форме. Он обеспечивает доступ к расписанию, оценкам, домашним заданиям и другой информации, связанной с учебным процессом. Пользователи системы — учащиеся, родители и преподаватели — получают доступ к актуальным данным в любое время.</w:t>
      </w:r>
    </w:p>
    <w:p w14:paraId="6E716168" w14:textId="77777777" w:rsidR="00E514FF" w:rsidRPr="00E514FF" w:rsidRDefault="00E514FF" w:rsidP="00E514FF">
      <w:pPr>
        <w:pStyle w:val="aff6"/>
      </w:pPr>
      <w:r w:rsidRPr="00E514FF">
        <w:t>Целью данной работы является разработка мобильного приложения в составе системы электронного дневника, обеспечивающего быстрый и удобный доступ к информации для учащихся и их родителей.</w:t>
      </w:r>
    </w:p>
    <w:p w14:paraId="0EB2C473" w14:textId="77777777" w:rsidR="00E514FF" w:rsidRPr="00E514FF" w:rsidRDefault="00E514FF" w:rsidP="00E514FF">
      <w:pPr>
        <w:pStyle w:val="aff6"/>
      </w:pPr>
      <w:r w:rsidRPr="00E514FF">
        <w:t>Для достижения поставленной цели необходимо решить следующие задачи:</w:t>
      </w:r>
    </w:p>
    <w:p w14:paraId="7B273861" w14:textId="77777777" w:rsidR="00E514FF" w:rsidRPr="00E514FF" w:rsidRDefault="00E514FF" w:rsidP="00E514FF">
      <w:pPr>
        <w:pStyle w:val="a0"/>
      </w:pPr>
      <w:r w:rsidRPr="00E514FF">
        <w:t>Проанализировать существующие решения и определить требования к функциональности электронного дневника.</w:t>
      </w:r>
    </w:p>
    <w:p w14:paraId="2AAAE1D1" w14:textId="77777777" w:rsidR="00E514FF" w:rsidRPr="00E514FF" w:rsidRDefault="00E514FF" w:rsidP="00E514FF">
      <w:pPr>
        <w:pStyle w:val="a0"/>
      </w:pPr>
      <w:r w:rsidRPr="00E514FF">
        <w:t>Разработать архитектуру системы с поддержкой работы нескольких школ в рамках единой платформы.</w:t>
      </w:r>
    </w:p>
    <w:p w14:paraId="78A5DD13" w14:textId="77777777" w:rsidR="00E514FF" w:rsidRPr="00E514FF" w:rsidRDefault="00E514FF" w:rsidP="00E514FF">
      <w:pPr>
        <w:pStyle w:val="a0"/>
      </w:pPr>
      <w:r w:rsidRPr="00E514FF">
        <w:t>Реализовать мобильное приложение с интуитивно понятным интерфейсом для отображения расписания, оценок, домашних заданий и уведомлений.</w:t>
      </w:r>
    </w:p>
    <w:p w14:paraId="0E1F0D0E" w14:textId="77777777" w:rsidR="00E514FF" w:rsidRPr="00E514FF" w:rsidRDefault="00E514FF" w:rsidP="00E514FF">
      <w:pPr>
        <w:pStyle w:val="a0"/>
      </w:pPr>
      <w:r w:rsidRPr="00E514FF">
        <w:t>Обеспечить безопасность хранения и передачи данных.</w:t>
      </w:r>
    </w:p>
    <w:p w14:paraId="58447BF8" w14:textId="77777777" w:rsidR="00E514FF" w:rsidRPr="00E514FF" w:rsidRDefault="00E514FF" w:rsidP="00E514FF">
      <w:pPr>
        <w:pStyle w:val="a0"/>
      </w:pPr>
      <w:r w:rsidRPr="00E514FF">
        <w:t>Провести тестирование приложения и оценить его соответствие функциональным требованиям.</w:t>
      </w:r>
    </w:p>
    <w:p w14:paraId="5654C789" w14:textId="77777777" w:rsidR="00E514FF" w:rsidRPr="00E514FF" w:rsidRDefault="00E514FF" w:rsidP="00E514FF">
      <w:pPr>
        <w:pStyle w:val="aff6"/>
      </w:pPr>
      <w:r w:rsidRPr="00E514FF">
        <w:t>Таким образом, результатом работы станет современное мобильное приложение, интегрированное в масштабируемую систему электронного дневника, способное повысить качество взаимодействия участников образовательного процесса и быть внедрённым в любые учебные заведения страны.</w:t>
      </w:r>
    </w:p>
    <w:p w14:paraId="675ED635" w14:textId="77777777" w:rsidR="00FB63B6" w:rsidRPr="00E514FF" w:rsidRDefault="00FB63B6" w:rsidP="00743C24">
      <w:pPr>
        <w:pStyle w:val="aff6"/>
        <w:rPr>
          <w:lang w:val="ru-BY"/>
        </w:rPr>
      </w:pPr>
    </w:p>
    <w:p w14:paraId="103EA39E" w14:textId="677ACFCA" w:rsidR="00B56B6D" w:rsidRPr="00667A7D" w:rsidRDefault="00B56B6D" w:rsidP="00B56B6D">
      <w:pPr>
        <w:tabs>
          <w:tab w:val="left" w:pos="1668"/>
        </w:tabs>
        <w:rPr>
          <w:lang w:val="ru-BY"/>
        </w:rPr>
      </w:pPr>
    </w:p>
    <w:p w14:paraId="59B30336" w14:textId="4C45716F" w:rsidR="00C262EE" w:rsidRPr="00667A7D" w:rsidRDefault="00C262EE" w:rsidP="00C262EE">
      <w:pPr>
        <w:pStyle w:val="1"/>
        <w:ind w:hanging="77"/>
        <w:rPr>
          <w:lang w:val="ru-RU"/>
        </w:rPr>
      </w:pPr>
      <w:bookmarkStart w:id="4" w:name="_Toc197356582"/>
      <w:r w:rsidRPr="00667A7D">
        <w:rPr>
          <w:lang w:val="ru-RU"/>
        </w:rPr>
        <w:lastRenderedPageBreak/>
        <w:t>Аналитический обзор литературных источников и формирование требований к проектируемому програмному средству</w:t>
      </w:r>
      <w:bookmarkEnd w:id="4"/>
    </w:p>
    <w:p w14:paraId="787769E6" w14:textId="5C119822" w:rsidR="00E61D60" w:rsidRPr="00CA56C7" w:rsidRDefault="00C262EE" w:rsidP="0027293C">
      <w:pPr>
        <w:pStyle w:val="2"/>
        <w:ind w:hanging="735"/>
        <w:rPr>
          <w:highlight w:val="yellow"/>
          <w:lang w:val="ru-RU"/>
        </w:rPr>
      </w:pPr>
      <w:bookmarkStart w:id="5" w:name="_Toc197356583"/>
      <w:r w:rsidRPr="00CA56C7">
        <w:rPr>
          <w:highlight w:val="yellow"/>
          <w:lang w:val="ru-RU"/>
        </w:rPr>
        <w:t>Анализ прототипов</w:t>
      </w:r>
      <w:bookmarkEnd w:id="5"/>
    </w:p>
    <w:p w14:paraId="157F84FD" w14:textId="3E6C8AC2" w:rsidR="002F4226" w:rsidRPr="00667A7D" w:rsidRDefault="00065103" w:rsidP="002F4226">
      <w:pPr>
        <w:pStyle w:val="aff6"/>
      </w:pPr>
      <w:r w:rsidRPr="00667A7D">
        <w:t>Анализ существующих аналогичных решений позволяет не только выявить тенденции на рынке образовательных приложений, но и формирует ясные требования для разработки мобильного приложения для электронного дневника, ориентированного на улучшение пользовательского опыта и эффективное управление учебным процессом.</w:t>
      </w:r>
    </w:p>
    <w:p w14:paraId="6C0F4CDD" w14:textId="31FC6864" w:rsidR="002F4226" w:rsidRPr="00667A7D" w:rsidRDefault="00C7455E" w:rsidP="002F4226">
      <w:pPr>
        <w:pStyle w:val="3"/>
        <w:ind w:hanging="1080"/>
        <w:rPr>
          <w:lang w:val="ru-RU"/>
        </w:rPr>
      </w:pPr>
      <w:r w:rsidRPr="00667A7D">
        <w:rPr>
          <w:lang w:val="ru-RU"/>
        </w:rPr>
        <w:t>School.by</w:t>
      </w:r>
    </w:p>
    <w:p w14:paraId="32FE001B" w14:textId="6246CDA8" w:rsidR="003E31E4" w:rsidRPr="00667A7D" w:rsidRDefault="003E31E4" w:rsidP="00743C24">
      <w:pPr>
        <w:pStyle w:val="aff6"/>
        <w:rPr>
          <w:lang w:val="en-US"/>
        </w:rPr>
      </w:pPr>
      <w:r w:rsidRPr="00667A7D">
        <w:t xml:space="preserve">School.by </w:t>
      </w:r>
      <w:r w:rsidR="00672455" w:rsidRPr="00667A7D">
        <w:t xml:space="preserve">— </w:t>
      </w:r>
      <w:r w:rsidR="004021E6" w:rsidRPr="00667A7D">
        <w:t xml:space="preserve">это </w:t>
      </w:r>
      <w:r w:rsidRPr="00667A7D">
        <w:t>белорусская платформа, предназначенная для цифровизации образовательного процесса в школах и других учебных заведениях. Она обеспечивает эффективное управление успеваемостью учащихся, улучшает коммуникацию между учителями, учениками и родителями, а также способствует организации учебного процесса в электронном формате.</w:t>
      </w:r>
      <w:r w:rsidR="006458D8" w:rsidRPr="00667A7D">
        <w:t xml:space="preserve"> </w:t>
      </w:r>
      <w:r w:rsidR="006458D8" w:rsidRPr="00667A7D">
        <w:rPr>
          <w:lang w:val="en-US"/>
        </w:rPr>
        <w:t>[1][2]</w:t>
      </w:r>
    </w:p>
    <w:p w14:paraId="7313136A" w14:textId="77777777" w:rsidR="000C5F24" w:rsidRPr="00667A7D" w:rsidRDefault="000C5F24" w:rsidP="00FC333F">
      <w:pPr>
        <w:pStyle w:val="aff6"/>
        <w:rPr>
          <w:lang w:val="en-US"/>
        </w:rPr>
      </w:pPr>
    </w:p>
    <w:p w14:paraId="2EFA8884" w14:textId="3F46FDE9" w:rsidR="002C10FB" w:rsidRPr="00667A7D" w:rsidRDefault="002C10FB" w:rsidP="008F6E5A">
      <w:pPr>
        <w:pStyle w:val="aff6"/>
      </w:pPr>
      <w:r w:rsidRPr="00667A7D">
        <w:rPr>
          <w:lang w:val="ru-BY"/>
        </w:rPr>
        <w:t xml:space="preserve">Основные </w:t>
      </w:r>
      <w:r w:rsidR="00234CD0" w:rsidRPr="00667A7D">
        <w:rPr>
          <w:lang w:val="ru-BY"/>
        </w:rPr>
        <w:t>особенности</w:t>
      </w:r>
      <w:r w:rsidRPr="00667A7D">
        <w:t>:</w:t>
      </w:r>
    </w:p>
    <w:p w14:paraId="5556E679" w14:textId="27B69339" w:rsidR="003E31E4" w:rsidRPr="00667A7D" w:rsidRDefault="003E31E4" w:rsidP="00CF00C6">
      <w:pPr>
        <w:pStyle w:val="a"/>
      </w:pPr>
      <w:r w:rsidRPr="00667A7D">
        <w:t>Электронный журнал и дневник: Учителя имеют возможность вводить и обновлять оценки, задания и другую учебную информацию, доступную для учеников и их родителей.</w:t>
      </w:r>
    </w:p>
    <w:p w14:paraId="01D4818F" w14:textId="15598E58" w:rsidR="003E31E4" w:rsidRPr="00667A7D" w:rsidRDefault="003E31E4" w:rsidP="00CF00C6">
      <w:pPr>
        <w:pStyle w:val="a"/>
      </w:pPr>
      <w:r w:rsidRPr="00667A7D">
        <w:t>Аналитика успеваемости: Платформа предоставляет графики и таблицы успеваемости для каждого класса и ученика, что позволяет отслеживать динамику обучения.</w:t>
      </w:r>
    </w:p>
    <w:p w14:paraId="507AF702" w14:textId="77777777" w:rsidR="003E31E4" w:rsidRPr="00667A7D" w:rsidRDefault="003E31E4" w:rsidP="00CF00C6">
      <w:pPr>
        <w:pStyle w:val="a"/>
      </w:pPr>
      <w:r w:rsidRPr="00667A7D">
        <w:t>Встроенный чат для коммуникации: Ученики и родители могут общаться с учителями и школьной администрацией через встроенный чат, что способствует оперативному решению возникающих вопросов.</w:t>
      </w:r>
    </w:p>
    <w:p w14:paraId="1862DA14" w14:textId="7DC8A471" w:rsidR="003E31E4" w:rsidRPr="00667A7D" w:rsidRDefault="003E31E4" w:rsidP="00CF00C6">
      <w:pPr>
        <w:pStyle w:val="a"/>
      </w:pPr>
      <w:r w:rsidRPr="00667A7D">
        <w:t>SMS-уведомления о посещаемости: Родители получают сообщения о пропусках учеников, что помогает своевременно реагировать на проблемы с посещаемостью.</w:t>
      </w:r>
    </w:p>
    <w:p w14:paraId="596CC5DC" w14:textId="4F7299AE" w:rsidR="000C5F24" w:rsidRPr="00667A7D" w:rsidRDefault="003E31E4" w:rsidP="000C5F24">
      <w:pPr>
        <w:pStyle w:val="a"/>
      </w:pPr>
      <w:r w:rsidRPr="00667A7D">
        <w:t>Настраиваемый дизайн школьного портала: Возможность редактирования дизайна страниц школы, включая цветовое оформление и графическую структуру, позволяет адаптировать платформу под индивидуальные потребности учебного заведения.</w:t>
      </w:r>
    </w:p>
    <w:p w14:paraId="649A6403" w14:textId="77777777" w:rsidR="000C5F24" w:rsidRPr="00667A7D" w:rsidRDefault="000C5F24" w:rsidP="000778FF">
      <w:pPr>
        <w:pStyle w:val="a"/>
        <w:numPr>
          <w:ilvl w:val="0"/>
          <w:numId w:val="0"/>
        </w:numPr>
        <w:ind w:left="709"/>
      </w:pPr>
    </w:p>
    <w:p w14:paraId="0C1FCFF5" w14:textId="77777777" w:rsidR="003E31E4" w:rsidRPr="00667A7D" w:rsidRDefault="003E31E4" w:rsidP="008F6E5A">
      <w:pPr>
        <w:pStyle w:val="aff6"/>
        <w:rPr>
          <w:lang w:val="ru-BY"/>
        </w:rPr>
      </w:pPr>
      <w:r w:rsidRPr="00667A7D">
        <w:rPr>
          <w:lang w:val="ru-BY"/>
        </w:rPr>
        <w:t>Преимущества:</w:t>
      </w:r>
    </w:p>
    <w:p w14:paraId="3B799397" w14:textId="28C22AF4" w:rsidR="003E31E4" w:rsidRPr="00667A7D" w:rsidRDefault="003E31E4" w:rsidP="009512EA">
      <w:pPr>
        <w:pStyle w:val="a"/>
      </w:pPr>
      <w:r w:rsidRPr="00667A7D">
        <w:t>Удобство и простота использования</w:t>
      </w:r>
      <w:proofErr w:type="gramStart"/>
      <w:r w:rsidRPr="00667A7D">
        <w:t>: Интуитивно</w:t>
      </w:r>
      <w:proofErr w:type="gramEnd"/>
      <w:r w:rsidRPr="00667A7D">
        <w:t xml:space="preserve"> понятный интерфейс облегчает работу для учителей, учеников и родителей.</w:t>
      </w:r>
    </w:p>
    <w:p w14:paraId="421FDA6D" w14:textId="3B1B7E1E" w:rsidR="003E31E4" w:rsidRPr="00667A7D" w:rsidRDefault="003E31E4" w:rsidP="009512EA">
      <w:pPr>
        <w:pStyle w:val="a"/>
      </w:pPr>
      <w:r w:rsidRPr="00667A7D">
        <w:t>Повышенная вовлеченность участников: Оперативная обратная связь и доступ к информации способствуют активному участию всех участников образовательного процесса.</w:t>
      </w:r>
    </w:p>
    <w:p w14:paraId="5B0B67E1" w14:textId="15CB80DE" w:rsidR="003E31E4" w:rsidRPr="00667A7D" w:rsidRDefault="003E31E4" w:rsidP="009512EA">
      <w:pPr>
        <w:pStyle w:val="a"/>
      </w:pPr>
      <w:r w:rsidRPr="00667A7D">
        <w:lastRenderedPageBreak/>
        <w:t>Интеграция с онлайн-ресурсами: Платформа поддерживает объединение с различными сервисами для онлайн-школ, расширяя функциональные возможности.</w:t>
      </w:r>
    </w:p>
    <w:p w14:paraId="5F9D0C3C" w14:textId="51835330" w:rsidR="003E31E4" w:rsidRPr="00667A7D" w:rsidRDefault="003E31E4" w:rsidP="009512EA">
      <w:pPr>
        <w:pStyle w:val="a"/>
      </w:pPr>
      <w:r w:rsidRPr="00667A7D">
        <w:t>Мобильный доступ: Доступность платформы через мобильные устройства позволяет использовать ее в любое время и в любом месте.</w:t>
      </w:r>
    </w:p>
    <w:p w14:paraId="660D7FCB" w14:textId="77777777" w:rsidR="0094147E" w:rsidRPr="00667A7D" w:rsidRDefault="0094147E" w:rsidP="0094147E">
      <w:pPr>
        <w:pStyle w:val="a"/>
        <w:numPr>
          <w:ilvl w:val="0"/>
          <w:numId w:val="0"/>
        </w:numPr>
      </w:pPr>
    </w:p>
    <w:p w14:paraId="26EB5069" w14:textId="77777777" w:rsidR="003E31E4" w:rsidRPr="00667A7D" w:rsidRDefault="003E31E4" w:rsidP="008F6E5A">
      <w:pPr>
        <w:pStyle w:val="aff6"/>
        <w:rPr>
          <w:lang w:val="ru-BY"/>
        </w:rPr>
      </w:pPr>
      <w:r w:rsidRPr="00667A7D">
        <w:rPr>
          <w:lang w:val="ru-BY"/>
        </w:rPr>
        <w:t>Недостатки:</w:t>
      </w:r>
    </w:p>
    <w:p w14:paraId="2C78943A" w14:textId="77A35F13" w:rsidR="003E31E4" w:rsidRPr="00667A7D" w:rsidRDefault="003E31E4" w:rsidP="00743C24">
      <w:pPr>
        <w:pStyle w:val="a"/>
      </w:pPr>
      <w:r w:rsidRPr="00667A7D">
        <w:t>Ограниченные аналитические функции: Платформа предоставляет базовые отчеты, но не поддерживает глубокий анализ успеваемости и динамики учащихся.</w:t>
      </w:r>
    </w:p>
    <w:p w14:paraId="28DB44DF" w14:textId="0F0CC30C" w:rsidR="003E31E4" w:rsidRPr="00667A7D" w:rsidRDefault="003E31E4" w:rsidP="00743C24">
      <w:pPr>
        <w:pStyle w:val="a"/>
      </w:pPr>
      <w:r w:rsidRPr="00667A7D">
        <w:t>Ограниченная настройка отчетности: Система отчетности может не удовлетворять специфические потребности некоторых учебных заведений.</w:t>
      </w:r>
    </w:p>
    <w:p w14:paraId="7EEDE3A4" w14:textId="57D12F34" w:rsidR="003E31E4" w:rsidRPr="00667A7D" w:rsidRDefault="003E31E4" w:rsidP="00743C24">
      <w:pPr>
        <w:pStyle w:val="a"/>
      </w:pPr>
      <w:r w:rsidRPr="00667A7D">
        <w:t>Ограниченная интеграция с внешними системами</w:t>
      </w:r>
      <w:proofErr w:type="gramStart"/>
      <w:r w:rsidRPr="00667A7D">
        <w:t>: Несмотря</w:t>
      </w:r>
      <w:proofErr w:type="gramEnd"/>
      <w:r w:rsidRPr="00667A7D">
        <w:t xml:space="preserve"> на возможность интеграции, некоторые внешние сервисы могут быть несовместимы или требовать дополнительной настройки.</w:t>
      </w:r>
    </w:p>
    <w:p w14:paraId="07431978" w14:textId="508F8638" w:rsidR="003E31E4" w:rsidRPr="00667A7D" w:rsidRDefault="003E31E4" w:rsidP="00743C24">
      <w:pPr>
        <w:pStyle w:val="a"/>
      </w:pPr>
      <w:r w:rsidRPr="00667A7D">
        <w:t>Ограниченная гибкость настройки интерфейса: Ограниченные возможности настройки интерфейса и персонализации могут не соответствовать ожиданиям всех пользователей.</w:t>
      </w:r>
    </w:p>
    <w:p w14:paraId="7D1C1BDB" w14:textId="77777777" w:rsidR="00BE1BF3" w:rsidRPr="00667A7D" w:rsidRDefault="00BE1BF3" w:rsidP="00C24941">
      <w:pPr>
        <w:pStyle w:val="a"/>
        <w:numPr>
          <w:ilvl w:val="0"/>
          <w:numId w:val="0"/>
        </w:numPr>
        <w:ind w:left="709"/>
      </w:pPr>
    </w:p>
    <w:p w14:paraId="0F8DD65C" w14:textId="3624003B" w:rsidR="00B76C08" w:rsidRPr="00667A7D" w:rsidRDefault="003E31E4" w:rsidP="00743C24">
      <w:pPr>
        <w:pStyle w:val="aff6"/>
      </w:pPr>
      <w:r w:rsidRPr="00667A7D">
        <w:t>School.by</w:t>
      </w:r>
      <w:r w:rsidR="00653ACF" w:rsidRPr="00667A7D">
        <w:t xml:space="preserve"> </w:t>
      </w:r>
      <w:r w:rsidRPr="00667A7D">
        <w:t>эффективная платформа для управления образовательным процессом, которая способствует улучшению коммуникации между учителями, учениками и родителями. Несмотря на некоторые ограничения в аналитике и настройках, она предоставляет широкий спектр инструментов для автоматизации учебного процесса и повышения его качества.</w:t>
      </w:r>
    </w:p>
    <w:p w14:paraId="194C6A58" w14:textId="27FFC83D" w:rsidR="00086F47" w:rsidRPr="00667A7D" w:rsidRDefault="00620E53" w:rsidP="00086F47">
      <w:pPr>
        <w:pStyle w:val="3"/>
        <w:ind w:hanging="1080"/>
        <w:rPr>
          <w:lang w:val="ru-RU"/>
        </w:rPr>
      </w:pPr>
      <w:proofErr w:type="spellStart"/>
      <w:r w:rsidRPr="00667A7D">
        <w:rPr>
          <w:lang w:val="ru-RU"/>
        </w:rPr>
        <w:t>MyClassroom</w:t>
      </w:r>
      <w:proofErr w:type="spellEnd"/>
    </w:p>
    <w:p w14:paraId="10A91919" w14:textId="46A0CD1B" w:rsidR="00D77C66" w:rsidRPr="00667A7D" w:rsidRDefault="00D77C66" w:rsidP="00743C24">
      <w:pPr>
        <w:pStyle w:val="aff6"/>
      </w:pPr>
      <w:proofErr w:type="spellStart"/>
      <w:r w:rsidRPr="00667A7D">
        <w:t>MyClassroom</w:t>
      </w:r>
      <w:proofErr w:type="spellEnd"/>
      <w:r w:rsidRPr="00667A7D">
        <w:t xml:space="preserve"> — это образовательная платформа, разработанная для улучшения взаимодействия между учителями и учениками в условиях дистанционного, гибридного и смешанного обучения. Она предоставляет ряд уникальных инструментов, направленных на повышение эффективности учебного процесса.</w:t>
      </w:r>
      <w:r w:rsidR="00F60550" w:rsidRPr="00667A7D">
        <w:t>[3][4]</w:t>
      </w:r>
    </w:p>
    <w:p w14:paraId="16094FD6" w14:textId="77777777" w:rsidR="00FF61B5" w:rsidRPr="00667A7D" w:rsidRDefault="00FF61B5" w:rsidP="005560EC">
      <w:pPr>
        <w:pStyle w:val="aff6"/>
        <w:rPr>
          <w:lang w:val="ru-BY"/>
        </w:rPr>
      </w:pPr>
    </w:p>
    <w:p w14:paraId="42349B7D" w14:textId="77777777" w:rsidR="00D77C66" w:rsidRPr="00667A7D" w:rsidRDefault="00D77C66" w:rsidP="005560EC">
      <w:pPr>
        <w:pStyle w:val="aff6"/>
        <w:rPr>
          <w:lang w:val="ru-BY"/>
        </w:rPr>
      </w:pPr>
      <w:r w:rsidRPr="00667A7D">
        <w:rPr>
          <w:lang w:val="ru-BY"/>
        </w:rPr>
        <w:t>Основные особенности:</w:t>
      </w:r>
    </w:p>
    <w:p w14:paraId="773DE838" w14:textId="600761AD" w:rsidR="00D77C66" w:rsidRPr="00667A7D" w:rsidRDefault="00D77C66" w:rsidP="00743C24">
      <w:pPr>
        <w:pStyle w:val="a"/>
      </w:pPr>
      <w:r w:rsidRPr="00667A7D">
        <w:t xml:space="preserve">Универсальность и доступность: </w:t>
      </w:r>
      <w:proofErr w:type="spellStart"/>
      <w:r w:rsidRPr="00667A7D">
        <w:t>MyClassroom</w:t>
      </w:r>
      <w:proofErr w:type="spellEnd"/>
      <w:r w:rsidRPr="00667A7D">
        <w:t xml:space="preserve"> работает на любом устройстве через веб-браузер, позволяя преподавать до 60 студентам одновременно. </w:t>
      </w:r>
    </w:p>
    <w:p w14:paraId="1D029612" w14:textId="7395CB40" w:rsidR="00D77C66" w:rsidRPr="00667A7D" w:rsidRDefault="00D77C66" w:rsidP="00743C24">
      <w:pPr>
        <w:pStyle w:val="a"/>
      </w:pPr>
      <w:r w:rsidRPr="00667A7D">
        <w:t>Интерактивное управление классом: Платформа предлагает инструменты для упрощения управления классом, включая учет посещаемости, совместную работу и удержание внимания учащихся. ​</w:t>
      </w:r>
      <w:r w:rsidR="00672455" w:rsidRPr="00667A7D">
        <w:t xml:space="preserve"> </w:t>
      </w:r>
    </w:p>
    <w:p w14:paraId="0743EF68" w14:textId="54A3473E" w:rsidR="00D77C66" w:rsidRPr="00667A7D" w:rsidRDefault="00D77C66" w:rsidP="00743C24">
      <w:pPr>
        <w:pStyle w:val="a"/>
      </w:pPr>
      <w:r w:rsidRPr="00667A7D">
        <w:t xml:space="preserve">Групповая работа: Функция групп позволяет учащимся общаться в чате, взаимодействовать с доской своей группы и представлять свою работу классу, что способствует развитию сотрудничества и коммуникации. </w:t>
      </w:r>
    </w:p>
    <w:p w14:paraId="54442B77" w14:textId="339D1A26" w:rsidR="00D77C66" w:rsidRPr="00667A7D" w:rsidRDefault="00D77C66" w:rsidP="00743C24">
      <w:pPr>
        <w:pStyle w:val="a"/>
      </w:pPr>
      <w:r w:rsidRPr="00667A7D">
        <w:t xml:space="preserve">Интеграция с Google </w:t>
      </w:r>
      <w:proofErr w:type="spellStart"/>
      <w:r w:rsidRPr="00667A7D">
        <w:t>Classroom</w:t>
      </w:r>
      <w:proofErr w:type="spellEnd"/>
      <w:r w:rsidRPr="00667A7D">
        <w:t xml:space="preserve">: </w:t>
      </w:r>
      <w:proofErr w:type="spellStart"/>
      <w:r w:rsidRPr="00667A7D">
        <w:t>MyClassroom</w:t>
      </w:r>
      <w:proofErr w:type="spellEnd"/>
      <w:r w:rsidRPr="00667A7D">
        <w:t xml:space="preserve"> легко интегрируется с </w:t>
      </w:r>
      <w:r w:rsidRPr="00667A7D">
        <w:lastRenderedPageBreak/>
        <w:t xml:space="preserve">Google </w:t>
      </w:r>
      <w:proofErr w:type="spellStart"/>
      <w:r w:rsidRPr="00667A7D">
        <w:t>Classroom</w:t>
      </w:r>
      <w:proofErr w:type="spellEnd"/>
      <w:r w:rsidRPr="00667A7D">
        <w:t>, что обеспечивает эффективное управление занятиями и совместимость с другими образовательными сервисами. ​</w:t>
      </w:r>
      <w:r w:rsidR="00672455" w:rsidRPr="00667A7D">
        <w:t xml:space="preserve"> </w:t>
      </w:r>
    </w:p>
    <w:p w14:paraId="56446765" w14:textId="1D204A96" w:rsidR="00D77C66" w:rsidRPr="00667A7D" w:rsidRDefault="00D77C66" w:rsidP="00743C24">
      <w:pPr>
        <w:pStyle w:val="a"/>
      </w:pPr>
      <w:r w:rsidRPr="00667A7D">
        <w:t>Интерактивные учебные материалы: Платформа предоставляет доступ к библиотеке готовых интерактивных материалов, планов уроков и обучающего контента, что облегчает подготовку и проведение занятий. ​</w:t>
      </w:r>
      <w:r w:rsidR="00672455" w:rsidRPr="00667A7D">
        <w:t xml:space="preserve"> </w:t>
      </w:r>
    </w:p>
    <w:p w14:paraId="193F6E80" w14:textId="4FC91C4E" w:rsidR="00D77C66" w:rsidRPr="00667A7D" w:rsidRDefault="00D77C66" w:rsidP="00743C24">
      <w:pPr>
        <w:pStyle w:val="a"/>
      </w:pPr>
      <w:r w:rsidRPr="00667A7D">
        <w:t xml:space="preserve">Образовательный ассистент </w:t>
      </w:r>
      <w:proofErr w:type="spellStart"/>
      <w:r w:rsidRPr="00667A7D">
        <w:t>Companion</w:t>
      </w:r>
      <w:proofErr w:type="spellEnd"/>
      <w:r w:rsidRPr="00667A7D">
        <w:t xml:space="preserve">: </w:t>
      </w:r>
      <w:proofErr w:type="spellStart"/>
      <w:r w:rsidRPr="00667A7D">
        <w:t>MyClassroom</w:t>
      </w:r>
      <w:proofErr w:type="spellEnd"/>
      <w:r w:rsidRPr="00667A7D">
        <w:t xml:space="preserve"> включает виртуального помощника </w:t>
      </w:r>
      <w:proofErr w:type="spellStart"/>
      <w:r w:rsidRPr="00667A7D">
        <w:t>Companion</w:t>
      </w:r>
      <w:proofErr w:type="spellEnd"/>
      <w:r w:rsidRPr="00667A7D">
        <w:t>, который помогает преподавателям и учащимся в организации учебного процесса, предоставляя полезные рекомендации и поддержку. ​</w:t>
      </w:r>
      <w:r w:rsidR="00672455" w:rsidRPr="00667A7D">
        <w:t xml:space="preserve"> </w:t>
      </w:r>
    </w:p>
    <w:p w14:paraId="1C0F9DD8" w14:textId="77777777" w:rsidR="00096831" w:rsidRPr="00667A7D" w:rsidRDefault="00096831" w:rsidP="00096831">
      <w:pPr>
        <w:pStyle w:val="a"/>
        <w:numPr>
          <w:ilvl w:val="0"/>
          <w:numId w:val="0"/>
        </w:numPr>
        <w:ind w:left="709"/>
      </w:pPr>
    </w:p>
    <w:p w14:paraId="317EF20D" w14:textId="77777777" w:rsidR="00D77C66" w:rsidRPr="00667A7D" w:rsidRDefault="00D77C66" w:rsidP="005560EC">
      <w:pPr>
        <w:pStyle w:val="aff6"/>
        <w:rPr>
          <w:lang w:val="ru-BY"/>
        </w:rPr>
      </w:pPr>
      <w:r w:rsidRPr="00667A7D">
        <w:rPr>
          <w:lang w:val="ru-BY"/>
        </w:rPr>
        <w:t>Преимущества:</w:t>
      </w:r>
    </w:p>
    <w:p w14:paraId="6E18B67C" w14:textId="0AD14222" w:rsidR="00D77C66" w:rsidRPr="00667A7D" w:rsidRDefault="00D77C66" w:rsidP="00743C24">
      <w:pPr>
        <w:pStyle w:val="a"/>
      </w:pPr>
      <w:r w:rsidRPr="00667A7D">
        <w:t>Упрощение управления классом: Инструменты платформы облегчают организацию учебного процесса, включая управление посещаемостью и стимулирование участия учащихся. ​</w:t>
      </w:r>
      <w:r w:rsidR="00672455" w:rsidRPr="00667A7D">
        <w:t xml:space="preserve"> </w:t>
      </w:r>
    </w:p>
    <w:p w14:paraId="451DA41D" w14:textId="18A2DEF5" w:rsidR="00D77C66" w:rsidRPr="00667A7D" w:rsidRDefault="00D77C66" w:rsidP="00743C24">
      <w:pPr>
        <w:pStyle w:val="a"/>
      </w:pPr>
      <w:r w:rsidRPr="00667A7D">
        <w:t>Стимулирование групповой работы: Функции групповой работы способствуют развитию сотрудничества и коммуникации среди учащихся.</w:t>
      </w:r>
      <w:r w:rsidR="00672455" w:rsidRPr="00667A7D">
        <w:t xml:space="preserve"> </w:t>
      </w:r>
    </w:p>
    <w:p w14:paraId="1D2DCA1F" w14:textId="6844AAD8" w:rsidR="00D77C66" w:rsidRPr="00667A7D" w:rsidRDefault="00D77C66" w:rsidP="00743C24">
      <w:pPr>
        <w:pStyle w:val="a"/>
      </w:pPr>
      <w:r w:rsidRPr="00667A7D">
        <w:t xml:space="preserve">Интеграция с популярными сервисами: Совместимость с Google </w:t>
      </w:r>
      <w:proofErr w:type="spellStart"/>
      <w:r w:rsidRPr="00667A7D">
        <w:t>Classroom</w:t>
      </w:r>
      <w:proofErr w:type="spellEnd"/>
      <w:r w:rsidRPr="00667A7D">
        <w:t xml:space="preserve"> и другими сервисами обеспечивает гибкость и расширенные возможности для преподавателей и учащихся. </w:t>
      </w:r>
      <w:r w:rsidR="00672455" w:rsidRPr="00667A7D">
        <w:t xml:space="preserve"> </w:t>
      </w:r>
    </w:p>
    <w:p w14:paraId="00AFDC16" w14:textId="38C0EE66" w:rsidR="00D77C66" w:rsidRPr="00667A7D" w:rsidRDefault="00D77C66" w:rsidP="00743C24">
      <w:pPr>
        <w:pStyle w:val="a"/>
      </w:pPr>
      <w:r w:rsidRPr="00667A7D">
        <w:t>Доступ к интерактивным ресурсам: Библиотека учебных материалов и планов уроков помогает преподавателям эффективно готовить и проводить занятия. ​</w:t>
      </w:r>
      <w:r w:rsidR="00672455" w:rsidRPr="00667A7D">
        <w:t xml:space="preserve"> </w:t>
      </w:r>
    </w:p>
    <w:p w14:paraId="759ADCC7" w14:textId="77E95EA9" w:rsidR="00D77C66" w:rsidRPr="00667A7D" w:rsidRDefault="00D77C66" w:rsidP="00743C24">
      <w:pPr>
        <w:pStyle w:val="a"/>
      </w:pPr>
      <w:r w:rsidRPr="00667A7D">
        <w:t xml:space="preserve">Поддержка виртуального помощника: Виртуальный ассистент </w:t>
      </w:r>
      <w:proofErr w:type="spellStart"/>
      <w:r w:rsidRPr="00667A7D">
        <w:t>Companion</w:t>
      </w:r>
      <w:proofErr w:type="spellEnd"/>
      <w:r w:rsidRPr="00667A7D">
        <w:t xml:space="preserve"> предоставляет рекомендации и поддержку, улучшая организацию учебного процесса. </w:t>
      </w:r>
    </w:p>
    <w:p w14:paraId="7A9D7BEE" w14:textId="77777777" w:rsidR="00096831" w:rsidRPr="00667A7D" w:rsidRDefault="00096831" w:rsidP="005560EC">
      <w:pPr>
        <w:pStyle w:val="aff6"/>
        <w:rPr>
          <w:lang w:val="ru-BY"/>
        </w:rPr>
      </w:pPr>
    </w:p>
    <w:p w14:paraId="5114C59D" w14:textId="77777777" w:rsidR="00D77C66" w:rsidRPr="00667A7D" w:rsidRDefault="00D77C66" w:rsidP="005560EC">
      <w:pPr>
        <w:pStyle w:val="aff6"/>
        <w:rPr>
          <w:lang w:val="ru-BY"/>
        </w:rPr>
      </w:pPr>
      <w:r w:rsidRPr="00667A7D">
        <w:rPr>
          <w:lang w:val="ru-BY"/>
        </w:rPr>
        <w:t>Недостатки:</w:t>
      </w:r>
    </w:p>
    <w:p w14:paraId="24EDFF10" w14:textId="1E272690" w:rsidR="00D77C66" w:rsidRPr="00667A7D" w:rsidRDefault="00D77C66" w:rsidP="00743C24">
      <w:pPr>
        <w:pStyle w:val="a"/>
      </w:pPr>
      <w:r w:rsidRPr="00667A7D">
        <w:t xml:space="preserve">Ограничения по количеству студентов: Платформа поддерживает до 60 студентов одновременно, что может быть недостаточно для крупных учебных заведений. </w:t>
      </w:r>
    </w:p>
    <w:p w14:paraId="13E118AA" w14:textId="34585FD1" w:rsidR="00D77C66" w:rsidRPr="00667A7D" w:rsidRDefault="00D77C66" w:rsidP="00743C24">
      <w:pPr>
        <w:pStyle w:val="a"/>
      </w:pPr>
      <w:r w:rsidRPr="00667A7D">
        <w:t>Необходимость в обучении персонала</w:t>
      </w:r>
      <w:proofErr w:type="gramStart"/>
      <w:r w:rsidRPr="00667A7D">
        <w:t>: Для</w:t>
      </w:r>
      <w:proofErr w:type="gramEnd"/>
      <w:r w:rsidRPr="00667A7D">
        <w:t xml:space="preserve"> эффективного использования всех функций платформы может потребоваться дополнительное обучение преподавателей и технического персонала.​</w:t>
      </w:r>
    </w:p>
    <w:p w14:paraId="41D27EBA" w14:textId="77777777" w:rsidR="00A0495F" w:rsidRPr="00667A7D" w:rsidRDefault="00A0495F" w:rsidP="0068406C">
      <w:pPr>
        <w:pStyle w:val="aff6"/>
      </w:pPr>
    </w:p>
    <w:p w14:paraId="3D7BF784" w14:textId="77777777" w:rsidR="00D77C66" w:rsidRPr="00667A7D" w:rsidRDefault="00D77C66" w:rsidP="00743C24">
      <w:pPr>
        <w:pStyle w:val="aff6"/>
      </w:pPr>
      <w:proofErr w:type="spellStart"/>
      <w:r w:rsidRPr="00667A7D">
        <w:t>MyClassroom</w:t>
      </w:r>
      <w:proofErr w:type="spellEnd"/>
      <w:r w:rsidRPr="00667A7D">
        <w:t xml:space="preserve"> — это мощная и гибкая платформа, предназначенная для улучшения взаимодействия между учителями и учениками в различных форматах обучения. Благодаря широкому спектру инструментов и интеграций, она способствует повышению эффективности учебного процесса. Однако перед внедрением рекомендуется учитывать возможные ограничения и подготовить персонал к работе с новой системой.</w:t>
      </w:r>
    </w:p>
    <w:p w14:paraId="263E2119" w14:textId="77777777" w:rsidR="007B0B4A" w:rsidRPr="00667A7D" w:rsidRDefault="007B0B4A" w:rsidP="00743C24">
      <w:pPr>
        <w:pStyle w:val="aff6"/>
      </w:pPr>
    </w:p>
    <w:p w14:paraId="466F62D8" w14:textId="2D190006" w:rsidR="00086F47" w:rsidRPr="00667A7D" w:rsidRDefault="00AC5E49" w:rsidP="00086F47">
      <w:pPr>
        <w:pStyle w:val="3"/>
        <w:ind w:hanging="1080"/>
        <w:rPr>
          <w:lang w:val="ru-RU"/>
        </w:rPr>
      </w:pPr>
      <w:proofErr w:type="spellStart"/>
      <w:r w:rsidRPr="00667A7D">
        <w:rPr>
          <w:lang w:val="ru-RU"/>
        </w:rPr>
        <w:lastRenderedPageBreak/>
        <w:t>Edmodo</w:t>
      </w:r>
      <w:proofErr w:type="spellEnd"/>
    </w:p>
    <w:p w14:paraId="075DD889" w14:textId="7F38D779" w:rsidR="008F4774" w:rsidRPr="00667A7D" w:rsidRDefault="008F4774" w:rsidP="00743C24">
      <w:pPr>
        <w:pStyle w:val="aff6"/>
        <w:rPr>
          <w:rStyle w:val="aff7"/>
          <w:lang w:val="en-US"/>
        </w:rPr>
      </w:pPr>
      <w:proofErr w:type="spellStart"/>
      <w:r w:rsidRPr="00667A7D">
        <w:rPr>
          <w:rStyle w:val="aff7"/>
        </w:rPr>
        <w:t>Edmodo</w:t>
      </w:r>
      <w:proofErr w:type="spellEnd"/>
      <w:r w:rsidRPr="00667A7D">
        <w:rPr>
          <w:rStyle w:val="aff7"/>
        </w:rPr>
        <w:t xml:space="preserve"> — это образовательная социальная сеть, предназначенная для взаимодействия между учителями, учениками и их родителями. Платформа предоставляет инструменты для обмена учебным контентом, общения в режиме реального времени и управления учебным процессом.​</w:t>
      </w:r>
      <w:r w:rsidR="001A2D3C" w:rsidRPr="00667A7D">
        <w:rPr>
          <w:rStyle w:val="aff7"/>
          <w:lang w:val="en-US"/>
        </w:rPr>
        <w:t>[5][6]</w:t>
      </w:r>
    </w:p>
    <w:p w14:paraId="7C671B37" w14:textId="77777777" w:rsidR="00895A97" w:rsidRPr="00667A7D" w:rsidRDefault="00895A97" w:rsidP="008F4774">
      <w:pPr>
        <w:rPr>
          <w:lang w:val="ru-BY"/>
        </w:rPr>
      </w:pPr>
    </w:p>
    <w:p w14:paraId="3648A9F5" w14:textId="412B1534" w:rsidR="008F4774" w:rsidRPr="00667A7D" w:rsidRDefault="008F4774" w:rsidP="008F4774">
      <w:pPr>
        <w:rPr>
          <w:lang w:val="ru-BY"/>
        </w:rPr>
      </w:pPr>
      <w:r w:rsidRPr="00667A7D">
        <w:rPr>
          <w:lang w:val="ru-BY"/>
        </w:rPr>
        <w:t>Основные особенности:</w:t>
      </w:r>
    </w:p>
    <w:p w14:paraId="1CACD999" w14:textId="77777777" w:rsidR="008F4774" w:rsidRPr="00667A7D" w:rsidRDefault="008F4774" w:rsidP="005C4F0C">
      <w:pPr>
        <w:pStyle w:val="a"/>
      </w:pPr>
      <w:r w:rsidRPr="00667A7D">
        <w:t>Обмен учебным контентом: Учителя могут публиковать задания, тесты и учебные материалы, доступные для учеников и их родителей.​</w:t>
      </w:r>
    </w:p>
    <w:p w14:paraId="2E2481E6" w14:textId="77777777" w:rsidR="008F4774" w:rsidRPr="00667A7D" w:rsidRDefault="008F4774" w:rsidP="005C4F0C">
      <w:pPr>
        <w:pStyle w:val="a"/>
      </w:pPr>
      <w:r w:rsidRPr="00667A7D">
        <w:t>Коммуникация в реальном времени: Платформа поддерживает обмен сообщениями, что облегчает оперативное решение учебных вопросов.​</w:t>
      </w:r>
    </w:p>
    <w:p w14:paraId="49981AB0" w14:textId="77777777" w:rsidR="008F4774" w:rsidRPr="00667A7D" w:rsidRDefault="008F4774" w:rsidP="005C4F0C">
      <w:pPr>
        <w:pStyle w:val="a"/>
      </w:pPr>
      <w:r w:rsidRPr="00667A7D">
        <w:t xml:space="preserve">Управление классами: </w:t>
      </w:r>
      <w:proofErr w:type="spellStart"/>
      <w:r w:rsidRPr="00667A7D">
        <w:t>Edmodo</w:t>
      </w:r>
      <w:proofErr w:type="spellEnd"/>
      <w:r w:rsidRPr="00667A7D">
        <w:t xml:space="preserve"> позволяет организовывать учебный процесс, отслеживать успеваемость и взаимодействовать с учениками и их родителями.​</w:t>
      </w:r>
    </w:p>
    <w:p w14:paraId="0BD0FF95" w14:textId="77777777" w:rsidR="00895A97" w:rsidRPr="00667A7D" w:rsidRDefault="00895A97" w:rsidP="00072337">
      <w:pPr>
        <w:pStyle w:val="a"/>
        <w:numPr>
          <w:ilvl w:val="0"/>
          <w:numId w:val="0"/>
        </w:numPr>
        <w:ind w:left="709"/>
      </w:pPr>
    </w:p>
    <w:p w14:paraId="6B44AC60" w14:textId="6BE99ED7" w:rsidR="008F4774" w:rsidRPr="00667A7D" w:rsidRDefault="008F4774" w:rsidP="008F4774">
      <w:pPr>
        <w:rPr>
          <w:lang w:val="ru-BY"/>
        </w:rPr>
      </w:pPr>
      <w:r w:rsidRPr="00667A7D">
        <w:rPr>
          <w:lang w:val="ru-BY"/>
        </w:rPr>
        <w:t>Преимущества:</w:t>
      </w:r>
    </w:p>
    <w:p w14:paraId="4495C1EE" w14:textId="77777777" w:rsidR="008F4774" w:rsidRPr="00667A7D" w:rsidRDefault="008F4774" w:rsidP="005C4F0C">
      <w:pPr>
        <w:pStyle w:val="a"/>
      </w:pPr>
      <w:r w:rsidRPr="00667A7D">
        <w:t>Безопасность: Платформа обеспечивает защищенную среду для общения и обмена информацией между участниками образовательного процесса.​</w:t>
      </w:r>
    </w:p>
    <w:p w14:paraId="403DA665" w14:textId="77777777" w:rsidR="008F4774" w:rsidRPr="00667A7D" w:rsidRDefault="008F4774" w:rsidP="005C4F0C">
      <w:pPr>
        <w:pStyle w:val="a"/>
      </w:pPr>
      <w:r w:rsidRPr="00667A7D">
        <w:t>Удобство использования</w:t>
      </w:r>
      <w:proofErr w:type="gramStart"/>
      <w:r w:rsidRPr="00667A7D">
        <w:t>: Интуитивно</w:t>
      </w:r>
      <w:proofErr w:type="gramEnd"/>
      <w:r w:rsidRPr="00667A7D">
        <w:t xml:space="preserve"> понятный интерфейс облегчает доступ к учебным материалам и коммуникацию между пользователями.​</w:t>
      </w:r>
    </w:p>
    <w:p w14:paraId="18254FDA" w14:textId="77777777" w:rsidR="008F4774" w:rsidRPr="00667A7D" w:rsidRDefault="008F4774" w:rsidP="005C4F0C">
      <w:pPr>
        <w:pStyle w:val="a"/>
      </w:pPr>
      <w:r w:rsidRPr="00667A7D">
        <w:t xml:space="preserve">Интеграция с другими сервисами: </w:t>
      </w:r>
      <w:proofErr w:type="spellStart"/>
      <w:r w:rsidRPr="00667A7D">
        <w:t>Edmodo</w:t>
      </w:r>
      <w:proofErr w:type="spellEnd"/>
      <w:r w:rsidRPr="00667A7D">
        <w:t xml:space="preserve"> поддерживает совместную работу с различными образовательными инструментами, расширяя возможности обучения.​</w:t>
      </w:r>
    </w:p>
    <w:p w14:paraId="50B7C962" w14:textId="77777777" w:rsidR="00072337" w:rsidRPr="00667A7D" w:rsidRDefault="00072337" w:rsidP="00072337">
      <w:pPr>
        <w:pStyle w:val="a"/>
        <w:numPr>
          <w:ilvl w:val="0"/>
          <w:numId w:val="0"/>
        </w:numPr>
        <w:ind w:left="709"/>
      </w:pPr>
    </w:p>
    <w:p w14:paraId="6A752BE5" w14:textId="35B5A2F9" w:rsidR="008F4774" w:rsidRPr="00667A7D" w:rsidRDefault="008F4774" w:rsidP="008F4774">
      <w:pPr>
        <w:rPr>
          <w:lang w:val="ru-BY"/>
        </w:rPr>
      </w:pPr>
      <w:r w:rsidRPr="00667A7D">
        <w:rPr>
          <w:lang w:val="ru-BY"/>
        </w:rPr>
        <w:t>Недостатки:</w:t>
      </w:r>
    </w:p>
    <w:p w14:paraId="6A62569D" w14:textId="5CE97827" w:rsidR="007B0B4A" w:rsidRPr="00667A7D" w:rsidRDefault="008F4774" w:rsidP="009512EA">
      <w:pPr>
        <w:pStyle w:val="a"/>
      </w:pPr>
      <w:r w:rsidRPr="00667A7D">
        <w:t>Ограничения функционала: Некоторые пользователи отмечают недостаток расширенных функций для анализа успеваемости и настройки интерфейса.​</w:t>
      </w:r>
    </w:p>
    <w:p w14:paraId="6461BEC2" w14:textId="77777777" w:rsidR="00D02FD4" w:rsidRPr="00667A7D" w:rsidRDefault="00D02FD4" w:rsidP="00613430">
      <w:pPr>
        <w:pStyle w:val="a"/>
        <w:numPr>
          <w:ilvl w:val="0"/>
          <w:numId w:val="0"/>
        </w:numPr>
        <w:ind w:left="709"/>
      </w:pPr>
    </w:p>
    <w:p w14:paraId="3869E01B" w14:textId="2B88B9E9" w:rsidR="006F632E" w:rsidRPr="00667A7D" w:rsidRDefault="002D5611" w:rsidP="00743C24">
      <w:pPr>
        <w:pStyle w:val="aff6"/>
      </w:pPr>
      <w:proofErr w:type="spellStart"/>
      <w:r w:rsidRPr="00667A7D">
        <w:t>Edmodo</w:t>
      </w:r>
      <w:proofErr w:type="spellEnd"/>
      <w:r w:rsidRPr="00667A7D">
        <w:t xml:space="preserve"> продолжает оставаться популярным инструментом в сфере образования, предлагая широкий спектр функций для эффективного управления учебным процессом. Несмотря на некоторые ограничения, платформа предоставляет ценную поддержку для учителей, учеников и родителей, способствуя улучшению образовательного опыта.</w:t>
      </w:r>
    </w:p>
    <w:p w14:paraId="57107426" w14:textId="77777777" w:rsidR="002D5611" w:rsidRPr="00667A7D" w:rsidRDefault="002D5611" w:rsidP="006F632E">
      <w:pPr>
        <w:pStyle w:val="a"/>
        <w:numPr>
          <w:ilvl w:val="0"/>
          <w:numId w:val="0"/>
        </w:numPr>
        <w:ind w:left="709"/>
      </w:pPr>
    </w:p>
    <w:p w14:paraId="6430A70D" w14:textId="08465710" w:rsidR="00086F47" w:rsidRPr="00667A7D" w:rsidRDefault="00B15DCB" w:rsidP="00086F47">
      <w:pPr>
        <w:pStyle w:val="3"/>
        <w:ind w:hanging="1080"/>
        <w:rPr>
          <w:lang w:val="ru-RU"/>
        </w:rPr>
      </w:pPr>
      <w:r w:rsidRPr="00667A7D">
        <w:rPr>
          <w:lang w:val="ru-RU"/>
        </w:rPr>
        <w:t xml:space="preserve">Google </w:t>
      </w:r>
      <w:proofErr w:type="spellStart"/>
      <w:r w:rsidRPr="00667A7D">
        <w:rPr>
          <w:lang w:val="ru-RU"/>
        </w:rPr>
        <w:t>Classroom</w:t>
      </w:r>
      <w:proofErr w:type="spellEnd"/>
    </w:p>
    <w:p w14:paraId="5698463E" w14:textId="512D39D6" w:rsidR="0031259A" w:rsidRPr="00667A7D" w:rsidRDefault="0031259A" w:rsidP="00743C24">
      <w:pPr>
        <w:pStyle w:val="aff6"/>
        <w:rPr>
          <w:lang w:val="en-US"/>
        </w:rPr>
      </w:pPr>
      <w:r w:rsidRPr="00667A7D">
        <w:t xml:space="preserve">Google </w:t>
      </w:r>
      <w:proofErr w:type="spellStart"/>
      <w:r w:rsidRPr="00667A7D">
        <w:t>Classroom</w:t>
      </w:r>
      <w:proofErr w:type="spellEnd"/>
      <w:r w:rsidRPr="00667A7D">
        <w:t xml:space="preserve"> — это бесплатная образовательная платформа от Google, предназначенная для упрощения процесса создания, распространения и оценки заданий без использования бумаги. </w:t>
      </w:r>
      <w:r w:rsidR="00245153" w:rsidRPr="00667A7D">
        <w:rPr>
          <w:lang w:val="en-US"/>
        </w:rPr>
        <w:t>[7][8]</w:t>
      </w:r>
    </w:p>
    <w:p w14:paraId="627ED666" w14:textId="77777777" w:rsidR="00B347DF" w:rsidRPr="00667A7D" w:rsidRDefault="00B347DF" w:rsidP="00B347DF">
      <w:pPr>
        <w:pStyle w:val="aff6"/>
        <w:rPr>
          <w:lang w:val="ru-BY"/>
        </w:rPr>
      </w:pPr>
    </w:p>
    <w:p w14:paraId="4BB07427" w14:textId="77777777" w:rsidR="00D1545A" w:rsidRPr="00667A7D" w:rsidRDefault="00D1545A" w:rsidP="00B347DF">
      <w:pPr>
        <w:pStyle w:val="aff6"/>
        <w:rPr>
          <w:lang w:val="ru-BY"/>
        </w:rPr>
      </w:pPr>
    </w:p>
    <w:p w14:paraId="2ACBA1A7" w14:textId="39A0CFD1" w:rsidR="0031259A" w:rsidRPr="00667A7D" w:rsidRDefault="0031259A" w:rsidP="00B347DF">
      <w:pPr>
        <w:pStyle w:val="aff6"/>
        <w:rPr>
          <w:lang w:val="ru-BY"/>
        </w:rPr>
      </w:pPr>
      <w:r w:rsidRPr="00667A7D">
        <w:rPr>
          <w:lang w:val="ru-BY"/>
        </w:rPr>
        <w:lastRenderedPageBreak/>
        <w:t xml:space="preserve">Основные </w:t>
      </w:r>
      <w:r w:rsidR="00B347DF" w:rsidRPr="00667A7D">
        <w:rPr>
          <w:lang w:val="ru-BY"/>
        </w:rPr>
        <w:t>особенности</w:t>
      </w:r>
      <w:r w:rsidRPr="00667A7D">
        <w:rPr>
          <w:lang w:val="ru-BY"/>
        </w:rPr>
        <w:t>:</w:t>
      </w:r>
    </w:p>
    <w:p w14:paraId="61054813" w14:textId="77777777" w:rsidR="0031259A" w:rsidRPr="00667A7D" w:rsidRDefault="0031259A" w:rsidP="009512EA">
      <w:pPr>
        <w:pStyle w:val="a"/>
      </w:pPr>
      <w:r w:rsidRPr="00667A7D">
        <w:t xml:space="preserve">Интеграция с продуктами Google: </w:t>
      </w:r>
      <w:proofErr w:type="spellStart"/>
      <w:r w:rsidRPr="00667A7D">
        <w:t>Classroom</w:t>
      </w:r>
      <w:proofErr w:type="spellEnd"/>
      <w:r w:rsidRPr="00667A7D">
        <w:t xml:space="preserve"> объединяет приложения, такие как Google Диск, Документы, Таблицы, Презентации, Формы и Почта, обеспечивая удобство работы в одном пространстве. ​</w:t>
      </w:r>
    </w:p>
    <w:p w14:paraId="22AAFAE3" w14:textId="272379C6" w:rsidR="0031259A" w:rsidRPr="00667A7D" w:rsidRDefault="0031259A" w:rsidP="009512EA">
      <w:pPr>
        <w:pStyle w:val="a"/>
      </w:pPr>
      <w:r w:rsidRPr="00667A7D">
        <w:t>Управление заданиями: Учителя могут создавать задания с различными параметрами доступа, устанавливать сроки выполнения и предоставлять обратную связь, что способствует эффективному обучению. ​</w:t>
      </w:r>
      <w:r w:rsidR="00B347DF" w:rsidRPr="00667A7D">
        <w:t xml:space="preserve"> </w:t>
      </w:r>
    </w:p>
    <w:p w14:paraId="1467A538" w14:textId="77777777" w:rsidR="0031259A" w:rsidRPr="00667A7D" w:rsidRDefault="0031259A" w:rsidP="009512EA">
      <w:pPr>
        <w:pStyle w:val="a"/>
      </w:pPr>
      <w:r w:rsidRPr="00667A7D">
        <w:t>Коммуникация: Платформа поддерживает обмен сообщениями между учителями и учениками, а также возможность публиковать объявления и вести обсуждения в классе. ​</w:t>
      </w:r>
    </w:p>
    <w:p w14:paraId="673A0525" w14:textId="3E8EE28A" w:rsidR="0031259A" w:rsidRPr="00667A7D" w:rsidRDefault="0031259A" w:rsidP="009512EA">
      <w:pPr>
        <w:pStyle w:val="a"/>
      </w:pPr>
      <w:r w:rsidRPr="00667A7D">
        <w:t xml:space="preserve">Мобильный доступ: Доступность мобильных приложений для </w:t>
      </w:r>
      <w:proofErr w:type="spellStart"/>
      <w:r w:rsidRPr="00667A7D">
        <w:t>iOS</w:t>
      </w:r>
      <w:proofErr w:type="spellEnd"/>
      <w:r w:rsidRPr="00667A7D">
        <w:t xml:space="preserve"> и </w:t>
      </w:r>
      <w:proofErr w:type="spellStart"/>
      <w:r w:rsidRPr="00667A7D">
        <w:t>Android</w:t>
      </w:r>
      <w:proofErr w:type="spellEnd"/>
      <w:r w:rsidRPr="00667A7D">
        <w:t xml:space="preserve"> позволяет использовать </w:t>
      </w:r>
      <w:proofErr w:type="spellStart"/>
      <w:r w:rsidRPr="00667A7D">
        <w:t>Classroom</w:t>
      </w:r>
      <w:proofErr w:type="spellEnd"/>
      <w:r w:rsidRPr="00667A7D">
        <w:t xml:space="preserve"> на различных устройствах, обеспечивая гибкость в обучении. ​</w:t>
      </w:r>
      <w:r w:rsidR="00B347DF" w:rsidRPr="00667A7D">
        <w:t xml:space="preserve"> </w:t>
      </w:r>
    </w:p>
    <w:p w14:paraId="14F783F8" w14:textId="77777777" w:rsidR="00CF37DE" w:rsidRPr="00667A7D" w:rsidRDefault="00CF37DE" w:rsidP="00CF37DE">
      <w:pPr>
        <w:pStyle w:val="a"/>
        <w:numPr>
          <w:ilvl w:val="0"/>
          <w:numId w:val="0"/>
        </w:numPr>
        <w:ind w:left="709"/>
        <w:rPr>
          <w:lang w:val="ru-BY"/>
        </w:rPr>
      </w:pPr>
    </w:p>
    <w:p w14:paraId="37E4584C" w14:textId="77777777" w:rsidR="0031259A" w:rsidRPr="00667A7D" w:rsidRDefault="0031259A" w:rsidP="00B347DF">
      <w:pPr>
        <w:pStyle w:val="aff6"/>
        <w:rPr>
          <w:lang w:val="ru-BY"/>
        </w:rPr>
      </w:pPr>
      <w:r w:rsidRPr="00667A7D">
        <w:rPr>
          <w:lang w:val="ru-BY"/>
        </w:rPr>
        <w:t>Преимущества:</w:t>
      </w:r>
    </w:p>
    <w:p w14:paraId="4E1C3F1D" w14:textId="2C167956" w:rsidR="0031259A" w:rsidRPr="00667A7D" w:rsidRDefault="0031259A" w:rsidP="009512EA">
      <w:pPr>
        <w:pStyle w:val="a"/>
      </w:pPr>
      <w:r w:rsidRPr="00667A7D">
        <w:t>Удобство использования</w:t>
      </w:r>
      <w:proofErr w:type="gramStart"/>
      <w:r w:rsidRPr="00667A7D">
        <w:t>: Интуитивно</w:t>
      </w:r>
      <w:proofErr w:type="gramEnd"/>
      <w:r w:rsidRPr="00667A7D">
        <w:t xml:space="preserve"> понятный интерфейс и интеграция с другими сервисами Google делают платформу доступной для пользователей с разным уровнем подготовки.</w:t>
      </w:r>
      <w:r w:rsidR="00B347DF" w:rsidRPr="00667A7D">
        <w:t xml:space="preserve"> </w:t>
      </w:r>
    </w:p>
    <w:p w14:paraId="2CAE1DC5" w14:textId="11772EAA" w:rsidR="0031259A" w:rsidRPr="00667A7D" w:rsidRDefault="0031259A" w:rsidP="009512EA">
      <w:pPr>
        <w:pStyle w:val="a"/>
      </w:pPr>
      <w:r w:rsidRPr="00667A7D">
        <w:t xml:space="preserve">Организация учебного процесса: </w:t>
      </w:r>
      <w:proofErr w:type="spellStart"/>
      <w:r w:rsidRPr="00667A7D">
        <w:t>Classroom</w:t>
      </w:r>
      <w:proofErr w:type="spellEnd"/>
      <w:r w:rsidRPr="00667A7D">
        <w:t xml:space="preserve"> помогает систематизировать задания, отслеживать успеваемость и упрощает взаимодействие между всеми участниками образовательного процесса. ​</w:t>
      </w:r>
      <w:r w:rsidR="00B347DF" w:rsidRPr="00667A7D">
        <w:t xml:space="preserve"> </w:t>
      </w:r>
    </w:p>
    <w:p w14:paraId="51296193" w14:textId="77777777" w:rsidR="00CF37DE" w:rsidRPr="00667A7D" w:rsidRDefault="00CF37DE" w:rsidP="00CF37DE">
      <w:pPr>
        <w:pStyle w:val="a"/>
        <w:numPr>
          <w:ilvl w:val="0"/>
          <w:numId w:val="0"/>
        </w:numPr>
        <w:ind w:left="709"/>
        <w:rPr>
          <w:lang w:val="ru-BY"/>
        </w:rPr>
      </w:pPr>
    </w:p>
    <w:p w14:paraId="2EB8C710" w14:textId="77777777" w:rsidR="0031259A" w:rsidRPr="00667A7D" w:rsidRDefault="0031259A" w:rsidP="00B347DF">
      <w:pPr>
        <w:pStyle w:val="aff6"/>
        <w:rPr>
          <w:lang w:val="ru-BY"/>
        </w:rPr>
      </w:pPr>
      <w:r w:rsidRPr="00667A7D">
        <w:rPr>
          <w:lang w:val="ru-BY"/>
        </w:rPr>
        <w:t>Недостатки:</w:t>
      </w:r>
    </w:p>
    <w:p w14:paraId="01B98902" w14:textId="4E6C44C8" w:rsidR="0031259A" w:rsidRPr="00667A7D" w:rsidRDefault="0031259A" w:rsidP="009512EA">
      <w:pPr>
        <w:pStyle w:val="a"/>
      </w:pPr>
      <w:r w:rsidRPr="00667A7D">
        <w:t xml:space="preserve">Ограниченная поддержка стандартов электронного обучения: Отсутствие поддержки SCORM, </w:t>
      </w:r>
      <w:proofErr w:type="spellStart"/>
      <w:r w:rsidRPr="00667A7D">
        <w:t>Tin</w:t>
      </w:r>
      <w:proofErr w:type="spellEnd"/>
      <w:r w:rsidRPr="00667A7D">
        <w:t xml:space="preserve"> </w:t>
      </w:r>
      <w:proofErr w:type="spellStart"/>
      <w:r w:rsidRPr="00667A7D">
        <w:t>Can</w:t>
      </w:r>
      <w:proofErr w:type="spellEnd"/>
      <w:r w:rsidRPr="00667A7D">
        <w:t xml:space="preserve"> (</w:t>
      </w:r>
      <w:proofErr w:type="spellStart"/>
      <w:r w:rsidRPr="00667A7D">
        <w:t>xAPI</w:t>
      </w:r>
      <w:proofErr w:type="spellEnd"/>
      <w:r w:rsidRPr="00667A7D">
        <w:t>) и cmi5 может затруднить использование некоторых интерактивных курсов.</w:t>
      </w:r>
      <w:r w:rsidR="00B347DF" w:rsidRPr="00667A7D">
        <w:t xml:space="preserve"> </w:t>
      </w:r>
    </w:p>
    <w:p w14:paraId="45C9BD2F" w14:textId="1A7A29C5" w:rsidR="0031259A" w:rsidRPr="00667A7D" w:rsidRDefault="0031259A" w:rsidP="009512EA">
      <w:pPr>
        <w:pStyle w:val="a"/>
      </w:pPr>
      <w:r w:rsidRPr="00667A7D">
        <w:t>Отсутствие встроенной вебинарной комнаты</w:t>
      </w:r>
      <w:proofErr w:type="gramStart"/>
      <w:r w:rsidRPr="00667A7D">
        <w:t>: Для</w:t>
      </w:r>
      <w:proofErr w:type="gramEnd"/>
      <w:r w:rsidRPr="00667A7D">
        <w:t xml:space="preserve"> проведения онлайн-занятий требуется использование дополнительных сервисов, таких как YouTube или Google </w:t>
      </w:r>
      <w:proofErr w:type="spellStart"/>
      <w:r w:rsidRPr="00667A7D">
        <w:t>Hangouts</w:t>
      </w:r>
      <w:proofErr w:type="spellEnd"/>
      <w:r w:rsidRPr="00667A7D">
        <w:t xml:space="preserve">. </w:t>
      </w:r>
    </w:p>
    <w:p w14:paraId="676B9B67" w14:textId="52C2E93A" w:rsidR="0031259A" w:rsidRPr="00667A7D" w:rsidRDefault="0031259A" w:rsidP="009512EA">
      <w:pPr>
        <w:pStyle w:val="a"/>
      </w:pPr>
      <w:r w:rsidRPr="00667A7D">
        <w:t>Ограничения для бесплатных пользователей: В бесплатной версии сервиса количество участников курса ограничено 200 человек, что может быть недостаточно для крупных образовательных учреждений. ​</w:t>
      </w:r>
      <w:r w:rsidR="00B347DF" w:rsidRPr="00667A7D">
        <w:t xml:space="preserve"> </w:t>
      </w:r>
    </w:p>
    <w:p w14:paraId="7B6456D6" w14:textId="77777777" w:rsidR="00B347DF" w:rsidRPr="00667A7D" w:rsidRDefault="00B347DF" w:rsidP="00B347DF">
      <w:pPr>
        <w:pStyle w:val="aff6"/>
        <w:rPr>
          <w:lang w:val="ru-BY"/>
        </w:rPr>
      </w:pPr>
    </w:p>
    <w:p w14:paraId="292D7F7A" w14:textId="34BBA13B" w:rsidR="007B0B4A" w:rsidRPr="00667A7D" w:rsidRDefault="0031259A" w:rsidP="00743C24">
      <w:pPr>
        <w:pStyle w:val="aff6"/>
      </w:pPr>
      <w:r w:rsidRPr="00667A7D">
        <w:t xml:space="preserve">Google </w:t>
      </w:r>
      <w:proofErr w:type="spellStart"/>
      <w:r w:rsidRPr="00667A7D">
        <w:t>Classroom</w:t>
      </w:r>
      <w:proofErr w:type="spellEnd"/>
      <w:r w:rsidRPr="00667A7D">
        <w:t xml:space="preserve"> является мощным инструментом для организации учебного процесса, предлагая интеграцию с продуктами Google, эффективное управление заданиями и удобные коммуникационные возможности. Однако перед его использованием следует учитывать ограничения, связанные с поддержкой стандартов и функциональными возможностями, чтобы определить его соответствие специфическим потребностям образовательного учреждения.</w:t>
      </w:r>
    </w:p>
    <w:p w14:paraId="412384FB" w14:textId="118400DA" w:rsidR="007B0B4A" w:rsidRPr="00667A7D" w:rsidRDefault="00194B23" w:rsidP="008E01A8">
      <w:pPr>
        <w:pStyle w:val="3"/>
        <w:ind w:hanging="1080"/>
        <w:rPr>
          <w:lang w:val="ru-RU"/>
        </w:rPr>
      </w:pPr>
      <w:proofErr w:type="spellStart"/>
      <w:r w:rsidRPr="00667A7D">
        <w:rPr>
          <w:lang w:val="ru-RU"/>
        </w:rPr>
        <w:lastRenderedPageBreak/>
        <w:t>ClassDojo</w:t>
      </w:r>
      <w:proofErr w:type="spellEnd"/>
    </w:p>
    <w:p w14:paraId="75DD806E" w14:textId="5DF0C6C0" w:rsidR="0011211A" w:rsidRPr="00953A9C" w:rsidRDefault="008E01A8" w:rsidP="00B77038">
      <w:pPr>
        <w:pStyle w:val="aff6"/>
      </w:pPr>
      <w:proofErr w:type="spellStart"/>
      <w:r w:rsidRPr="00667A7D">
        <w:t>ClassDojo</w:t>
      </w:r>
      <w:proofErr w:type="spellEnd"/>
      <w:r w:rsidRPr="00667A7D">
        <w:t xml:space="preserve"> — это бесплатная образовательная платформа, предназначенная для содействия сотрудничеству между учителями, учениками и их семьями. Сервис поддерживает социально-эмоциональное обучение, предоставляя инструменты для обратной связи, создания портфолио и коммуникации.</w:t>
      </w:r>
      <w:r w:rsidR="00555EC8" w:rsidRPr="00667A7D">
        <w:t>[</w:t>
      </w:r>
      <w:r w:rsidR="00E37764" w:rsidRPr="00667A7D">
        <w:t>9</w:t>
      </w:r>
      <w:r w:rsidR="00555EC8" w:rsidRPr="00667A7D">
        <w:t>][</w:t>
      </w:r>
      <w:r w:rsidR="00E37764" w:rsidRPr="00667A7D">
        <w:t>10</w:t>
      </w:r>
      <w:r w:rsidR="00555EC8" w:rsidRPr="00667A7D">
        <w:t>]</w:t>
      </w:r>
    </w:p>
    <w:p w14:paraId="6959FA62" w14:textId="77777777" w:rsidR="00B77038" w:rsidRPr="00953A9C" w:rsidRDefault="00B77038" w:rsidP="00B77038">
      <w:pPr>
        <w:pStyle w:val="aff6"/>
      </w:pPr>
    </w:p>
    <w:p w14:paraId="3F5584DA" w14:textId="4D351424" w:rsidR="008E01A8" w:rsidRPr="00667A7D" w:rsidRDefault="008E01A8" w:rsidP="008E01A8">
      <w:pPr>
        <w:rPr>
          <w:lang w:val="ru-BY"/>
        </w:rPr>
      </w:pPr>
      <w:r w:rsidRPr="00667A7D">
        <w:rPr>
          <w:lang w:val="ru-BY"/>
        </w:rPr>
        <w:t>Основные особенности:</w:t>
      </w:r>
    </w:p>
    <w:p w14:paraId="4ED67A15" w14:textId="1003D963" w:rsidR="008E01A8" w:rsidRPr="00667A7D" w:rsidRDefault="008E01A8" w:rsidP="009512EA">
      <w:pPr>
        <w:pStyle w:val="a"/>
      </w:pPr>
      <w:r w:rsidRPr="00667A7D">
        <w:t xml:space="preserve">Обратная связь через баллы: Учителя могут присуждать ученикам баллы за различные достижения и поведение, что способствует развитию положительных навыков и привычек. ​ </w:t>
      </w:r>
    </w:p>
    <w:p w14:paraId="15165E22" w14:textId="77777777" w:rsidR="008E01A8" w:rsidRPr="00667A7D" w:rsidRDefault="008E01A8" w:rsidP="009512EA">
      <w:pPr>
        <w:pStyle w:val="a"/>
      </w:pPr>
      <w:r w:rsidRPr="00667A7D">
        <w:t xml:space="preserve">Портфолио учеников: </w:t>
      </w:r>
      <w:proofErr w:type="spellStart"/>
      <w:r w:rsidRPr="00667A7D">
        <w:t>ClassDojo</w:t>
      </w:r>
      <w:proofErr w:type="spellEnd"/>
      <w:r w:rsidRPr="00667A7D">
        <w:t xml:space="preserve"> предоставляет возможность ученикам создавать персональные портфолио, где они могут демонстрировать свои работы и достижения, а также получать обратную связь от учителей и родителей. ​</w:t>
      </w:r>
    </w:p>
    <w:p w14:paraId="1626046A" w14:textId="5C5B5EF6" w:rsidR="008E01A8" w:rsidRPr="00667A7D" w:rsidRDefault="008E01A8" w:rsidP="009512EA">
      <w:pPr>
        <w:pStyle w:val="a"/>
      </w:pPr>
      <w:r w:rsidRPr="00667A7D">
        <w:t xml:space="preserve">Коммуникация с родителями: Платформа упрощает общение между учителями и родителями, позволяя отправлять уведомления о достижениях и проблемах учеников, а также получать обратную связь. ​ </w:t>
      </w:r>
    </w:p>
    <w:p w14:paraId="4B84039D" w14:textId="7A95E7B6" w:rsidR="008E01A8" w:rsidRPr="00667A7D" w:rsidRDefault="008E01A8" w:rsidP="009512EA">
      <w:pPr>
        <w:pStyle w:val="a"/>
      </w:pPr>
      <w:r w:rsidRPr="00667A7D">
        <w:t xml:space="preserve">Настройка ценностей сообщества: </w:t>
      </w:r>
      <w:proofErr w:type="spellStart"/>
      <w:r w:rsidRPr="00667A7D">
        <w:t>ClassDojo</w:t>
      </w:r>
      <w:proofErr w:type="spellEnd"/>
      <w:r w:rsidRPr="00667A7D">
        <w:t xml:space="preserve"> позволяет учителям устанавливать и отслеживать определённые ценности и ожидания в классе, способствуя формированию сплочённой и позитивной учебной среды. ​ </w:t>
      </w:r>
    </w:p>
    <w:p w14:paraId="2164BA0C" w14:textId="77777777" w:rsidR="0011211A" w:rsidRPr="00667A7D" w:rsidRDefault="0011211A" w:rsidP="0011211A">
      <w:pPr>
        <w:pStyle w:val="a"/>
        <w:numPr>
          <w:ilvl w:val="0"/>
          <w:numId w:val="0"/>
        </w:numPr>
        <w:ind w:left="709"/>
        <w:rPr>
          <w:lang w:val="ru-BY"/>
        </w:rPr>
      </w:pPr>
    </w:p>
    <w:p w14:paraId="228B8537" w14:textId="68B0DF72" w:rsidR="008E01A8" w:rsidRPr="00667A7D" w:rsidRDefault="008E01A8" w:rsidP="008E01A8">
      <w:pPr>
        <w:rPr>
          <w:lang w:val="ru-BY"/>
        </w:rPr>
      </w:pPr>
      <w:r w:rsidRPr="00667A7D">
        <w:rPr>
          <w:lang w:val="ru-BY"/>
        </w:rPr>
        <w:t>Преимущества:</w:t>
      </w:r>
    </w:p>
    <w:p w14:paraId="5D824706" w14:textId="36D7AE7C" w:rsidR="008E01A8" w:rsidRPr="00667A7D" w:rsidRDefault="008E01A8" w:rsidP="009512EA">
      <w:pPr>
        <w:pStyle w:val="a"/>
      </w:pPr>
      <w:r w:rsidRPr="00667A7D">
        <w:t xml:space="preserve">Удобство использования: Сервис обладает интуитивно понятным интерфейсом и доступен на нескольких языках, включая русский, что облегчает его использование учителями, учениками и родителями. ​ </w:t>
      </w:r>
    </w:p>
    <w:p w14:paraId="69EBAC49" w14:textId="3D5F42C4" w:rsidR="008E01A8" w:rsidRPr="00667A7D" w:rsidRDefault="008E01A8" w:rsidP="009512EA">
      <w:pPr>
        <w:pStyle w:val="a"/>
      </w:pPr>
      <w:r w:rsidRPr="00667A7D">
        <w:t xml:space="preserve">Гибкость и адаптивность: </w:t>
      </w:r>
      <w:proofErr w:type="spellStart"/>
      <w:r w:rsidRPr="00667A7D">
        <w:t>ClassDojo</w:t>
      </w:r>
      <w:proofErr w:type="spellEnd"/>
      <w:r w:rsidRPr="00667A7D">
        <w:t xml:space="preserve"> можно настроить в соответствии с потребностями конкретного класса или школы, позволяя учителям индивидуализировать подход к обучению и воспитанию. ​ </w:t>
      </w:r>
    </w:p>
    <w:p w14:paraId="113D5712" w14:textId="2D6334D3" w:rsidR="008E01A8" w:rsidRPr="00667A7D" w:rsidRDefault="008E01A8" w:rsidP="009512EA">
      <w:pPr>
        <w:pStyle w:val="a"/>
        <w:rPr>
          <w:lang w:val="ru-BY"/>
        </w:rPr>
      </w:pPr>
      <w:r w:rsidRPr="00667A7D">
        <w:t>Доступность на мобильных устройствах: Платформа имеет мобильное приложение, что позволяет учителям и родителям оставаться на связи и отслеживать прогресс учеников в любое время и в любом месте.</w:t>
      </w:r>
      <w:r w:rsidRPr="00667A7D">
        <w:rPr>
          <w:lang w:val="ru-BY"/>
        </w:rPr>
        <w:t xml:space="preserve"> ​</w:t>
      </w:r>
    </w:p>
    <w:p w14:paraId="40B3A643" w14:textId="77777777" w:rsidR="0011211A" w:rsidRPr="00667A7D" w:rsidRDefault="0011211A" w:rsidP="0011211A">
      <w:pPr>
        <w:pStyle w:val="a"/>
        <w:numPr>
          <w:ilvl w:val="0"/>
          <w:numId w:val="0"/>
        </w:numPr>
        <w:ind w:left="709"/>
        <w:rPr>
          <w:lang w:val="ru-BY"/>
        </w:rPr>
      </w:pPr>
    </w:p>
    <w:p w14:paraId="79420C40" w14:textId="2B526D5D" w:rsidR="008E01A8" w:rsidRPr="00667A7D" w:rsidRDefault="008E01A8" w:rsidP="008E01A8">
      <w:pPr>
        <w:rPr>
          <w:lang w:val="ru-BY"/>
        </w:rPr>
      </w:pPr>
      <w:r w:rsidRPr="00667A7D">
        <w:rPr>
          <w:lang w:val="ru-BY"/>
        </w:rPr>
        <w:t>Недостатки:</w:t>
      </w:r>
    </w:p>
    <w:p w14:paraId="75DCF4B9" w14:textId="77777777" w:rsidR="008E01A8" w:rsidRPr="00667A7D" w:rsidRDefault="008E01A8" w:rsidP="009512EA">
      <w:pPr>
        <w:pStyle w:val="a"/>
      </w:pPr>
      <w:r w:rsidRPr="00667A7D">
        <w:t>Зависимость от интернет-соединения</w:t>
      </w:r>
      <w:proofErr w:type="gramStart"/>
      <w:r w:rsidRPr="00667A7D">
        <w:t>: Для</w:t>
      </w:r>
      <w:proofErr w:type="gramEnd"/>
      <w:r w:rsidRPr="00667A7D">
        <w:t xml:space="preserve"> использования </w:t>
      </w:r>
      <w:proofErr w:type="spellStart"/>
      <w:r w:rsidRPr="00667A7D">
        <w:t>ClassDojo</w:t>
      </w:r>
      <w:proofErr w:type="spellEnd"/>
      <w:r w:rsidRPr="00667A7D">
        <w:t xml:space="preserve"> требуется стабильное интернет-соединение, что может быть проблемой в районах с ограниченным доступом к интернету. ​</w:t>
      </w:r>
    </w:p>
    <w:p w14:paraId="38A5589D" w14:textId="77777777" w:rsidR="008E01A8" w:rsidRPr="00667A7D" w:rsidRDefault="008E01A8" w:rsidP="009512EA">
      <w:pPr>
        <w:pStyle w:val="a"/>
      </w:pPr>
      <w:r w:rsidRPr="00667A7D">
        <w:t xml:space="preserve">Ограничения функциональности: Некоторые пользователи отмечают, что функциональность мобильного приложения </w:t>
      </w:r>
      <w:proofErr w:type="spellStart"/>
      <w:r w:rsidRPr="00667A7D">
        <w:t>ClassDojo</w:t>
      </w:r>
      <w:proofErr w:type="spellEnd"/>
      <w:r w:rsidRPr="00667A7D">
        <w:t xml:space="preserve"> может быть ограничена по сравнению с веб-версией, что может затруднить использование платформы на мобильных устройствах. ​</w:t>
      </w:r>
    </w:p>
    <w:p w14:paraId="273CFE03" w14:textId="77777777" w:rsidR="0011211A" w:rsidRPr="00667A7D" w:rsidRDefault="0011211A" w:rsidP="009512EA">
      <w:pPr>
        <w:pStyle w:val="a"/>
        <w:numPr>
          <w:ilvl w:val="0"/>
          <w:numId w:val="0"/>
        </w:numPr>
        <w:ind w:left="709"/>
      </w:pPr>
    </w:p>
    <w:p w14:paraId="1260D030" w14:textId="77777777" w:rsidR="008E01A8" w:rsidRPr="00667A7D" w:rsidRDefault="008E01A8" w:rsidP="00743C24">
      <w:pPr>
        <w:pStyle w:val="aff6"/>
      </w:pPr>
      <w:proofErr w:type="spellStart"/>
      <w:r w:rsidRPr="00667A7D">
        <w:lastRenderedPageBreak/>
        <w:t>ClassDojo</w:t>
      </w:r>
      <w:proofErr w:type="spellEnd"/>
      <w:r w:rsidRPr="00667A7D">
        <w:t xml:space="preserve"> является эффективным инструментом для поддержки социально-эмоционального обучения и улучшения коммуникации между учителями, учениками и их семьями. Несмотря на некоторые ограничения, такие как зависимость от интернет-соединения и функциональные ограничения мобильного приложения, </w:t>
      </w:r>
      <w:proofErr w:type="spellStart"/>
      <w:r w:rsidRPr="00667A7D">
        <w:t>ClassDojo</w:t>
      </w:r>
      <w:proofErr w:type="spellEnd"/>
      <w:r w:rsidRPr="00667A7D">
        <w:t xml:space="preserve"> предоставляет множество возможностей для создания позитивной и продуктивной учебной среды</w:t>
      </w:r>
    </w:p>
    <w:p w14:paraId="784B9D3B" w14:textId="77777777" w:rsidR="00283524" w:rsidRPr="00667A7D" w:rsidRDefault="00283524" w:rsidP="00283524">
      <w:pPr>
        <w:rPr>
          <w:lang w:val="ru-BY"/>
        </w:rPr>
      </w:pPr>
    </w:p>
    <w:p w14:paraId="085C5388" w14:textId="5B29EE18" w:rsidR="00E61D60" w:rsidRPr="00667A7D" w:rsidRDefault="0027293C" w:rsidP="00E61D60">
      <w:pPr>
        <w:pStyle w:val="2"/>
        <w:ind w:hanging="735"/>
        <w:rPr>
          <w:lang w:val="ru-RU"/>
        </w:rPr>
      </w:pPr>
      <w:bookmarkStart w:id="6" w:name="_Toc197356584"/>
      <w:r w:rsidRPr="00667A7D">
        <w:rPr>
          <w:lang w:val="ru-RU"/>
        </w:rPr>
        <w:t>Сравнение прот</w:t>
      </w:r>
      <w:r w:rsidR="00B9214F" w:rsidRPr="00667A7D">
        <w:rPr>
          <w:lang w:val="ru-RU"/>
        </w:rPr>
        <w:t>о</w:t>
      </w:r>
      <w:r w:rsidRPr="00667A7D">
        <w:rPr>
          <w:lang w:val="ru-RU"/>
        </w:rPr>
        <w:t>типов</w:t>
      </w:r>
      <w:bookmarkEnd w:id="6"/>
    </w:p>
    <w:p w14:paraId="4FA01646" w14:textId="1462E1EF" w:rsidR="00EF1EDA" w:rsidRPr="00667A7D" w:rsidRDefault="00EF1EDA" w:rsidP="00EF1EDA">
      <w:pPr>
        <w:ind w:firstLine="0"/>
      </w:pPr>
      <w:r w:rsidRPr="00667A7D">
        <w:t xml:space="preserve">Таблица 1.2 – Сравнительная характеристика </w:t>
      </w:r>
      <w:r w:rsidR="00A911E9" w:rsidRPr="00667A7D">
        <w:t>прототипов</w:t>
      </w:r>
    </w:p>
    <w:tbl>
      <w:tblPr>
        <w:tblStyle w:val="af4"/>
        <w:tblW w:w="0" w:type="auto"/>
        <w:tblLayout w:type="fixed"/>
        <w:tblLook w:val="04A0" w:firstRow="1" w:lastRow="0" w:firstColumn="1" w:lastColumn="0" w:noHBand="0" w:noVBand="1"/>
      </w:tblPr>
      <w:tblGrid>
        <w:gridCol w:w="1496"/>
        <w:gridCol w:w="1496"/>
        <w:gridCol w:w="1496"/>
        <w:gridCol w:w="1496"/>
        <w:gridCol w:w="1496"/>
        <w:gridCol w:w="1497"/>
      </w:tblGrid>
      <w:tr w:rsidR="005C752F" w:rsidRPr="00667A7D" w14:paraId="57E2821F" w14:textId="77777777" w:rsidTr="00221BFB">
        <w:tc>
          <w:tcPr>
            <w:tcW w:w="1496" w:type="dxa"/>
          </w:tcPr>
          <w:p w14:paraId="222DBEE6" w14:textId="6E1DFA01" w:rsidR="005C752F" w:rsidRPr="00667A7D" w:rsidRDefault="005C752F" w:rsidP="00852E4A">
            <w:pPr>
              <w:pStyle w:val="aff0"/>
            </w:pPr>
            <w:r w:rsidRPr="00667A7D">
              <w:t>Характеристика</w:t>
            </w:r>
          </w:p>
        </w:tc>
        <w:tc>
          <w:tcPr>
            <w:tcW w:w="1496" w:type="dxa"/>
          </w:tcPr>
          <w:p w14:paraId="50014F60" w14:textId="447A0895" w:rsidR="005C752F" w:rsidRPr="00667A7D" w:rsidRDefault="005C752F" w:rsidP="00852E4A">
            <w:pPr>
              <w:pStyle w:val="aff0"/>
            </w:pPr>
            <w:r w:rsidRPr="00667A7D">
              <w:t>School.by</w:t>
            </w:r>
          </w:p>
        </w:tc>
        <w:tc>
          <w:tcPr>
            <w:tcW w:w="1496" w:type="dxa"/>
          </w:tcPr>
          <w:tbl>
            <w:tblPr>
              <w:tblW w:w="1677"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1617"/>
              <w:gridCol w:w="60"/>
            </w:tblGrid>
            <w:tr w:rsidR="00221BFB" w:rsidRPr="00667A7D" w14:paraId="1B491C43" w14:textId="77777777" w:rsidTr="00221BFB">
              <w:trPr>
                <w:gridAfter w:val="1"/>
                <w:wAfter w:w="15" w:type="dxa"/>
                <w:tblCellSpacing w:w="15" w:type="dxa"/>
              </w:trPr>
              <w:tc>
                <w:tcPr>
                  <w:tcW w:w="1572" w:type="dxa"/>
                </w:tcPr>
                <w:p w14:paraId="1E82CEED" w14:textId="53A31BD8" w:rsidR="00221BFB" w:rsidRPr="00667A7D" w:rsidRDefault="00221BFB" w:rsidP="00852E4A">
                  <w:pPr>
                    <w:pStyle w:val="aff0"/>
                    <w:rPr>
                      <w:lang w:val="en-US"/>
                    </w:rPr>
                  </w:pPr>
                  <w:proofErr w:type="spellStart"/>
                  <w:r w:rsidRPr="00667A7D">
                    <w:t>MyClassroom</w:t>
                  </w:r>
                  <w:proofErr w:type="spellEnd"/>
                </w:p>
              </w:tc>
            </w:tr>
            <w:tr w:rsidR="00221BFB" w:rsidRPr="00667A7D" w14:paraId="0BCBBF38" w14:textId="77777777" w:rsidTr="00221BFB">
              <w:trPr>
                <w:tblCellSpacing w:w="15" w:type="dxa"/>
              </w:trPr>
              <w:tc>
                <w:tcPr>
                  <w:tcW w:w="1617" w:type="dxa"/>
                  <w:gridSpan w:val="2"/>
                </w:tcPr>
                <w:p w14:paraId="1ECBCEDD" w14:textId="7C408E61" w:rsidR="00221BFB" w:rsidRPr="00667A7D" w:rsidRDefault="00221BFB" w:rsidP="00852E4A">
                  <w:pPr>
                    <w:pStyle w:val="aff0"/>
                  </w:pPr>
                </w:p>
              </w:tc>
            </w:tr>
          </w:tbl>
          <w:p w14:paraId="5D4EFD33" w14:textId="77777777" w:rsidR="005C752F" w:rsidRPr="00667A7D" w:rsidRDefault="005C752F" w:rsidP="00852E4A">
            <w:pPr>
              <w:pStyle w:val="aff0"/>
            </w:pPr>
          </w:p>
        </w:tc>
        <w:tc>
          <w:tcPr>
            <w:tcW w:w="1496" w:type="dxa"/>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79"/>
              <w:gridCol w:w="60"/>
            </w:tblGrid>
            <w:tr w:rsidR="005C752F" w:rsidRPr="00667A7D" w14:paraId="10672B49" w14:textId="77777777" w:rsidTr="00221BFB">
              <w:trPr>
                <w:gridAfter w:val="1"/>
                <w:wAfter w:w="15" w:type="dxa"/>
                <w:tblCellSpacing w:w="15" w:type="dxa"/>
              </w:trPr>
              <w:tc>
                <w:tcPr>
                  <w:tcW w:w="934" w:type="dxa"/>
                  <w:vAlign w:val="center"/>
                  <w:hideMark/>
                </w:tcPr>
                <w:p w14:paraId="43F1055A" w14:textId="77777777" w:rsidR="005C752F" w:rsidRPr="00667A7D" w:rsidRDefault="005C752F" w:rsidP="00852E4A">
                  <w:pPr>
                    <w:pStyle w:val="aff0"/>
                  </w:pPr>
                </w:p>
              </w:tc>
            </w:tr>
            <w:tr w:rsidR="005C752F" w:rsidRPr="00667A7D" w14:paraId="65E6B36A" w14:textId="77777777" w:rsidTr="00221BFB">
              <w:trPr>
                <w:tblCellSpacing w:w="15" w:type="dxa"/>
              </w:trPr>
              <w:tc>
                <w:tcPr>
                  <w:tcW w:w="979" w:type="dxa"/>
                  <w:gridSpan w:val="2"/>
                  <w:vAlign w:val="center"/>
                  <w:hideMark/>
                </w:tcPr>
                <w:p w14:paraId="14FA6AFA" w14:textId="77777777" w:rsidR="005C752F" w:rsidRPr="00667A7D" w:rsidRDefault="005C752F" w:rsidP="00852E4A">
                  <w:pPr>
                    <w:pStyle w:val="aff0"/>
                  </w:pPr>
                  <w:proofErr w:type="spellStart"/>
                  <w:r w:rsidRPr="00667A7D">
                    <w:t>Edmodo</w:t>
                  </w:r>
                  <w:proofErr w:type="spellEnd"/>
                </w:p>
              </w:tc>
            </w:tr>
          </w:tbl>
          <w:p w14:paraId="3A5479E0" w14:textId="77777777" w:rsidR="005C752F" w:rsidRPr="00667A7D" w:rsidRDefault="005C752F" w:rsidP="00852E4A">
            <w:pPr>
              <w:pStyle w:val="aff0"/>
            </w:pPr>
          </w:p>
        </w:tc>
        <w:tc>
          <w:tcPr>
            <w:tcW w:w="1496" w:type="dxa"/>
          </w:tcPr>
          <w:p w14:paraId="55D452E0" w14:textId="3A655B98" w:rsidR="005C752F" w:rsidRPr="00667A7D" w:rsidRDefault="005C752F" w:rsidP="00852E4A">
            <w:pPr>
              <w:pStyle w:val="aff0"/>
            </w:pPr>
            <w:r w:rsidRPr="00667A7D">
              <w:t xml:space="preserve">Google </w:t>
            </w:r>
            <w:proofErr w:type="spellStart"/>
            <w:r w:rsidRPr="00667A7D">
              <w:t>Classroom</w:t>
            </w:r>
            <w:proofErr w:type="spellEnd"/>
          </w:p>
        </w:tc>
        <w:tc>
          <w:tcPr>
            <w:tcW w:w="1497" w:type="dxa"/>
          </w:tcPr>
          <w:p w14:paraId="4D7C46AC" w14:textId="03880221" w:rsidR="005C752F" w:rsidRPr="00667A7D" w:rsidRDefault="005C752F" w:rsidP="00852E4A">
            <w:pPr>
              <w:pStyle w:val="aff0"/>
            </w:pPr>
            <w:proofErr w:type="spellStart"/>
            <w:r w:rsidRPr="00667A7D">
              <w:t>ClassDojo</w:t>
            </w:r>
            <w:proofErr w:type="spellEnd"/>
          </w:p>
        </w:tc>
      </w:tr>
      <w:tr w:rsidR="005C752F" w:rsidRPr="00667A7D" w14:paraId="51BF6D01" w14:textId="77777777" w:rsidTr="00221BFB">
        <w:tc>
          <w:tcPr>
            <w:tcW w:w="1496" w:type="dxa"/>
          </w:tcPr>
          <w:p w14:paraId="27A6CE9B" w14:textId="5D9F91FA" w:rsidR="005C752F" w:rsidRPr="00667A7D" w:rsidRDefault="00AB0E5E" w:rsidP="00852E4A">
            <w:pPr>
              <w:pStyle w:val="aff0"/>
            </w:pPr>
            <w:r w:rsidRPr="00AB0E5E">
              <w:t>Целевая аудитория</w:t>
            </w:r>
          </w:p>
        </w:tc>
        <w:tc>
          <w:tcPr>
            <w:tcW w:w="1496" w:type="dxa"/>
          </w:tcPr>
          <w:p w14:paraId="4550E700" w14:textId="56622862" w:rsidR="005C752F" w:rsidRPr="00667A7D" w:rsidRDefault="00D02F71" w:rsidP="00852E4A">
            <w:pPr>
              <w:pStyle w:val="aff0"/>
            </w:pPr>
            <w:r w:rsidRPr="00D02F71">
              <w:t>Школы и колледжи Беларус</w:t>
            </w:r>
          </w:p>
        </w:tc>
        <w:tc>
          <w:tcPr>
            <w:tcW w:w="1496" w:type="dxa"/>
          </w:tcPr>
          <w:p w14:paraId="4BBACAE8" w14:textId="0DE5DCFC" w:rsidR="005C752F" w:rsidRPr="00667A7D" w:rsidRDefault="00861435" w:rsidP="00852E4A">
            <w:pPr>
              <w:pStyle w:val="aff0"/>
            </w:pPr>
            <w:r w:rsidRPr="00861435">
              <w:t>Учителя и ученики по всему миру</w:t>
            </w:r>
          </w:p>
        </w:tc>
        <w:tc>
          <w:tcPr>
            <w:tcW w:w="1496" w:type="dxa"/>
          </w:tcPr>
          <w:p w14:paraId="5807134D" w14:textId="7C924CEC" w:rsidR="005C752F" w:rsidRPr="00667A7D" w:rsidRDefault="00861435" w:rsidP="00852E4A">
            <w:pPr>
              <w:pStyle w:val="aff0"/>
            </w:pPr>
            <w:r w:rsidRPr="00861435">
              <w:t>Учителя, ученики и родители</w:t>
            </w:r>
          </w:p>
        </w:tc>
        <w:tc>
          <w:tcPr>
            <w:tcW w:w="1496" w:type="dxa"/>
          </w:tcPr>
          <w:p w14:paraId="227C55D4" w14:textId="18C94794" w:rsidR="005C752F" w:rsidRPr="00667A7D" w:rsidRDefault="00861435" w:rsidP="00852E4A">
            <w:pPr>
              <w:pStyle w:val="aff0"/>
            </w:pPr>
            <w:r w:rsidRPr="00861435">
              <w:t>Учебные заведения всех уровней</w:t>
            </w:r>
          </w:p>
        </w:tc>
        <w:tc>
          <w:tcPr>
            <w:tcW w:w="1497" w:type="dxa"/>
          </w:tcPr>
          <w:p w14:paraId="16F56C3A" w14:textId="1539E505" w:rsidR="005C752F" w:rsidRPr="00667A7D" w:rsidRDefault="00861435" w:rsidP="00852E4A">
            <w:pPr>
              <w:pStyle w:val="aff0"/>
            </w:pPr>
            <w:r w:rsidRPr="00861435">
              <w:t>Учителя, ученики и их семьи</w:t>
            </w:r>
          </w:p>
        </w:tc>
      </w:tr>
      <w:tr w:rsidR="005C752F" w:rsidRPr="00667A7D" w14:paraId="14959B80" w14:textId="77777777" w:rsidTr="00221BFB">
        <w:tc>
          <w:tcPr>
            <w:tcW w:w="1496" w:type="dxa"/>
          </w:tcPr>
          <w:p w14:paraId="37C59FF2" w14:textId="58AC5484" w:rsidR="005C752F" w:rsidRPr="00667A7D" w:rsidRDefault="00AB0E5E" w:rsidP="00852E4A">
            <w:pPr>
              <w:pStyle w:val="aff0"/>
            </w:pPr>
            <w:r w:rsidRPr="00AB0E5E">
              <w:t>Тип платформы</w:t>
            </w:r>
          </w:p>
        </w:tc>
        <w:tc>
          <w:tcPr>
            <w:tcW w:w="1496" w:type="dxa"/>
          </w:tcPr>
          <w:p w14:paraId="3395E5ED" w14:textId="4E2CED62" w:rsidR="005C752F" w:rsidRPr="00667A7D" w:rsidRDefault="00D02F71" w:rsidP="00852E4A">
            <w:pPr>
              <w:pStyle w:val="aff0"/>
            </w:pPr>
            <w:r w:rsidRPr="00D02F71">
              <w:t>Веб-сервис и мобильные приложения</w:t>
            </w:r>
          </w:p>
        </w:tc>
        <w:tc>
          <w:tcPr>
            <w:tcW w:w="1496" w:type="dxa"/>
          </w:tcPr>
          <w:p w14:paraId="18A274DD" w14:textId="4ADA8058" w:rsidR="005C752F" w:rsidRPr="00667A7D" w:rsidRDefault="00861435" w:rsidP="00852E4A">
            <w:pPr>
              <w:pStyle w:val="aff0"/>
            </w:pPr>
            <w:r w:rsidRPr="00861435">
              <w:t>Веб-сервис и мобильные приложения</w:t>
            </w:r>
          </w:p>
        </w:tc>
        <w:tc>
          <w:tcPr>
            <w:tcW w:w="1496" w:type="dxa"/>
          </w:tcPr>
          <w:p w14:paraId="2B6A0BDE" w14:textId="5AFB306E" w:rsidR="005C752F" w:rsidRPr="00667A7D" w:rsidRDefault="00861435" w:rsidP="00852E4A">
            <w:pPr>
              <w:pStyle w:val="aff0"/>
            </w:pPr>
            <w:r w:rsidRPr="00861435">
              <w:t>Веб-сервис и мобильные приложения</w:t>
            </w:r>
          </w:p>
        </w:tc>
        <w:tc>
          <w:tcPr>
            <w:tcW w:w="1496" w:type="dxa"/>
          </w:tcPr>
          <w:p w14:paraId="1E56055D" w14:textId="77450140" w:rsidR="005C752F" w:rsidRPr="00667A7D" w:rsidRDefault="00861435" w:rsidP="00852E4A">
            <w:pPr>
              <w:pStyle w:val="aff0"/>
            </w:pPr>
            <w:r w:rsidRPr="00861435">
              <w:t>Веб-сервис и мобильные приложения</w:t>
            </w:r>
          </w:p>
        </w:tc>
        <w:tc>
          <w:tcPr>
            <w:tcW w:w="1497" w:type="dxa"/>
          </w:tcPr>
          <w:p w14:paraId="65187FB9" w14:textId="5804D8DE" w:rsidR="005C752F" w:rsidRPr="00667A7D" w:rsidRDefault="00861435" w:rsidP="00852E4A">
            <w:pPr>
              <w:pStyle w:val="aff0"/>
            </w:pPr>
            <w:r w:rsidRPr="00861435">
              <w:t>Веб-сервис и мобильные приложения</w:t>
            </w:r>
          </w:p>
        </w:tc>
      </w:tr>
      <w:tr w:rsidR="005C752F" w:rsidRPr="00667A7D" w14:paraId="175723EA" w14:textId="77777777" w:rsidTr="001551A3">
        <w:tc>
          <w:tcPr>
            <w:tcW w:w="1496" w:type="dxa"/>
            <w:tcBorders>
              <w:bottom w:val="single" w:sz="4" w:space="0" w:color="auto"/>
            </w:tcBorders>
          </w:tcPr>
          <w:p w14:paraId="4A7B4AD3" w14:textId="4ED028DE" w:rsidR="005C752F" w:rsidRPr="00667A7D" w:rsidRDefault="00AB0E5E" w:rsidP="00852E4A">
            <w:pPr>
              <w:pStyle w:val="aff0"/>
            </w:pPr>
            <w:r w:rsidRPr="00AB0E5E">
              <w:t>Основной функционал</w:t>
            </w:r>
          </w:p>
        </w:tc>
        <w:tc>
          <w:tcPr>
            <w:tcW w:w="1496" w:type="dxa"/>
            <w:tcBorders>
              <w:bottom w:val="single" w:sz="4" w:space="0" w:color="auto"/>
            </w:tcBorders>
          </w:tcPr>
          <w:p w14:paraId="76F26BDF" w14:textId="1563C3B6" w:rsidR="005C752F" w:rsidRPr="00667A7D" w:rsidRDefault="00D02F71" w:rsidP="00852E4A">
            <w:pPr>
              <w:pStyle w:val="aff0"/>
            </w:pPr>
            <w:r w:rsidRPr="00D02F71">
              <w:t>Электронный дневник, расписание, домашние задания, оценки, уведомления</w:t>
            </w:r>
          </w:p>
        </w:tc>
        <w:tc>
          <w:tcPr>
            <w:tcW w:w="1496" w:type="dxa"/>
            <w:tcBorders>
              <w:bottom w:val="single" w:sz="4" w:space="0" w:color="auto"/>
            </w:tcBorders>
          </w:tcPr>
          <w:p w14:paraId="4D214771" w14:textId="508B84A2" w:rsidR="005C752F" w:rsidRPr="00667A7D" w:rsidRDefault="00861435" w:rsidP="00852E4A">
            <w:pPr>
              <w:pStyle w:val="aff0"/>
            </w:pPr>
            <w:r w:rsidRPr="00861435">
              <w:t>Виртуальные классы, расписание, тесты, обмен сообщениями</w:t>
            </w:r>
          </w:p>
        </w:tc>
        <w:tc>
          <w:tcPr>
            <w:tcW w:w="1496" w:type="dxa"/>
            <w:tcBorders>
              <w:bottom w:val="single" w:sz="4" w:space="0" w:color="auto"/>
            </w:tcBorders>
          </w:tcPr>
          <w:p w14:paraId="10BE9697" w14:textId="3781F13F" w:rsidR="005C752F" w:rsidRPr="00667A7D" w:rsidRDefault="00861435" w:rsidP="00852E4A">
            <w:pPr>
              <w:pStyle w:val="aff0"/>
            </w:pPr>
            <w:r w:rsidRPr="00861435">
              <w:t>Электронный дневник, задания, тесты, форумы</w:t>
            </w:r>
          </w:p>
        </w:tc>
        <w:tc>
          <w:tcPr>
            <w:tcW w:w="1496" w:type="dxa"/>
            <w:tcBorders>
              <w:bottom w:val="single" w:sz="4" w:space="0" w:color="auto"/>
            </w:tcBorders>
          </w:tcPr>
          <w:p w14:paraId="7AA3DED7" w14:textId="4D15560E" w:rsidR="005C752F" w:rsidRPr="00667A7D" w:rsidRDefault="00861435" w:rsidP="00852E4A">
            <w:pPr>
              <w:pStyle w:val="aff0"/>
            </w:pPr>
            <w:r w:rsidRPr="00861435">
              <w:t>Расписание, задания, тесты, аналитика</w:t>
            </w:r>
          </w:p>
        </w:tc>
        <w:tc>
          <w:tcPr>
            <w:tcW w:w="1497" w:type="dxa"/>
            <w:tcBorders>
              <w:bottom w:val="single" w:sz="4" w:space="0" w:color="auto"/>
            </w:tcBorders>
          </w:tcPr>
          <w:p w14:paraId="7BA8E2F3" w14:textId="25E43CA8" w:rsidR="005C752F" w:rsidRPr="00667A7D" w:rsidRDefault="00861435" w:rsidP="00852E4A">
            <w:pPr>
              <w:pStyle w:val="aff0"/>
            </w:pPr>
            <w:r w:rsidRPr="00861435">
              <w:t>Баллы, портфолио, связь с родителями</w:t>
            </w:r>
          </w:p>
        </w:tc>
      </w:tr>
      <w:tr w:rsidR="00AB0E5E" w:rsidRPr="00667A7D" w14:paraId="028949B0" w14:textId="77777777" w:rsidTr="001551A3">
        <w:tc>
          <w:tcPr>
            <w:tcW w:w="1496" w:type="dxa"/>
            <w:tcBorders>
              <w:bottom w:val="nil"/>
            </w:tcBorders>
          </w:tcPr>
          <w:p w14:paraId="64111ACB" w14:textId="0E538B79" w:rsidR="00AB0E5E" w:rsidRPr="00667A7D" w:rsidRDefault="00AB0E5E" w:rsidP="00852E4A">
            <w:pPr>
              <w:pStyle w:val="aff0"/>
            </w:pPr>
            <w:r w:rsidRPr="00AB0E5E">
              <w:t>Интеграция с другими сервисами</w:t>
            </w:r>
          </w:p>
        </w:tc>
        <w:tc>
          <w:tcPr>
            <w:tcW w:w="1496" w:type="dxa"/>
            <w:tcBorders>
              <w:bottom w:val="nil"/>
            </w:tcBorders>
          </w:tcPr>
          <w:p w14:paraId="7F3DC658" w14:textId="544886DA" w:rsidR="00AB0E5E" w:rsidRPr="00667A7D" w:rsidRDefault="00D02F71" w:rsidP="00852E4A">
            <w:pPr>
              <w:pStyle w:val="aff0"/>
            </w:pPr>
            <w:r w:rsidRPr="00D02F71">
              <w:t>Ограниченная интеграция с внешними сервисами</w:t>
            </w:r>
          </w:p>
        </w:tc>
        <w:tc>
          <w:tcPr>
            <w:tcW w:w="1496" w:type="dxa"/>
            <w:tcBorders>
              <w:bottom w:val="nil"/>
            </w:tcBorders>
          </w:tcPr>
          <w:p w14:paraId="7FEF0DAF" w14:textId="7E53A9B2" w:rsidR="00AB0E5E" w:rsidRPr="00667A7D" w:rsidRDefault="00861435" w:rsidP="00852E4A">
            <w:pPr>
              <w:pStyle w:val="aff0"/>
            </w:pPr>
            <w:r w:rsidRPr="00861435">
              <w:t>Интеграция с Google, Microsoft, Zoom</w:t>
            </w:r>
          </w:p>
        </w:tc>
        <w:tc>
          <w:tcPr>
            <w:tcW w:w="1496" w:type="dxa"/>
            <w:tcBorders>
              <w:bottom w:val="nil"/>
            </w:tcBorders>
          </w:tcPr>
          <w:p w14:paraId="10ECEC30" w14:textId="4EBA8722" w:rsidR="00AB0E5E" w:rsidRPr="00667A7D" w:rsidRDefault="00861435" w:rsidP="00852E4A">
            <w:pPr>
              <w:pStyle w:val="aff0"/>
            </w:pPr>
            <w:r w:rsidRPr="00861435">
              <w:t>Интеграция с Google, Microsoft, внешними сервисами</w:t>
            </w:r>
          </w:p>
        </w:tc>
        <w:tc>
          <w:tcPr>
            <w:tcW w:w="1496" w:type="dxa"/>
            <w:tcBorders>
              <w:bottom w:val="nil"/>
            </w:tcBorders>
          </w:tcPr>
          <w:p w14:paraId="6C2D996B" w14:textId="0ACFCF62" w:rsidR="00AB0E5E" w:rsidRPr="00667A7D" w:rsidRDefault="00861435" w:rsidP="00852E4A">
            <w:pPr>
              <w:pStyle w:val="aff0"/>
            </w:pPr>
            <w:r w:rsidRPr="00861435">
              <w:t>Полная интеграция с Google (</w:t>
            </w:r>
            <w:proofErr w:type="spellStart"/>
            <w:r w:rsidRPr="00861435">
              <w:t>Docs</w:t>
            </w:r>
            <w:proofErr w:type="spellEnd"/>
            <w:r w:rsidRPr="00861435">
              <w:t>, Drive и т.д.)</w:t>
            </w:r>
          </w:p>
        </w:tc>
        <w:tc>
          <w:tcPr>
            <w:tcW w:w="1497" w:type="dxa"/>
            <w:tcBorders>
              <w:bottom w:val="nil"/>
            </w:tcBorders>
          </w:tcPr>
          <w:p w14:paraId="2C638F9D" w14:textId="37FFBE48" w:rsidR="00AB0E5E" w:rsidRPr="00667A7D" w:rsidRDefault="00861435" w:rsidP="00852E4A">
            <w:pPr>
              <w:pStyle w:val="aff0"/>
            </w:pPr>
            <w:r w:rsidRPr="00861435">
              <w:t>Интеграция с Google и другими сервисами</w:t>
            </w:r>
          </w:p>
        </w:tc>
      </w:tr>
      <w:tr w:rsidR="00AB0E5E" w:rsidRPr="00667A7D" w14:paraId="029C6277" w14:textId="77777777" w:rsidTr="001551A3">
        <w:tc>
          <w:tcPr>
            <w:tcW w:w="1496" w:type="dxa"/>
            <w:tcBorders>
              <w:bottom w:val="nil"/>
            </w:tcBorders>
          </w:tcPr>
          <w:p w14:paraId="26CE950A" w14:textId="2936E326" w:rsidR="00AB0E5E" w:rsidRPr="00667A7D" w:rsidRDefault="00AB0E5E" w:rsidP="00852E4A">
            <w:pPr>
              <w:pStyle w:val="aff0"/>
            </w:pPr>
            <w:r w:rsidRPr="00AB0E5E">
              <w:t>Поддержка мобильных платформ</w:t>
            </w:r>
          </w:p>
        </w:tc>
        <w:tc>
          <w:tcPr>
            <w:tcW w:w="1496" w:type="dxa"/>
            <w:tcBorders>
              <w:bottom w:val="nil"/>
            </w:tcBorders>
          </w:tcPr>
          <w:p w14:paraId="5E38614B" w14:textId="127492B3" w:rsidR="00AB0E5E" w:rsidRPr="00667A7D" w:rsidRDefault="00D02F71" w:rsidP="00852E4A">
            <w:pPr>
              <w:pStyle w:val="aff0"/>
            </w:pPr>
            <w:proofErr w:type="spellStart"/>
            <w:r w:rsidRPr="00D02F71">
              <w:t>iOS</w:t>
            </w:r>
            <w:proofErr w:type="spellEnd"/>
            <w:r w:rsidRPr="00D02F71">
              <w:t xml:space="preserve">, </w:t>
            </w:r>
            <w:proofErr w:type="spellStart"/>
            <w:r w:rsidRPr="00D02F71">
              <w:t>Android</w:t>
            </w:r>
            <w:proofErr w:type="spellEnd"/>
          </w:p>
        </w:tc>
        <w:tc>
          <w:tcPr>
            <w:tcW w:w="1496" w:type="dxa"/>
            <w:tcBorders>
              <w:bottom w:val="nil"/>
            </w:tcBorders>
          </w:tcPr>
          <w:p w14:paraId="33F97115" w14:textId="7BFD3DE6" w:rsidR="00AB0E5E" w:rsidRPr="00667A7D" w:rsidRDefault="00861435" w:rsidP="00852E4A">
            <w:pPr>
              <w:pStyle w:val="aff0"/>
            </w:pPr>
            <w:proofErr w:type="spellStart"/>
            <w:r w:rsidRPr="00861435">
              <w:t>iOS</w:t>
            </w:r>
            <w:proofErr w:type="spellEnd"/>
            <w:r w:rsidRPr="00861435">
              <w:t xml:space="preserve">, </w:t>
            </w:r>
            <w:proofErr w:type="spellStart"/>
            <w:r w:rsidRPr="00861435">
              <w:t>Android</w:t>
            </w:r>
            <w:proofErr w:type="spellEnd"/>
          </w:p>
        </w:tc>
        <w:tc>
          <w:tcPr>
            <w:tcW w:w="1496" w:type="dxa"/>
            <w:tcBorders>
              <w:bottom w:val="nil"/>
            </w:tcBorders>
          </w:tcPr>
          <w:p w14:paraId="03740F9E" w14:textId="4529DA25" w:rsidR="00AB0E5E" w:rsidRPr="00667A7D" w:rsidRDefault="00861435" w:rsidP="00852E4A">
            <w:pPr>
              <w:pStyle w:val="aff0"/>
            </w:pPr>
            <w:proofErr w:type="spellStart"/>
            <w:r w:rsidRPr="00861435">
              <w:t>iOS</w:t>
            </w:r>
            <w:proofErr w:type="spellEnd"/>
            <w:r w:rsidRPr="00861435">
              <w:t xml:space="preserve">, </w:t>
            </w:r>
            <w:proofErr w:type="spellStart"/>
            <w:r w:rsidRPr="00861435">
              <w:t>Android</w:t>
            </w:r>
            <w:proofErr w:type="spellEnd"/>
          </w:p>
        </w:tc>
        <w:tc>
          <w:tcPr>
            <w:tcW w:w="1496" w:type="dxa"/>
            <w:tcBorders>
              <w:bottom w:val="nil"/>
            </w:tcBorders>
          </w:tcPr>
          <w:p w14:paraId="1687E3D6" w14:textId="6415D7A7" w:rsidR="00AB0E5E" w:rsidRPr="00667A7D" w:rsidRDefault="00861435" w:rsidP="00852E4A">
            <w:pPr>
              <w:pStyle w:val="aff0"/>
            </w:pPr>
            <w:proofErr w:type="spellStart"/>
            <w:r w:rsidRPr="00861435">
              <w:t>iOS</w:t>
            </w:r>
            <w:proofErr w:type="spellEnd"/>
            <w:r w:rsidRPr="00861435">
              <w:t xml:space="preserve">, </w:t>
            </w:r>
            <w:proofErr w:type="spellStart"/>
            <w:r w:rsidRPr="00861435">
              <w:t>Android</w:t>
            </w:r>
            <w:proofErr w:type="spellEnd"/>
          </w:p>
        </w:tc>
        <w:tc>
          <w:tcPr>
            <w:tcW w:w="1497" w:type="dxa"/>
            <w:tcBorders>
              <w:bottom w:val="nil"/>
            </w:tcBorders>
          </w:tcPr>
          <w:p w14:paraId="763C4E7F" w14:textId="49038EF0" w:rsidR="00AB0E5E" w:rsidRPr="00667A7D" w:rsidRDefault="00861435" w:rsidP="00852E4A">
            <w:pPr>
              <w:pStyle w:val="aff0"/>
            </w:pPr>
            <w:proofErr w:type="spellStart"/>
            <w:r w:rsidRPr="00861435">
              <w:t>iOS</w:t>
            </w:r>
            <w:proofErr w:type="spellEnd"/>
            <w:r w:rsidRPr="00861435">
              <w:t xml:space="preserve">, </w:t>
            </w:r>
            <w:proofErr w:type="spellStart"/>
            <w:r w:rsidRPr="00861435">
              <w:t>Android</w:t>
            </w:r>
            <w:proofErr w:type="spellEnd"/>
          </w:p>
        </w:tc>
      </w:tr>
    </w:tbl>
    <w:p w14:paraId="7442821E" w14:textId="77777777" w:rsidR="00316E80" w:rsidRDefault="00316E80"/>
    <w:p w14:paraId="32C6D1F9" w14:textId="77777777" w:rsidR="00316E80" w:rsidRPr="00667A7D" w:rsidRDefault="00316E80" w:rsidP="00316E80">
      <w:pPr>
        <w:ind w:firstLine="0"/>
      </w:pPr>
    </w:p>
    <w:p w14:paraId="663651B2" w14:textId="109FB22E" w:rsidR="00316E80" w:rsidRDefault="00316E80" w:rsidP="00852E4A">
      <w:pPr>
        <w:ind w:firstLine="0"/>
      </w:pPr>
      <w:r w:rsidRPr="00667A7D">
        <w:t>Продолжение таблицы 1.2 – Сравнительная характеристика прототипов</w:t>
      </w:r>
    </w:p>
    <w:tbl>
      <w:tblPr>
        <w:tblStyle w:val="af4"/>
        <w:tblW w:w="0" w:type="auto"/>
        <w:tblLayout w:type="fixed"/>
        <w:tblLook w:val="04A0" w:firstRow="1" w:lastRow="0" w:firstColumn="1" w:lastColumn="0" w:noHBand="0" w:noVBand="1"/>
      </w:tblPr>
      <w:tblGrid>
        <w:gridCol w:w="1496"/>
        <w:gridCol w:w="1496"/>
        <w:gridCol w:w="1496"/>
        <w:gridCol w:w="1496"/>
        <w:gridCol w:w="1496"/>
        <w:gridCol w:w="1497"/>
      </w:tblGrid>
      <w:tr w:rsidR="00AB0E5E" w:rsidRPr="00D168A5" w14:paraId="40551365" w14:textId="77777777" w:rsidTr="001551A3">
        <w:tc>
          <w:tcPr>
            <w:tcW w:w="1496" w:type="dxa"/>
            <w:tcBorders>
              <w:bottom w:val="nil"/>
            </w:tcBorders>
          </w:tcPr>
          <w:p w14:paraId="3B28734A" w14:textId="18FF7538" w:rsidR="00AB0E5E" w:rsidRPr="00D168A5" w:rsidRDefault="00AB0E5E" w:rsidP="00D168A5">
            <w:pPr>
              <w:pStyle w:val="aff0"/>
            </w:pPr>
            <w:r w:rsidRPr="00D168A5">
              <w:t>Возможность офлайн-доступа</w:t>
            </w:r>
          </w:p>
        </w:tc>
        <w:tc>
          <w:tcPr>
            <w:tcW w:w="1496" w:type="dxa"/>
            <w:tcBorders>
              <w:bottom w:val="nil"/>
            </w:tcBorders>
          </w:tcPr>
          <w:p w14:paraId="19DBAA03" w14:textId="4BD6D93F" w:rsidR="00AB0E5E" w:rsidRPr="00D168A5" w:rsidRDefault="00D02F71" w:rsidP="00D168A5">
            <w:pPr>
              <w:pStyle w:val="aff0"/>
            </w:pPr>
            <w:r w:rsidRPr="00D168A5">
              <w:t>Нет</w:t>
            </w:r>
          </w:p>
        </w:tc>
        <w:tc>
          <w:tcPr>
            <w:tcW w:w="1496" w:type="dxa"/>
            <w:tcBorders>
              <w:bottom w:val="nil"/>
            </w:tcBorders>
          </w:tcPr>
          <w:p w14:paraId="1B15FD8C" w14:textId="1327B5D6" w:rsidR="00AB0E5E" w:rsidRPr="00D168A5" w:rsidRDefault="00861435" w:rsidP="00D168A5">
            <w:pPr>
              <w:pStyle w:val="aff0"/>
            </w:pPr>
            <w:r w:rsidRPr="00D168A5">
              <w:t>Частично (ограниченный функционал)</w:t>
            </w:r>
          </w:p>
        </w:tc>
        <w:tc>
          <w:tcPr>
            <w:tcW w:w="1496" w:type="dxa"/>
            <w:tcBorders>
              <w:bottom w:val="nil"/>
            </w:tcBorders>
          </w:tcPr>
          <w:p w14:paraId="35ACB023" w14:textId="3D1C6C63" w:rsidR="00AB0E5E" w:rsidRPr="00D168A5" w:rsidRDefault="00861435" w:rsidP="00D168A5">
            <w:pPr>
              <w:pStyle w:val="aff0"/>
            </w:pPr>
            <w:r w:rsidRPr="00D168A5">
              <w:t>Нет</w:t>
            </w:r>
          </w:p>
        </w:tc>
        <w:tc>
          <w:tcPr>
            <w:tcW w:w="1496" w:type="dxa"/>
            <w:tcBorders>
              <w:bottom w:val="nil"/>
            </w:tcBorders>
          </w:tcPr>
          <w:p w14:paraId="3CEE051C" w14:textId="6FC96B9A" w:rsidR="00AB0E5E" w:rsidRPr="00D168A5" w:rsidRDefault="00861435" w:rsidP="00D168A5">
            <w:pPr>
              <w:pStyle w:val="aff0"/>
            </w:pPr>
            <w:r w:rsidRPr="00D168A5">
              <w:t>Частично (ограниченный функционал)</w:t>
            </w:r>
          </w:p>
        </w:tc>
        <w:tc>
          <w:tcPr>
            <w:tcW w:w="1497" w:type="dxa"/>
            <w:tcBorders>
              <w:bottom w:val="nil"/>
            </w:tcBorders>
          </w:tcPr>
          <w:p w14:paraId="1246C736" w14:textId="42C52B27" w:rsidR="00AB0E5E" w:rsidRPr="00D168A5" w:rsidRDefault="00861435" w:rsidP="00D168A5">
            <w:pPr>
              <w:pStyle w:val="aff0"/>
            </w:pPr>
            <w:r w:rsidRPr="00D168A5">
              <w:t>Частично (ограниченный функционал)</w:t>
            </w:r>
          </w:p>
        </w:tc>
      </w:tr>
      <w:tr w:rsidR="00AB0E5E" w:rsidRPr="00D168A5" w14:paraId="43053466" w14:textId="77777777" w:rsidTr="001551A3">
        <w:tc>
          <w:tcPr>
            <w:tcW w:w="1496" w:type="dxa"/>
            <w:tcBorders>
              <w:bottom w:val="nil"/>
            </w:tcBorders>
          </w:tcPr>
          <w:p w14:paraId="04EB6E2C" w14:textId="31F201DC" w:rsidR="00AB0E5E" w:rsidRPr="00D168A5" w:rsidRDefault="00AB0E5E" w:rsidP="00D168A5">
            <w:pPr>
              <w:pStyle w:val="aff0"/>
            </w:pPr>
            <w:r w:rsidRPr="00D168A5">
              <w:t xml:space="preserve">Поддержка </w:t>
            </w:r>
            <w:proofErr w:type="spellStart"/>
            <w:r w:rsidRPr="00D168A5">
              <w:t>мультиязычности</w:t>
            </w:r>
            <w:proofErr w:type="spellEnd"/>
          </w:p>
        </w:tc>
        <w:tc>
          <w:tcPr>
            <w:tcW w:w="1496" w:type="dxa"/>
            <w:tcBorders>
              <w:bottom w:val="nil"/>
            </w:tcBorders>
          </w:tcPr>
          <w:p w14:paraId="56EE3FBC" w14:textId="502D45C5" w:rsidR="00AB0E5E" w:rsidRPr="00D168A5" w:rsidRDefault="00D02F71" w:rsidP="00D168A5">
            <w:pPr>
              <w:pStyle w:val="aff0"/>
            </w:pPr>
            <w:r w:rsidRPr="00D168A5">
              <w:t>Русский, белорусский</w:t>
            </w:r>
          </w:p>
        </w:tc>
        <w:tc>
          <w:tcPr>
            <w:tcW w:w="1496" w:type="dxa"/>
            <w:tcBorders>
              <w:bottom w:val="nil"/>
            </w:tcBorders>
          </w:tcPr>
          <w:p w14:paraId="0D100084" w14:textId="7DE45B3E" w:rsidR="00AB0E5E" w:rsidRPr="00D168A5" w:rsidRDefault="00861435" w:rsidP="00D168A5">
            <w:pPr>
              <w:pStyle w:val="aff0"/>
            </w:pPr>
            <w:r w:rsidRPr="00D168A5">
              <w:t>Многоязычная поддержка</w:t>
            </w:r>
          </w:p>
        </w:tc>
        <w:tc>
          <w:tcPr>
            <w:tcW w:w="1496" w:type="dxa"/>
            <w:tcBorders>
              <w:bottom w:val="nil"/>
            </w:tcBorders>
          </w:tcPr>
          <w:p w14:paraId="39F08D0A" w14:textId="255D058D" w:rsidR="00AB0E5E" w:rsidRPr="00D168A5" w:rsidRDefault="00861435" w:rsidP="00D168A5">
            <w:pPr>
              <w:pStyle w:val="aff0"/>
            </w:pPr>
            <w:r w:rsidRPr="00D168A5">
              <w:t>Многоязычная поддержка</w:t>
            </w:r>
          </w:p>
        </w:tc>
        <w:tc>
          <w:tcPr>
            <w:tcW w:w="1496" w:type="dxa"/>
            <w:tcBorders>
              <w:bottom w:val="nil"/>
            </w:tcBorders>
          </w:tcPr>
          <w:p w14:paraId="5C5F7E3D" w14:textId="5728164B" w:rsidR="00AB0E5E" w:rsidRPr="00D168A5" w:rsidRDefault="00861435" w:rsidP="00D168A5">
            <w:pPr>
              <w:pStyle w:val="aff0"/>
            </w:pPr>
            <w:r w:rsidRPr="00D168A5">
              <w:t>Многоязычная поддержка</w:t>
            </w:r>
          </w:p>
        </w:tc>
        <w:tc>
          <w:tcPr>
            <w:tcW w:w="1497" w:type="dxa"/>
            <w:tcBorders>
              <w:bottom w:val="nil"/>
            </w:tcBorders>
          </w:tcPr>
          <w:p w14:paraId="567AE08C" w14:textId="1756C0CF" w:rsidR="00AB0E5E" w:rsidRPr="00D168A5" w:rsidRDefault="00861435" w:rsidP="00D168A5">
            <w:pPr>
              <w:pStyle w:val="aff0"/>
            </w:pPr>
            <w:r w:rsidRPr="00D168A5">
              <w:t>Многоязычная поддержка</w:t>
            </w:r>
          </w:p>
        </w:tc>
      </w:tr>
      <w:tr w:rsidR="00AB0E5E" w:rsidRPr="00D168A5" w14:paraId="1F3EA0CA" w14:textId="77777777" w:rsidTr="001551A3">
        <w:tc>
          <w:tcPr>
            <w:tcW w:w="1496" w:type="dxa"/>
            <w:tcBorders>
              <w:bottom w:val="nil"/>
            </w:tcBorders>
          </w:tcPr>
          <w:p w14:paraId="5AA291B7" w14:textId="49A1B502" w:rsidR="00AB0E5E" w:rsidRPr="00D168A5" w:rsidRDefault="00AB0E5E" w:rsidP="00D168A5">
            <w:pPr>
              <w:pStyle w:val="aff0"/>
            </w:pPr>
            <w:r w:rsidRPr="00D168A5">
              <w:t>Аналитика и отчётность</w:t>
            </w:r>
          </w:p>
        </w:tc>
        <w:tc>
          <w:tcPr>
            <w:tcW w:w="1496" w:type="dxa"/>
            <w:tcBorders>
              <w:bottom w:val="nil"/>
            </w:tcBorders>
          </w:tcPr>
          <w:p w14:paraId="29BCFC3D" w14:textId="2D0A7E82" w:rsidR="00AB0E5E" w:rsidRPr="00D168A5" w:rsidRDefault="00D02F71" w:rsidP="00D168A5">
            <w:pPr>
              <w:pStyle w:val="aff0"/>
            </w:pPr>
            <w:r w:rsidRPr="00D168A5">
              <w:t>Базовая аналитика, ограниченные отчёты</w:t>
            </w:r>
          </w:p>
        </w:tc>
        <w:tc>
          <w:tcPr>
            <w:tcW w:w="1496" w:type="dxa"/>
            <w:tcBorders>
              <w:bottom w:val="nil"/>
            </w:tcBorders>
          </w:tcPr>
          <w:p w14:paraId="52257312" w14:textId="62C52F59" w:rsidR="00AB0E5E" w:rsidRPr="00D168A5" w:rsidRDefault="00861435" w:rsidP="00D168A5">
            <w:pPr>
              <w:pStyle w:val="aff0"/>
            </w:pPr>
            <w:r w:rsidRPr="00D168A5">
              <w:t>Расширенная аналитика, визуализация данных</w:t>
            </w:r>
          </w:p>
        </w:tc>
        <w:tc>
          <w:tcPr>
            <w:tcW w:w="1496" w:type="dxa"/>
            <w:tcBorders>
              <w:bottom w:val="nil"/>
            </w:tcBorders>
          </w:tcPr>
          <w:p w14:paraId="01BC5B40" w14:textId="2EC72257" w:rsidR="00AB0E5E" w:rsidRPr="00D168A5" w:rsidRDefault="00861435" w:rsidP="00D168A5">
            <w:pPr>
              <w:pStyle w:val="aff0"/>
            </w:pPr>
            <w:r w:rsidRPr="00D168A5">
              <w:t>Ограниченная аналитика, базовые отчёты</w:t>
            </w:r>
          </w:p>
        </w:tc>
        <w:tc>
          <w:tcPr>
            <w:tcW w:w="1496" w:type="dxa"/>
            <w:tcBorders>
              <w:bottom w:val="nil"/>
            </w:tcBorders>
          </w:tcPr>
          <w:p w14:paraId="32055455" w14:textId="300DF0ED" w:rsidR="00AB0E5E" w:rsidRPr="00D168A5" w:rsidRDefault="00861435" w:rsidP="00D168A5">
            <w:pPr>
              <w:pStyle w:val="aff0"/>
            </w:pPr>
            <w:r w:rsidRPr="00D168A5">
              <w:t xml:space="preserve">Расширенная аналитика, интеграция с Google </w:t>
            </w:r>
            <w:proofErr w:type="spellStart"/>
            <w:r w:rsidRPr="00D168A5">
              <w:t>Sheets</w:t>
            </w:r>
            <w:proofErr w:type="spellEnd"/>
          </w:p>
        </w:tc>
        <w:tc>
          <w:tcPr>
            <w:tcW w:w="1497" w:type="dxa"/>
            <w:tcBorders>
              <w:bottom w:val="nil"/>
            </w:tcBorders>
          </w:tcPr>
          <w:p w14:paraId="11810F8F" w14:textId="40C36B8B" w:rsidR="00AB0E5E" w:rsidRPr="00D168A5" w:rsidRDefault="00861435" w:rsidP="00D168A5">
            <w:pPr>
              <w:pStyle w:val="aff0"/>
            </w:pPr>
            <w:r w:rsidRPr="00D168A5">
              <w:t>Базовая аналитика, отчёты по поведению</w:t>
            </w:r>
          </w:p>
        </w:tc>
      </w:tr>
      <w:tr w:rsidR="00AB0E5E" w:rsidRPr="00D168A5" w14:paraId="4D3F1C64" w14:textId="77777777" w:rsidTr="001551A3">
        <w:tc>
          <w:tcPr>
            <w:tcW w:w="1496" w:type="dxa"/>
            <w:tcBorders>
              <w:bottom w:val="nil"/>
            </w:tcBorders>
          </w:tcPr>
          <w:p w14:paraId="67B6D2FB" w14:textId="03CAFD92" w:rsidR="00AB0E5E" w:rsidRPr="00D168A5" w:rsidRDefault="00AB0E5E" w:rsidP="00D168A5">
            <w:pPr>
              <w:pStyle w:val="aff0"/>
            </w:pPr>
            <w:r w:rsidRPr="00D168A5">
              <w:t>Безопасность данных</w:t>
            </w:r>
          </w:p>
        </w:tc>
        <w:tc>
          <w:tcPr>
            <w:tcW w:w="1496" w:type="dxa"/>
            <w:tcBorders>
              <w:bottom w:val="nil"/>
            </w:tcBorders>
          </w:tcPr>
          <w:p w14:paraId="6BC8CE22" w14:textId="39B2B201" w:rsidR="00AB0E5E" w:rsidRPr="00D168A5" w:rsidRDefault="00D02F71" w:rsidP="00D168A5">
            <w:pPr>
              <w:pStyle w:val="aff0"/>
            </w:pPr>
            <w:r w:rsidRPr="00D168A5">
              <w:t>Соответствие национальным стандартам</w:t>
            </w:r>
          </w:p>
        </w:tc>
        <w:tc>
          <w:tcPr>
            <w:tcW w:w="1496" w:type="dxa"/>
            <w:tcBorders>
              <w:bottom w:val="nil"/>
            </w:tcBorders>
          </w:tcPr>
          <w:p w14:paraId="1198DE39" w14:textId="748C0777" w:rsidR="00AB0E5E" w:rsidRPr="00D168A5" w:rsidRDefault="00861435" w:rsidP="00D168A5">
            <w:pPr>
              <w:pStyle w:val="aff0"/>
            </w:pPr>
            <w:r w:rsidRPr="00D168A5">
              <w:t>Шифрование данных, соответствие международным стандартам</w:t>
            </w:r>
          </w:p>
        </w:tc>
        <w:tc>
          <w:tcPr>
            <w:tcW w:w="1496" w:type="dxa"/>
            <w:tcBorders>
              <w:bottom w:val="nil"/>
            </w:tcBorders>
          </w:tcPr>
          <w:p w14:paraId="3091EB87" w14:textId="7CB2BADA" w:rsidR="00AB0E5E" w:rsidRPr="00D168A5" w:rsidRDefault="00861435" w:rsidP="00D168A5">
            <w:pPr>
              <w:pStyle w:val="aff0"/>
            </w:pPr>
            <w:r w:rsidRPr="00D168A5">
              <w:t>Шифрование данных, соответствие международным стандартам</w:t>
            </w:r>
          </w:p>
        </w:tc>
        <w:tc>
          <w:tcPr>
            <w:tcW w:w="1496" w:type="dxa"/>
            <w:tcBorders>
              <w:bottom w:val="nil"/>
            </w:tcBorders>
          </w:tcPr>
          <w:p w14:paraId="69056412" w14:textId="3073F9AE" w:rsidR="00AB0E5E" w:rsidRPr="00D168A5" w:rsidRDefault="00861435" w:rsidP="00D168A5">
            <w:pPr>
              <w:pStyle w:val="aff0"/>
            </w:pPr>
            <w:r w:rsidRPr="00D168A5">
              <w:t>Шифрование данных, соответствие международным стандартам</w:t>
            </w:r>
          </w:p>
        </w:tc>
        <w:tc>
          <w:tcPr>
            <w:tcW w:w="1497" w:type="dxa"/>
            <w:tcBorders>
              <w:bottom w:val="nil"/>
            </w:tcBorders>
          </w:tcPr>
          <w:p w14:paraId="0EDCF211" w14:textId="42EB76CA" w:rsidR="00AB0E5E" w:rsidRPr="00D168A5" w:rsidRDefault="00861435" w:rsidP="00D168A5">
            <w:pPr>
              <w:pStyle w:val="aff0"/>
            </w:pPr>
            <w:r w:rsidRPr="00D168A5">
              <w:t>Шифрование данных, соответствие международным стандартам</w:t>
            </w:r>
          </w:p>
        </w:tc>
      </w:tr>
      <w:tr w:rsidR="00AB0E5E" w:rsidRPr="00D168A5" w14:paraId="49725E38" w14:textId="77777777" w:rsidTr="001551A3">
        <w:tc>
          <w:tcPr>
            <w:tcW w:w="1496" w:type="dxa"/>
            <w:tcBorders>
              <w:bottom w:val="nil"/>
            </w:tcBorders>
          </w:tcPr>
          <w:p w14:paraId="31065E95" w14:textId="2E2ACC05" w:rsidR="00AB0E5E" w:rsidRPr="00D168A5" w:rsidRDefault="00AB0E5E" w:rsidP="00D168A5">
            <w:pPr>
              <w:pStyle w:val="aff0"/>
            </w:pPr>
            <w:r w:rsidRPr="00D168A5">
              <w:t>Стоимость использования</w:t>
            </w:r>
          </w:p>
        </w:tc>
        <w:tc>
          <w:tcPr>
            <w:tcW w:w="1496" w:type="dxa"/>
            <w:tcBorders>
              <w:bottom w:val="nil"/>
            </w:tcBorders>
          </w:tcPr>
          <w:p w14:paraId="5C67486D" w14:textId="76A99FB0" w:rsidR="00AB0E5E" w:rsidRPr="00D168A5" w:rsidRDefault="00D02F71" w:rsidP="00D168A5">
            <w:pPr>
              <w:pStyle w:val="aff0"/>
            </w:pPr>
            <w:r w:rsidRPr="00D168A5">
              <w:t>Бесплатно для государственных учреждений</w:t>
            </w:r>
          </w:p>
        </w:tc>
        <w:tc>
          <w:tcPr>
            <w:tcW w:w="1496" w:type="dxa"/>
            <w:tcBorders>
              <w:bottom w:val="nil"/>
            </w:tcBorders>
          </w:tcPr>
          <w:p w14:paraId="015276B0" w14:textId="110A6CD6" w:rsidR="00AB0E5E" w:rsidRPr="00D168A5" w:rsidRDefault="00861435" w:rsidP="00D168A5">
            <w:pPr>
              <w:pStyle w:val="aff0"/>
            </w:pPr>
            <w:r w:rsidRPr="00D168A5">
              <w:t>Бесплатная и платная версии</w:t>
            </w:r>
          </w:p>
        </w:tc>
        <w:tc>
          <w:tcPr>
            <w:tcW w:w="1496" w:type="dxa"/>
            <w:tcBorders>
              <w:bottom w:val="nil"/>
            </w:tcBorders>
          </w:tcPr>
          <w:p w14:paraId="539FDF6E" w14:textId="7E12816B" w:rsidR="00AB0E5E" w:rsidRPr="00D168A5" w:rsidRDefault="00861435" w:rsidP="00D168A5">
            <w:pPr>
              <w:pStyle w:val="aff0"/>
            </w:pPr>
            <w:r w:rsidRPr="00D168A5">
              <w:t>Бесплатная и платная версии</w:t>
            </w:r>
          </w:p>
        </w:tc>
        <w:tc>
          <w:tcPr>
            <w:tcW w:w="1496" w:type="dxa"/>
            <w:tcBorders>
              <w:bottom w:val="nil"/>
            </w:tcBorders>
          </w:tcPr>
          <w:p w14:paraId="374B6038" w14:textId="6BF1108D" w:rsidR="00AB0E5E" w:rsidRPr="00D168A5" w:rsidRDefault="00861435" w:rsidP="00D168A5">
            <w:pPr>
              <w:pStyle w:val="aff0"/>
            </w:pPr>
            <w:r w:rsidRPr="00D168A5">
              <w:t>Бесплатно</w:t>
            </w:r>
          </w:p>
        </w:tc>
        <w:tc>
          <w:tcPr>
            <w:tcW w:w="1497" w:type="dxa"/>
            <w:tcBorders>
              <w:bottom w:val="nil"/>
            </w:tcBorders>
          </w:tcPr>
          <w:p w14:paraId="61B720CE" w14:textId="19E67AF5" w:rsidR="00AB0E5E" w:rsidRPr="00D168A5" w:rsidRDefault="00861435" w:rsidP="00D168A5">
            <w:pPr>
              <w:pStyle w:val="aff0"/>
            </w:pPr>
            <w:r w:rsidRPr="00D168A5">
              <w:t>Бесплатно с дополнительными платными функциями</w:t>
            </w:r>
          </w:p>
        </w:tc>
      </w:tr>
      <w:tr w:rsidR="00AB0E5E" w:rsidRPr="00D168A5" w14:paraId="6653E3A5" w14:textId="77777777" w:rsidTr="001551A3">
        <w:tc>
          <w:tcPr>
            <w:tcW w:w="1496" w:type="dxa"/>
            <w:tcBorders>
              <w:bottom w:val="nil"/>
            </w:tcBorders>
          </w:tcPr>
          <w:p w14:paraId="5C500E60" w14:textId="4650BBFA" w:rsidR="00AB0E5E" w:rsidRPr="00D168A5" w:rsidRDefault="00AB0E5E" w:rsidP="00D168A5">
            <w:pPr>
              <w:pStyle w:val="aff0"/>
            </w:pPr>
            <w:r w:rsidRPr="00D168A5">
              <w:t>Поддержка пользователей</w:t>
            </w:r>
          </w:p>
        </w:tc>
        <w:tc>
          <w:tcPr>
            <w:tcW w:w="1496" w:type="dxa"/>
            <w:tcBorders>
              <w:bottom w:val="nil"/>
            </w:tcBorders>
          </w:tcPr>
          <w:p w14:paraId="06445424" w14:textId="3DD5C0F3" w:rsidR="00AB0E5E" w:rsidRPr="00D168A5" w:rsidRDefault="00D02F71" w:rsidP="00D168A5">
            <w:pPr>
              <w:pStyle w:val="aff0"/>
            </w:pPr>
            <w:r w:rsidRPr="00D168A5">
              <w:t>Электронная почта, телефон</w:t>
            </w:r>
          </w:p>
        </w:tc>
        <w:tc>
          <w:tcPr>
            <w:tcW w:w="1496" w:type="dxa"/>
            <w:tcBorders>
              <w:bottom w:val="nil"/>
            </w:tcBorders>
          </w:tcPr>
          <w:p w14:paraId="065CA5B3" w14:textId="49F61C44" w:rsidR="00AB0E5E" w:rsidRPr="00D168A5" w:rsidRDefault="00861435" w:rsidP="00D168A5">
            <w:pPr>
              <w:pStyle w:val="aff0"/>
            </w:pPr>
            <w:r w:rsidRPr="00D168A5">
              <w:t>Онлайн-чат, база знаний</w:t>
            </w:r>
          </w:p>
        </w:tc>
        <w:tc>
          <w:tcPr>
            <w:tcW w:w="1496" w:type="dxa"/>
            <w:tcBorders>
              <w:bottom w:val="nil"/>
            </w:tcBorders>
          </w:tcPr>
          <w:p w14:paraId="2B4D757B" w14:textId="43DE57F8" w:rsidR="00AB0E5E" w:rsidRPr="00D168A5" w:rsidRDefault="00861435" w:rsidP="00D168A5">
            <w:pPr>
              <w:pStyle w:val="aff0"/>
            </w:pPr>
            <w:r w:rsidRPr="00D168A5">
              <w:t>Форумы, база знаний</w:t>
            </w:r>
          </w:p>
        </w:tc>
        <w:tc>
          <w:tcPr>
            <w:tcW w:w="1496" w:type="dxa"/>
            <w:tcBorders>
              <w:bottom w:val="nil"/>
            </w:tcBorders>
          </w:tcPr>
          <w:p w14:paraId="55A0C507" w14:textId="3267839E" w:rsidR="00AB0E5E" w:rsidRPr="00D168A5" w:rsidRDefault="00861435" w:rsidP="00D168A5">
            <w:pPr>
              <w:pStyle w:val="aff0"/>
            </w:pPr>
            <w:r w:rsidRPr="00D168A5">
              <w:t>Форумы, база знаний</w:t>
            </w:r>
          </w:p>
        </w:tc>
        <w:tc>
          <w:tcPr>
            <w:tcW w:w="1497" w:type="dxa"/>
            <w:tcBorders>
              <w:bottom w:val="nil"/>
            </w:tcBorders>
          </w:tcPr>
          <w:p w14:paraId="13B3731D" w14:textId="2BEC3626" w:rsidR="00AB0E5E" w:rsidRPr="00D168A5" w:rsidRDefault="00861435" w:rsidP="00D168A5">
            <w:pPr>
              <w:pStyle w:val="aff0"/>
            </w:pPr>
            <w:r w:rsidRPr="00D168A5">
              <w:t>Онлайн-чат, база знаний</w:t>
            </w:r>
          </w:p>
        </w:tc>
      </w:tr>
      <w:tr w:rsidR="00AB0E5E" w:rsidRPr="00D168A5" w14:paraId="73111BA7" w14:textId="77777777" w:rsidTr="001551A3">
        <w:tc>
          <w:tcPr>
            <w:tcW w:w="1496" w:type="dxa"/>
            <w:tcBorders>
              <w:bottom w:val="nil"/>
            </w:tcBorders>
          </w:tcPr>
          <w:p w14:paraId="39197C44" w14:textId="6246DB25" w:rsidR="00AB0E5E" w:rsidRPr="00D168A5" w:rsidRDefault="00AB0E5E" w:rsidP="00D168A5">
            <w:pPr>
              <w:pStyle w:val="aff0"/>
            </w:pPr>
            <w:r w:rsidRPr="00D168A5">
              <w:t>Уровень персонализации интерфейса</w:t>
            </w:r>
          </w:p>
        </w:tc>
        <w:tc>
          <w:tcPr>
            <w:tcW w:w="1496" w:type="dxa"/>
            <w:tcBorders>
              <w:bottom w:val="nil"/>
            </w:tcBorders>
          </w:tcPr>
          <w:p w14:paraId="21C121C9" w14:textId="60A59CF6" w:rsidR="00AB0E5E" w:rsidRPr="00D168A5" w:rsidRDefault="00D02F71" w:rsidP="00D168A5">
            <w:pPr>
              <w:pStyle w:val="aff0"/>
            </w:pPr>
            <w:r w:rsidRPr="00D168A5">
              <w:t>Ограниченная настройка</w:t>
            </w:r>
          </w:p>
        </w:tc>
        <w:tc>
          <w:tcPr>
            <w:tcW w:w="1496" w:type="dxa"/>
            <w:tcBorders>
              <w:bottom w:val="nil"/>
            </w:tcBorders>
          </w:tcPr>
          <w:p w14:paraId="0939D0C6" w14:textId="3A9F107A" w:rsidR="00AB0E5E" w:rsidRPr="00D168A5" w:rsidRDefault="0012454E" w:rsidP="00D168A5">
            <w:pPr>
              <w:pStyle w:val="aff0"/>
            </w:pPr>
            <w:r w:rsidRPr="00D168A5">
              <w:t>Расширенная настройка</w:t>
            </w:r>
          </w:p>
        </w:tc>
        <w:tc>
          <w:tcPr>
            <w:tcW w:w="1496" w:type="dxa"/>
            <w:tcBorders>
              <w:bottom w:val="nil"/>
            </w:tcBorders>
          </w:tcPr>
          <w:p w14:paraId="0A0AEA9D" w14:textId="005DEC21" w:rsidR="00AB0E5E" w:rsidRPr="00D168A5" w:rsidRDefault="0012454E" w:rsidP="00D168A5">
            <w:pPr>
              <w:pStyle w:val="aff0"/>
            </w:pPr>
            <w:r w:rsidRPr="00D168A5">
              <w:t>Ограниченная настройка</w:t>
            </w:r>
          </w:p>
        </w:tc>
        <w:tc>
          <w:tcPr>
            <w:tcW w:w="1496" w:type="dxa"/>
            <w:tcBorders>
              <w:bottom w:val="nil"/>
            </w:tcBorders>
          </w:tcPr>
          <w:p w14:paraId="5FD742BA" w14:textId="21C9244B" w:rsidR="00AB0E5E" w:rsidRPr="00D168A5" w:rsidRDefault="0012454E" w:rsidP="00D168A5">
            <w:pPr>
              <w:pStyle w:val="aff0"/>
            </w:pPr>
            <w:r w:rsidRPr="00D168A5">
              <w:t>Ограниченная настройка</w:t>
            </w:r>
          </w:p>
        </w:tc>
        <w:tc>
          <w:tcPr>
            <w:tcW w:w="1497" w:type="dxa"/>
            <w:tcBorders>
              <w:bottom w:val="nil"/>
            </w:tcBorders>
          </w:tcPr>
          <w:p w14:paraId="6027D487" w14:textId="4BBF584D" w:rsidR="00AB0E5E" w:rsidRPr="00D168A5" w:rsidRDefault="0012454E" w:rsidP="00D168A5">
            <w:pPr>
              <w:pStyle w:val="aff0"/>
            </w:pPr>
            <w:r w:rsidRPr="00D168A5">
              <w:t>Расширенная настройка</w:t>
            </w:r>
          </w:p>
        </w:tc>
      </w:tr>
    </w:tbl>
    <w:p w14:paraId="744ECBA8" w14:textId="77777777" w:rsidR="00AE6F95" w:rsidRDefault="00AE6F95"/>
    <w:p w14:paraId="143F187B" w14:textId="77777777" w:rsidR="00AE6F95" w:rsidRDefault="00AE6F95"/>
    <w:p w14:paraId="762ECE62" w14:textId="77777777" w:rsidR="00AE6F95" w:rsidRDefault="00AE6F95"/>
    <w:p w14:paraId="1A046D47" w14:textId="77777777" w:rsidR="00AE6F95" w:rsidRDefault="00AE6F95"/>
    <w:p w14:paraId="72D5260A" w14:textId="0136069E" w:rsidR="00AE6F95" w:rsidRDefault="00AE6F95" w:rsidP="00A70E9D">
      <w:pPr>
        <w:ind w:firstLine="0"/>
      </w:pPr>
      <w:r w:rsidRPr="00667A7D">
        <w:lastRenderedPageBreak/>
        <w:t>Продолжение таблицы 1.2 – Сравнительная характеристика прототипов</w:t>
      </w:r>
    </w:p>
    <w:tbl>
      <w:tblPr>
        <w:tblStyle w:val="af4"/>
        <w:tblW w:w="0" w:type="auto"/>
        <w:tblLayout w:type="fixed"/>
        <w:tblLook w:val="04A0" w:firstRow="1" w:lastRow="0" w:firstColumn="1" w:lastColumn="0" w:noHBand="0" w:noVBand="1"/>
      </w:tblPr>
      <w:tblGrid>
        <w:gridCol w:w="1496"/>
        <w:gridCol w:w="1496"/>
        <w:gridCol w:w="1496"/>
        <w:gridCol w:w="1496"/>
        <w:gridCol w:w="1496"/>
        <w:gridCol w:w="1497"/>
      </w:tblGrid>
      <w:tr w:rsidR="00AB0E5E" w:rsidRPr="00667A7D" w14:paraId="22346F3D" w14:textId="77777777" w:rsidTr="001551A3">
        <w:tc>
          <w:tcPr>
            <w:tcW w:w="1496" w:type="dxa"/>
            <w:tcBorders>
              <w:bottom w:val="nil"/>
            </w:tcBorders>
          </w:tcPr>
          <w:p w14:paraId="2C9ABA74" w14:textId="31FB46F7" w:rsidR="00AB0E5E" w:rsidRPr="00667A7D" w:rsidRDefault="00AB0E5E" w:rsidP="00D168A5">
            <w:pPr>
              <w:pStyle w:val="aff0"/>
            </w:pPr>
            <w:r w:rsidRPr="00AB0E5E">
              <w:t>Поддержка стандартов электронного обучения (SCORM, xAPI)</w:t>
            </w:r>
          </w:p>
        </w:tc>
        <w:tc>
          <w:tcPr>
            <w:tcW w:w="1496" w:type="dxa"/>
            <w:tcBorders>
              <w:bottom w:val="nil"/>
            </w:tcBorders>
          </w:tcPr>
          <w:p w14:paraId="46EFAF7C" w14:textId="5B17F562" w:rsidR="00AB0E5E" w:rsidRPr="00667A7D" w:rsidRDefault="00D02F71" w:rsidP="00D168A5">
            <w:pPr>
              <w:pStyle w:val="aff0"/>
            </w:pPr>
            <w:r w:rsidRPr="00D02F71">
              <w:t>Нет</w:t>
            </w:r>
          </w:p>
        </w:tc>
        <w:tc>
          <w:tcPr>
            <w:tcW w:w="1496" w:type="dxa"/>
            <w:tcBorders>
              <w:bottom w:val="nil"/>
            </w:tcBorders>
          </w:tcPr>
          <w:p w14:paraId="742BFC7D" w14:textId="567A23A6" w:rsidR="00AB0E5E" w:rsidRPr="00667A7D" w:rsidRDefault="0012454E" w:rsidP="00D168A5">
            <w:pPr>
              <w:pStyle w:val="aff0"/>
            </w:pPr>
            <w:r w:rsidRPr="0012454E">
              <w:t>Частично</w:t>
            </w:r>
          </w:p>
        </w:tc>
        <w:tc>
          <w:tcPr>
            <w:tcW w:w="1496" w:type="dxa"/>
            <w:tcBorders>
              <w:bottom w:val="nil"/>
            </w:tcBorders>
          </w:tcPr>
          <w:p w14:paraId="56823C72" w14:textId="3D3EFEAA" w:rsidR="00AB0E5E" w:rsidRPr="00667A7D" w:rsidRDefault="0012454E" w:rsidP="00D168A5">
            <w:pPr>
              <w:pStyle w:val="aff0"/>
            </w:pPr>
            <w:r w:rsidRPr="0012454E">
              <w:t>Нет</w:t>
            </w:r>
          </w:p>
        </w:tc>
        <w:tc>
          <w:tcPr>
            <w:tcW w:w="1496" w:type="dxa"/>
            <w:tcBorders>
              <w:bottom w:val="nil"/>
            </w:tcBorders>
          </w:tcPr>
          <w:p w14:paraId="5D55D720" w14:textId="51277B7D" w:rsidR="00AB0E5E" w:rsidRPr="00667A7D" w:rsidRDefault="0012454E" w:rsidP="00D168A5">
            <w:pPr>
              <w:pStyle w:val="aff0"/>
            </w:pPr>
            <w:r w:rsidRPr="0012454E">
              <w:t>Нет</w:t>
            </w:r>
          </w:p>
        </w:tc>
        <w:tc>
          <w:tcPr>
            <w:tcW w:w="1497" w:type="dxa"/>
            <w:tcBorders>
              <w:bottom w:val="nil"/>
            </w:tcBorders>
          </w:tcPr>
          <w:p w14:paraId="412ACE2D" w14:textId="4C478817" w:rsidR="00AB0E5E" w:rsidRPr="00667A7D" w:rsidRDefault="0012454E" w:rsidP="00D168A5">
            <w:pPr>
              <w:pStyle w:val="aff0"/>
            </w:pPr>
            <w:r w:rsidRPr="0012454E">
              <w:t>Нет</w:t>
            </w:r>
          </w:p>
        </w:tc>
      </w:tr>
      <w:tr w:rsidR="00AB0E5E" w:rsidRPr="00667A7D" w14:paraId="3F755DCD" w14:textId="77777777" w:rsidTr="001551A3">
        <w:tc>
          <w:tcPr>
            <w:tcW w:w="1496" w:type="dxa"/>
            <w:tcBorders>
              <w:bottom w:val="nil"/>
            </w:tcBorders>
          </w:tcPr>
          <w:p w14:paraId="4C07A4F6" w14:textId="51B5E466" w:rsidR="00AB0E5E" w:rsidRPr="00667A7D" w:rsidRDefault="00AB0E5E" w:rsidP="00D168A5">
            <w:pPr>
              <w:pStyle w:val="aff0"/>
            </w:pPr>
            <w:r w:rsidRPr="00AB0E5E">
              <w:t>Наличие встроенного видеочата</w:t>
            </w:r>
          </w:p>
        </w:tc>
        <w:tc>
          <w:tcPr>
            <w:tcW w:w="1496" w:type="dxa"/>
            <w:tcBorders>
              <w:bottom w:val="nil"/>
            </w:tcBorders>
          </w:tcPr>
          <w:p w14:paraId="5C50577E" w14:textId="0C857587" w:rsidR="00AB0E5E" w:rsidRPr="00667A7D" w:rsidRDefault="00D02F71" w:rsidP="00D168A5">
            <w:pPr>
              <w:pStyle w:val="aff0"/>
            </w:pPr>
            <w:r w:rsidRPr="00D02F71">
              <w:t>Нет</w:t>
            </w:r>
          </w:p>
        </w:tc>
        <w:tc>
          <w:tcPr>
            <w:tcW w:w="1496" w:type="dxa"/>
            <w:tcBorders>
              <w:bottom w:val="nil"/>
            </w:tcBorders>
          </w:tcPr>
          <w:p w14:paraId="11396CB8" w14:textId="2D6DD2BA" w:rsidR="00AB0E5E" w:rsidRPr="00667A7D" w:rsidRDefault="0012454E" w:rsidP="00D168A5">
            <w:pPr>
              <w:pStyle w:val="aff0"/>
            </w:pPr>
            <w:r w:rsidRPr="0012454E">
              <w:t>Да</w:t>
            </w:r>
          </w:p>
        </w:tc>
        <w:tc>
          <w:tcPr>
            <w:tcW w:w="1496" w:type="dxa"/>
            <w:tcBorders>
              <w:bottom w:val="nil"/>
            </w:tcBorders>
          </w:tcPr>
          <w:p w14:paraId="630C908E" w14:textId="5710FBAF" w:rsidR="00AB0E5E" w:rsidRPr="00667A7D" w:rsidRDefault="0012454E" w:rsidP="00D168A5">
            <w:pPr>
              <w:pStyle w:val="aff0"/>
            </w:pPr>
            <w:r w:rsidRPr="0012454E">
              <w:t>Нет</w:t>
            </w:r>
          </w:p>
        </w:tc>
        <w:tc>
          <w:tcPr>
            <w:tcW w:w="1496" w:type="dxa"/>
            <w:tcBorders>
              <w:bottom w:val="nil"/>
            </w:tcBorders>
          </w:tcPr>
          <w:p w14:paraId="74127CE3" w14:textId="61D68C64" w:rsidR="00AB0E5E" w:rsidRPr="00667A7D" w:rsidRDefault="0012454E" w:rsidP="00D168A5">
            <w:pPr>
              <w:pStyle w:val="aff0"/>
            </w:pPr>
            <w:r w:rsidRPr="0012454E">
              <w:t>Нет</w:t>
            </w:r>
          </w:p>
        </w:tc>
        <w:tc>
          <w:tcPr>
            <w:tcW w:w="1497" w:type="dxa"/>
            <w:tcBorders>
              <w:bottom w:val="nil"/>
            </w:tcBorders>
          </w:tcPr>
          <w:p w14:paraId="044E007D" w14:textId="2D4B9351" w:rsidR="00AB0E5E" w:rsidRPr="00667A7D" w:rsidRDefault="0012454E" w:rsidP="00D168A5">
            <w:pPr>
              <w:pStyle w:val="aff0"/>
            </w:pPr>
            <w:r w:rsidRPr="0012454E">
              <w:t>Нет</w:t>
            </w:r>
          </w:p>
        </w:tc>
      </w:tr>
      <w:tr w:rsidR="00AB0E5E" w:rsidRPr="00667A7D" w14:paraId="67EE20F3" w14:textId="77777777" w:rsidTr="001551A3">
        <w:tc>
          <w:tcPr>
            <w:tcW w:w="1496" w:type="dxa"/>
            <w:tcBorders>
              <w:bottom w:val="nil"/>
            </w:tcBorders>
          </w:tcPr>
          <w:p w14:paraId="1444BDB6" w14:textId="598960A5" w:rsidR="00AB0E5E" w:rsidRPr="00667A7D" w:rsidRDefault="00AB0E5E" w:rsidP="00D168A5">
            <w:pPr>
              <w:pStyle w:val="aff0"/>
            </w:pPr>
            <w:r w:rsidRPr="00AB0E5E">
              <w:t>Поддержка социально-эмоционального обучения</w:t>
            </w:r>
          </w:p>
        </w:tc>
        <w:tc>
          <w:tcPr>
            <w:tcW w:w="1496" w:type="dxa"/>
            <w:tcBorders>
              <w:bottom w:val="nil"/>
            </w:tcBorders>
          </w:tcPr>
          <w:p w14:paraId="2C2EB33B" w14:textId="3CCF28DB" w:rsidR="00AB0E5E" w:rsidRPr="00667A7D" w:rsidRDefault="00D02F71" w:rsidP="00D168A5">
            <w:pPr>
              <w:pStyle w:val="aff0"/>
            </w:pPr>
            <w:r w:rsidRPr="00D02F71">
              <w:t>Нет</w:t>
            </w:r>
          </w:p>
        </w:tc>
        <w:tc>
          <w:tcPr>
            <w:tcW w:w="1496" w:type="dxa"/>
            <w:tcBorders>
              <w:bottom w:val="nil"/>
            </w:tcBorders>
          </w:tcPr>
          <w:p w14:paraId="169E962F" w14:textId="347CEF66" w:rsidR="00AB0E5E" w:rsidRPr="00667A7D" w:rsidRDefault="0012454E" w:rsidP="00D168A5">
            <w:pPr>
              <w:pStyle w:val="aff0"/>
            </w:pPr>
            <w:r w:rsidRPr="0012454E">
              <w:t>Нет</w:t>
            </w:r>
          </w:p>
        </w:tc>
        <w:tc>
          <w:tcPr>
            <w:tcW w:w="1496" w:type="dxa"/>
            <w:tcBorders>
              <w:bottom w:val="nil"/>
            </w:tcBorders>
          </w:tcPr>
          <w:p w14:paraId="5CF441F1" w14:textId="1650CDD3" w:rsidR="00AB0E5E" w:rsidRPr="00667A7D" w:rsidRDefault="0012454E" w:rsidP="00D168A5">
            <w:pPr>
              <w:pStyle w:val="aff0"/>
            </w:pPr>
            <w:r w:rsidRPr="0012454E">
              <w:t>Нет</w:t>
            </w:r>
          </w:p>
        </w:tc>
        <w:tc>
          <w:tcPr>
            <w:tcW w:w="1496" w:type="dxa"/>
            <w:tcBorders>
              <w:bottom w:val="nil"/>
            </w:tcBorders>
          </w:tcPr>
          <w:p w14:paraId="2192B596" w14:textId="74EAD5D6" w:rsidR="00AB0E5E" w:rsidRPr="00667A7D" w:rsidRDefault="0012454E" w:rsidP="00D168A5">
            <w:pPr>
              <w:pStyle w:val="aff0"/>
            </w:pPr>
            <w:r w:rsidRPr="0012454E">
              <w:t>Нет</w:t>
            </w:r>
          </w:p>
        </w:tc>
        <w:tc>
          <w:tcPr>
            <w:tcW w:w="1497" w:type="dxa"/>
            <w:tcBorders>
              <w:bottom w:val="nil"/>
            </w:tcBorders>
          </w:tcPr>
          <w:p w14:paraId="144CF8B6" w14:textId="09A2C55F" w:rsidR="00AB0E5E" w:rsidRPr="00667A7D" w:rsidRDefault="0012454E" w:rsidP="00D168A5">
            <w:pPr>
              <w:pStyle w:val="aff0"/>
            </w:pPr>
            <w:r w:rsidRPr="0012454E">
              <w:t>Да</w:t>
            </w:r>
          </w:p>
        </w:tc>
      </w:tr>
      <w:tr w:rsidR="00AB0E5E" w:rsidRPr="00667A7D" w14:paraId="0D5BD5F8" w14:textId="77777777" w:rsidTr="001551A3">
        <w:tc>
          <w:tcPr>
            <w:tcW w:w="1496" w:type="dxa"/>
            <w:tcBorders>
              <w:bottom w:val="nil"/>
            </w:tcBorders>
          </w:tcPr>
          <w:p w14:paraId="4C457145" w14:textId="1175CCB0" w:rsidR="00AB0E5E" w:rsidRPr="00667A7D" w:rsidRDefault="00AB0E5E" w:rsidP="00D168A5">
            <w:pPr>
              <w:pStyle w:val="aff0"/>
            </w:pPr>
            <w:r w:rsidRPr="00AB0E5E">
              <w:t>Наличие виртуального ассистента</w:t>
            </w:r>
          </w:p>
        </w:tc>
        <w:tc>
          <w:tcPr>
            <w:tcW w:w="1496" w:type="dxa"/>
            <w:tcBorders>
              <w:bottom w:val="nil"/>
            </w:tcBorders>
          </w:tcPr>
          <w:p w14:paraId="1F1752D1" w14:textId="60E514B9" w:rsidR="00AB0E5E" w:rsidRPr="00667A7D" w:rsidRDefault="00D02F71" w:rsidP="00D168A5">
            <w:pPr>
              <w:pStyle w:val="aff0"/>
            </w:pPr>
            <w:r w:rsidRPr="00D02F71">
              <w:t>Нет</w:t>
            </w:r>
          </w:p>
        </w:tc>
        <w:tc>
          <w:tcPr>
            <w:tcW w:w="1496" w:type="dxa"/>
            <w:tcBorders>
              <w:bottom w:val="nil"/>
            </w:tcBorders>
          </w:tcPr>
          <w:p w14:paraId="5CD0D1DF" w14:textId="398F8F76" w:rsidR="00AB0E5E" w:rsidRPr="00667A7D" w:rsidRDefault="0012454E" w:rsidP="00D168A5">
            <w:pPr>
              <w:pStyle w:val="aff0"/>
            </w:pPr>
            <w:r w:rsidRPr="0012454E">
              <w:t>Да (</w:t>
            </w:r>
            <w:proofErr w:type="spellStart"/>
            <w:r w:rsidRPr="0012454E">
              <w:t>Companion</w:t>
            </w:r>
            <w:proofErr w:type="spellEnd"/>
            <w:r w:rsidRPr="0012454E">
              <w:t>)</w:t>
            </w:r>
          </w:p>
        </w:tc>
        <w:tc>
          <w:tcPr>
            <w:tcW w:w="1496" w:type="dxa"/>
            <w:tcBorders>
              <w:bottom w:val="nil"/>
            </w:tcBorders>
          </w:tcPr>
          <w:p w14:paraId="52104FD2" w14:textId="04E71C3E" w:rsidR="00AB0E5E" w:rsidRPr="00667A7D" w:rsidRDefault="0012454E" w:rsidP="00D168A5">
            <w:pPr>
              <w:pStyle w:val="aff0"/>
            </w:pPr>
            <w:r w:rsidRPr="0012454E">
              <w:t>Нет</w:t>
            </w:r>
          </w:p>
        </w:tc>
        <w:tc>
          <w:tcPr>
            <w:tcW w:w="1496" w:type="dxa"/>
            <w:tcBorders>
              <w:bottom w:val="nil"/>
            </w:tcBorders>
          </w:tcPr>
          <w:p w14:paraId="56D31623" w14:textId="2BA8C122" w:rsidR="00AB0E5E" w:rsidRPr="00667A7D" w:rsidRDefault="0012454E" w:rsidP="00D168A5">
            <w:pPr>
              <w:pStyle w:val="aff0"/>
            </w:pPr>
            <w:r w:rsidRPr="0012454E">
              <w:t>Нет</w:t>
            </w:r>
          </w:p>
        </w:tc>
        <w:tc>
          <w:tcPr>
            <w:tcW w:w="1497" w:type="dxa"/>
            <w:tcBorders>
              <w:bottom w:val="nil"/>
            </w:tcBorders>
          </w:tcPr>
          <w:p w14:paraId="7B05174D" w14:textId="185455F4" w:rsidR="00AB0E5E" w:rsidRPr="00667A7D" w:rsidRDefault="0012454E" w:rsidP="00D168A5">
            <w:pPr>
              <w:pStyle w:val="aff0"/>
            </w:pPr>
            <w:r w:rsidRPr="0012454E">
              <w:t>Нет</w:t>
            </w:r>
          </w:p>
        </w:tc>
      </w:tr>
      <w:tr w:rsidR="005C752F" w:rsidRPr="00667A7D" w14:paraId="5389F28A" w14:textId="77777777" w:rsidTr="00AB0E5E">
        <w:tc>
          <w:tcPr>
            <w:tcW w:w="1496" w:type="dxa"/>
          </w:tcPr>
          <w:p w14:paraId="050991F7" w14:textId="2D802C30" w:rsidR="005C752F" w:rsidRPr="00667A7D" w:rsidRDefault="00AB0E5E" w:rsidP="00D168A5">
            <w:pPr>
              <w:pStyle w:val="aff0"/>
            </w:pPr>
            <w:r w:rsidRPr="00AB0E5E">
              <w:t>Поддержка геймификации</w:t>
            </w:r>
          </w:p>
        </w:tc>
        <w:tc>
          <w:tcPr>
            <w:tcW w:w="1496" w:type="dxa"/>
          </w:tcPr>
          <w:p w14:paraId="5B316EEB" w14:textId="48097CB7" w:rsidR="005C752F" w:rsidRPr="00667A7D" w:rsidRDefault="00D02F71" w:rsidP="00D168A5">
            <w:pPr>
              <w:pStyle w:val="aff0"/>
            </w:pPr>
            <w:r w:rsidRPr="00D02F71">
              <w:t>Нет</w:t>
            </w:r>
          </w:p>
        </w:tc>
        <w:tc>
          <w:tcPr>
            <w:tcW w:w="1496" w:type="dxa"/>
          </w:tcPr>
          <w:p w14:paraId="1279246F" w14:textId="0E8F4327" w:rsidR="005C752F" w:rsidRPr="00667A7D" w:rsidRDefault="0012454E" w:rsidP="00D168A5">
            <w:pPr>
              <w:pStyle w:val="aff0"/>
            </w:pPr>
            <w:r w:rsidRPr="0012454E">
              <w:t>Частично</w:t>
            </w:r>
          </w:p>
        </w:tc>
        <w:tc>
          <w:tcPr>
            <w:tcW w:w="1496" w:type="dxa"/>
          </w:tcPr>
          <w:p w14:paraId="4C7781DA" w14:textId="04EC4A84" w:rsidR="005C752F" w:rsidRPr="00667A7D" w:rsidRDefault="0012454E" w:rsidP="00D168A5">
            <w:pPr>
              <w:pStyle w:val="aff0"/>
            </w:pPr>
            <w:r w:rsidRPr="0012454E">
              <w:t>Нет</w:t>
            </w:r>
          </w:p>
        </w:tc>
        <w:tc>
          <w:tcPr>
            <w:tcW w:w="1496" w:type="dxa"/>
          </w:tcPr>
          <w:p w14:paraId="1FBD65A2" w14:textId="3DB50ECC" w:rsidR="005C752F" w:rsidRPr="00667A7D" w:rsidRDefault="0012454E" w:rsidP="00D168A5">
            <w:pPr>
              <w:pStyle w:val="aff0"/>
            </w:pPr>
            <w:r w:rsidRPr="0012454E">
              <w:t>Нет</w:t>
            </w:r>
          </w:p>
        </w:tc>
        <w:tc>
          <w:tcPr>
            <w:tcW w:w="1497" w:type="dxa"/>
          </w:tcPr>
          <w:p w14:paraId="3FF0BEBC" w14:textId="15EF208F" w:rsidR="005C752F" w:rsidRPr="00667A7D" w:rsidRDefault="0012454E" w:rsidP="00D168A5">
            <w:pPr>
              <w:pStyle w:val="aff0"/>
            </w:pPr>
            <w:r w:rsidRPr="0012454E">
              <w:t>Да</w:t>
            </w:r>
          </w:p>
        </w:tc>
      </w:tr>
      <w:tr w:rsidR="00AB0E5E" w:rsidRPr="00667A7D" w14:paraId="1F6114CB" w14:textId="77777777" w:rsidTr="00AB0E5E">
        <w:tc>
          <w:tcPr>
            <w:tcW w:w="1496" w:type="dxa"/>
          </w:tcPr>
          <w:p w14:paraId="0E68C339" w14:textId="504598AA" w:rsidR="00AB0E5E" w:rsidRPr="00AB0E5E" w:rsidRDefault="00AB0E5E" w:rsidP="00D168A5">
            <w:pPr>
              <w:pStyle w:val="aff0"/>
            </w:pPr>
            <w:r w:rsidRPr="00AB0E5E">
              <w:t>Наличие API для разработчиков</w:t>
            </w:r>
          </w:p>
        </w:tc>
        <w:tc>
          <w:tcPr>
            <w:tcW w:w="1496" w:type="dxa"/>
          </w:tcPr>
          <w:p w14:paraId="64162823" w14:textId="5A5EB72D" w:rsidR="00AB0E5E" w:rsidRPr="00667A7D" w:rsidRDefault="00D02F71" w:rsidP="00D168A5">
            <w:pPr>
              <w:pStyle w:val="aff0"/>
            </w:pPr>
            <w:r w:rsidRPr="00D02F71">
              <w:t>Нет</w:t>
            </w:r>
          </w:p>
        </w:tc>
        <w:tc>
          <w:tcPr>
            <w:tcW w:w="1496" w:type="dxa"/>
          </w:tcPr>
          <w:p w14:paraId="410EBD07" w14:textId="15AD969B" w:rsidR="00AB0E5E" w:rsidRPr="00667A7D" w:rsidRDefault="0012454E" w:rsidP="00D168A5">
            <w:pPr>
              <w:pStyle w:val="aff0"/>
            </w:pPr>
            <w:r w:rsidRPr="0012454E">
              <w:t>Да</w:t>
            </w:r>
          </w:p>
        </w:tc>
        <w:tc>
          <w:tcPr>
            <w:tcW w:w="1496" w:type="dxa"/>
          </w:tcPr>
          <w:p w14:paraId="6D76881D" w14:textId="337A21AF" w:rsidR="00AB0E5E" w:rsidRPr="00667A7D" w:rsidRDefault="0012454E" w:rsidP="00D168A5">
            <w:pPr>
              <w:pStyle w:val="aff0"/>
            </w:pPr>
            <w:r w:rsidRPr="0012454E">
              <w:t>Нет</w:t>
            </w:r>
          </w:p>
        </w:tc>
        <w:tc>
          <w:tcPr>
            <w:tcW w:w="1496" w:type="dxa"/>
          </w:tcPr>
          <w:p w14:paraId="7750A0D1" w14:textId="1A38B3A3" w:rsidR="00AB0E5E" w:rsidRPr="00667A7D" w:rsidRDefault="0012454E" w:rsidP="00D168A5">
            <w:pPr>
              <w:pStyle w:val="aff0"/>
            </w:pPr>
            <w:r w:rsidRPr="0012454E">
              <w:t>Да</w:t>
            </w:r>
          </w:p>
        </w:tc>
        <w:tc>
          <w:tcPr>
            <w:tcW w:w="1497" w:type="dxa"/>
          </w:tcPr>
          <w:p w14:paraId="6B365B7F" w14:textId="36AF2C17" w:rsidR="00AB0E5E" w:rsidRPr="00667A7D" w:rsidRDefault="0012454E" w:rsidP="00D168A5">
            <w:pPr>
              <w:pStyle w:val="aff0"/>
            </w:pPr>
            <w:r w:rsidRPr="0012454E">
              <w:t>Нет</w:t>
            </w:r>
          </w:p>
        </w:tc>
      </w:tr>
      <w:tr w:rsidR="00AB0E5E" w:rsidRPr="00667A7D" w14:paraId="3FB7D610" w14:textId="77777777" w:rsidTr="001C787A">
        <w:tc>
          <w:tcPr>
            <w:tcW w:w="1496" w:type="dxa"/>
            <w:tcBorders>
              <w:bottom w:val="single" w:sz="4" w:space="0" w:color="auto"/>
            </w:tcBorders>
          </w:tcPr>
          <w:p w14:paraId="009AB951" w14:textId="6F1FF40D" w:rsidR="00AB0E5E" w:rsidRPr="00AB0E5E" w:rsidRDefault="00AB0E5E" w:rsidP="00D168A5">
            <w:pPr>
              <w:pStyle w:val="aff0"/>
            </w:pPr>
            <w:r w:rsidRPr="00AB0E5E">
              <w:t>Регулярность обновлений</w:t>
            </w:r>
          </w:p>
        </w:tc>
        <w:tc>
          <w:tcPr>
            <w:tcW w:w="1496" w:type="dxa"/>
            <w:tcBorders>
              <w:bottom w:val="single" w:sz="4" w:space="0" w:color="auto"/>
            </w:tcBorders>
          </w:tcPr>
          <w:p w14:paraId="4AC401F0" w14:textId="67FBA9F5" w:rsidR="00AB0E5E" w:rsidRPr="00667A7D" w:rsidRDefault="00D02F71" w:rsidP="00D168A5">
            <w:pPr>
              <w:pStyle w:val="aff0"/>
            </w:pPr>
            <w:r w:rsidRPr="00D02F71">
              <w:t>Нерегулярные</w:t>
            </w:r>
          </w:p>
        </w:tc>
        <w:tc>
          <w:tcPr>
            <w:tcW w:w="1496" w:type="dxa"/>
            <w:tcBorders>
              <w:bottom w:val="single" w:sz="4" w:space="0" w:color="auto"/>
            </w:tcBorders>
          </w:tcPr>
          <w:p w14:paraId="5C8B36C9" w14:textId="117F89A2" w:rsidR="00AB0E5E" w:rsidRPr="00667A7D" w:rsidRDefault="0012454E" w:rsidP="00D168A5">
            <w:pPr>
              <w:pStyle w:val="aff0"/>
            </w:pPr>
            <w:r w:rsidRPr="0012454E">
              <w:t>Регулярные</w:t>
            </w:r>
          </w:p>
        </w:tc>
        <w:tc>
          <w:tcPr>
            <w:tcW w:w="1496" w:type="dxa"/>
            <w:tcBorders>
              <w:bottom w:val="single" w:sz="4" w:space="0" w:color="auto"/>
            </w:tcBorders>
          </w:tcPr>
          <w:p w14:paraId="63C1AB9D" w14:textId="2DA914F6" w:rsidR="00AB0E5E" w:rsidRPr="00667A7D" w:rsidRDefault="0012454E" w:rsidP="00D168A5">
            <w:pPr>
              <w:pStyle w:val="aff0"/>
            </w:pPr>
            <w:r w:rsidRPr="0012454E">
              <w:t>Регулярные</w:t>
            </w:r>
          </w:p>
        </w:tc>
        <w:tc>
          <w:tcPr>
            <w:tcW w:w="1496" w:type="dxa"/>
            <w:tcBorders>
              <w:bottom w:val="single" w:sz="4" w:space="0" w:color="auto"/>
            </w:tcBorders>
          </w:tcPr>
          <w:p w14:paraId="17E183C6" w14:textId="2CDCBDCE" w:rsidR="00AB0E5E" w:rsidRPr="00667A7D" w:rsidRDefault="0012454E" w:rsidP="00D168A5">
            <w:pPr>
              <w:pStyle w:val="aff0"/>
            </w:pPr>
            <w:r w:rsidRPr="0012454E">
              <w:t>Регулярные</w:t>
            </w:r>
          </w:p>
        </w:tc>
        <w:tc>
          <w:tcPr>
            <w:tcW w:w="1497" w:type="dxa"/>
            <w:tcBorders>
              <w:bottom w:val="single" w:sz="4" w:space="0" w:color="auto"/>
            </w:tcBorders>
          </w:tcPr>
          <w:p w14:paraId="4188FF52" w14:textId="4D2DB661" w:rsidR="00AB0E5E" w:rsidRPr="00667A7D" w:rsidRDefault="0012454E" w:rsidP="00D168A5">
            <w:pPr>
              <w:pStyle w:val="aff0"/>
            </w:pPr>
            <w:r w:rsidRPr="0012454E">
              <w:t>Регулярные</w:t>
            </w:r>
          </w:p>
        </w:tc>
      </w:tr>
      <w:tr w:rsidR="00AB0E5E" w:rsidRPr="00667A7D" w14:paraId="5A2C4F71" w14:textId="77777777" w:rsidTr="001C787A">
        <w:tc>
          <w:tcPr>
            <w:tcW w:w="1496" w:type="dxa"/>
            <w:tcBorders>
              <w:bottom w:val="nil"/>
            </w:tcBorders>
          </w:tcPr>
          <w:p w14:paraId="4A6C4DD9" w14:textId="1076F255" w:rsidR="00AB0E5E" w:rsidRPr="00AB0E5E" w:rsidRDefault="00AB0E5E" w:rsidP="00D168A5">
            <w:pPr>
              <w:pStyle w:val="aff0"/>
            </w:pPr>
            <w:r w:rsidRPr="00AB0E5E">
              <w:t>Поддержка обратной связи от пользователей</w:t>
            </w:r>
          </w:p>
        </w:tc>
        <w:tc>
          <w:tcPr>
            <w:tcW w:w="1496" w:type="dxa"/>
            <w:tcBorders>
              <w:bottom w:val="nil"/>
            </w:tcBorders>
          </w:tcPr>
          <w:p w14:paraId="37F351E7" w14:textId="24779846" w:rsidR="00AB0E5E" w:rsidRPr="00667A7D" w:rsidRDefault="00D02F71" w:rsidP="00D168A5">
            <w:pPr>
              <w:pStyle w:val="aff0"/>
            </w:pPr>
            <w:r w:rsidRPr="00D02F71">
              <w:t>Да</w:t>
            </w:r>
          </w:p>
        </w:tc>
        <w:tc>
          <w:tcPr>
            <w:tcW w:w="1496" w:type="dxa"/>
            <w:tcBorders>
              <w:bottom w:val="nil"/>
            </w:tcBorders>
          </w:tcPr>
          <w:p w14:paraId="0C99DD1E" w14:textId="20EED9AA" w:rsidR="00AB0E5E" w:rsidRPr="00667A7D" w:rsidRDefault="0012454E" w:rsidP="00D168A5">
            <w:pPr>
              <w:pStyle w:val="aff0"/>
            </w:pPr>
            <w:r w:rsidRPr="0012454E">
              <w:t>Да</w:t>
            </w:r>
          </w:p>
        </w:tc>
        <w:tc>
          <w:tcPr>
            <w:tcW w:w="1496" w:type="dxa"/>
            <w:tcBorders>
              <w:bottom w:val="nil"/>
            </w:tcBorders>
          </w:tcPr>
          <w:p w14:paraId="05C48558" w14:textId="6A61611B" w:rsidR="00AB0E5E" w:rsidRPr="00667A7D" w:rsidRDefault="0012454E" w:rsidP="00D168A5">
            <w:pPr>
              <w:pStyle w:val="aff0"/>
            </w:pPr>
            <w:r w:rsidRPr="0012454E">
              <w:t>Да</w:t>
            </w:r>
          </w:p>
        </w:tc>
        <w:tc>
          <w:tcPr>
            <w:tcW w:w="1496" w:type="dxa"/>
            <w:tcBorders>
              <w:bottom w:val="nil"/>
            </w:tcBorders>
          </w:tcPr>
          <w:p w14:paraId="5F3C3258" w14:textId="3F666DEE" w:rsidR="00AB0E5E" w:rsidRPr="00667A7D" w:rsidRDefault="0012454E" w:rsidP="00D168A5">
            <w:pPr>
              <w:pStyle w:val="aff0"/>
            </w:pPr>
            <w:r w:rsidRPr="0012454E">
              <w:t>Да</w:t>
            </w:r>
          </w:p>
        </w:tc>
        <w:tc>
          <w:tcPr>
            <w:tcW w:w="1497" w:type="dxa"/>
            <w:tcBorders>
              <w:bottom w:val="nil"/>
            </w:tcBorders>
          </w:tcPr>
          <w:p w14:paraId="23644EB6" w14:textId="3C69E3BF" w:rsidR="00AB0E5E" w:rsidRPr="00667A7D" w:rsidRDefault="0012454E" w:rsidP="00D168A5">
            <w:pPr>
              <w:pStyle w:val="aff0"/>
            </w:pPr>
            <w:r w:rsidRPr="0012454E">
              <w:t>Да</w:t>
            </w:r>
          </w:p>
        </w:tc>
      </w:tr>
    </w:tbl>
    <w:p w14:paraId="38766086" w14:textId="77777777" w:rsidR="00E74462" w:rsidRDefault="00E74462"/>
    <w:p w14:paraId="2F6E21D5" w14:textId="77777777" w:rsidR="00E74462" w:rsidRDefault="00E74462">
      <w:pPr>
        <w:rPr>
          <w:lang w:val="en-US"/>
        </w:rPr>
      </w:pPr>
    </w:p>
    <w:p w14:paraId="1B2E163B" w14:textId="77777777" w:rsidR="001C787A" w:rsidRPr="001C787A" w:rsidRDefault="001C787A">
      <w:pPr>
        <w:rPr>
          <w:lang w:val="en-US"/>
        </w:rPr>
      </w:pPr>
    </w:p>
    <w:p w14:paraId="46FEF776" w14:textId="77777777" w:rsidR="00E74462" w:rsidRDefault="00E74462"/>
    <w:p w14:paraId="3F8D38DA" w14:textId="1F1B543F" w:rsidR="00E74462" w:rsidRDefault="00E74462" w:rsidP="00E74462">
      <w:pPr>
        <w:ind w:firstLine="0"/>
      </w:pPr>
      <w:r w:rsidRPr="00E74462">
        <w:lastRenderedPageBreak/>
        <w:t>Продолжение таблицы 1.2 – Сравнительная характеристика прототипов</w:t>
      </w:r>
    </w:p>
    <w:tbl>
      <w:tblPr>
        <w:tblStyle w:val="af4"/>
        <w:tblW w:w="0" w:type="auto"/>
        <w:tblLayout w:type="fixed"/>
        <w:tblLook w:val="04A0" w:firstRow="1" w:lastRow="0" w:firstColumn="1" w:lastColumn="0" w:noHBand="0" w:noVBand="1"/>
      </w:tblPr>
      <w:tblGrid>
        <w:gridCol w:w="1496"/>
        <w:gridCol w:w="1496"/>
        <w:gridCol w:w="1496"/>
        <w:gridCol w:w="1496"/>
        <w:gridCol w:w="1496"/>
        <w:gridCol w:w="1497"/>
      </w:tblGrid>
      <w:tr w:rsidR="00AB0E5E" w:rsidRPr="00667A7D" w14:paraId="0E517728" w14:textId="77777777" w:rsidTr="00AB0E5E">
        <w:tc>
          <w:tcPr>
            <w:tcW w:w="1496" w:type="dxa"/>
          </w:tcPr>
          <w:p w14:paraId="0FEC1683" w14:textId="308B7B59" w:rsidR="00AB0E5E" w:rsidRPr="00AB0E5E" w:rsidRDefault="00AB0E5E" w:rsidP="00E74462">
            <w:pPr>
              <w:pStyle w:val="aff0"/>
            </w:pPr>
            <w:r w:rsidRPr="00AB0E5E">
              <w:t>Уровень адаптации под различные образовательные системы</w:t>
            </w:r>
          </w:p>
        </w:tc>
        <w:tc>
          <w:tcPr>
            <w:tcW w:w="1496" w:type="dxa"/>
          </w:tcPr>
          <w:p w14:paraId="6F286139" w14:textId="41E392BB" w:rsidR="00AB0E5E" w:rsidRPr="00667A7D" w:rsidRDefault="00D02F71" w:rsidP="00E74462">
            <w:pPr>
              <w:pStyle w:val="aff0"/>
            </w:pPr>
            <w:r w:rsidRPr="00D02F71">
              <w:t>Высокий для Беларуси</w:t>
            </w:r>
          </w:p>
        </w:tc>
        <w:tc>
          <w:tcPr>
            <w:tcW w:w="1496" w:type="dxa"/>
          </w:tcPr>
          <w:p w14:paraId="7B26CC67" w14:textId="6D78EAD3" w:rsidR="00AB0E5E" w:rsidRPr="00D168A5" w:rsidRDefault="0012454E" w:rsidP="00E74462">
            <w:pPr>
              <w:pStyle w:val="aff0"/>
            </w:pPr>
            <w:r w:rsidRPr="00D168A5">
              <w:t>Средний</w:t>
            </w:r>
          </w:p>
        </w:tc>
        <w:tc>
          <w:tcPr>
            <w:tcW w:w="1496" w:type="dxa"/>
          </w:tcPr>
          <w:p w14:paraId="1A7C7FA2" w14:textId="4E3E4ADD" w:rsidR="00AB0E5E" w:rsidRPr="00D168A5" w:rsidRDefault="0012454E" w:rsidP="00E74462">
            <w:pPr>
              <w:pStyle w:val="aff0"/>
            </w:pPr>
            <w:r w:rsidRPr="00D168A5">
              <w:t>Средний</w:t>
            </w:r>
          </w:p>
        </w:tc>
        <w:tc>
          <w:tcPr>
            <w:tcW w:w="1496" w:type="dxa"/>
          </w:tcPr>
          <w:p w14:paraId="35393934" w14:textId="4A38D457" w:rsidR="00AB0E5E" w:rsidRPr="00D168A5" w:rsidRDefault="00D168A5" w:rsidP="00E74462">
            <w:pPr>
              <w:pStyle w:val="aff0"/>
            </w:pPr>
            <w:r>
              <w:t>Высокий</w:t>
            </w:r>
          </w:p>
        </w:tc>
        <w:tc>
          <w:tcPr>
            <w:tcW w:w="1497" w:type="dxa"/>
          </w:tcPr>
          <w:p w14:paraId="6F544113" w14:textId="256312A6" w:rsidR="00AB0E5E" w:rsidRPr="00D168A5" w:rsidRDefault="0012454E" w:rsidP="00E74462">
            <w:pPr>
              <w:pStyle w:val="aff0"/>
            </w:pPr>
            <w:r w:rsidRPr="00D168A5">
              <w:t>Средний</w:t>
            </w:r>
          </w:p>
        </w:tc>
      </w:tr>
      <w:tr w:rsidR="00AB0E5E" w:rsidRPr="00667A7D" w14:paraId="7B06AA13" w14:textId="77777777" w:rsidTr="00AB0E5E">
        <w:tc>
          <w:tcPr>
            <w:tcW w:w="1496" w:type="dxa"/>
          </w:tcPr>
          <w:p w14:paraId="7D0E3B7A" w14:textId="7004380C" w:rsidR="00AB0E5E" w:rsidRPr="00AB0E5E" w:rsidRDefault="00AB0E5E" w:rsidP="00E74462">
            <w:pPr>
              <w:pStyle w:val="aff0"/>
            </w:pPr>
            <w:r w:rsidRPr="00AB0E5E">
              <w:t>Возможность настройки уведомлений</w:t>
            </w:r>
          </w:p>
        </w:tc>
        <w:tc>
          <w:tcPr>
            <w:tcW w:w="1496" w:type="dxa"/>
          </w:tcPr>
          <w:p w14:paraId="260CB1E8" w14:textId="66DF9108" w:rsidR="00AB0E5E" w:rsidRPr="00667A7D" w:rsidRDefault="00D02F71" w:rsidP="00E74462">
            <w:pPr>
              <w:pStyle w:val="aff0"/>
            </w:pPr>
            <w:r w:rsidRPr="00D02F71">
              <w:t>Да</w:t>
            </w:r>
          </w:p>
        </w:tc>
        <w:tc>
          <w:tcPr>
            <w:tcW w:w="1496" w:type="dxa"/>
          </w:tcPr>
          <w:p w14:paraId="5011CB0D" w14:textId="1F28EF21" w:rsidR="00AB0E5E" w:rsidRPr="00667A7D" w:rsidRDefault="0012454E" w:rsidP="00E74462">
            <w:pPr>
              <w:pStyle w:val="aff0"/>
            </w:pPr>
            <w:r w:rsidRPr="0012454E">
              <w:t>Да</w:t>
            </w:r>
          </w:p>
        </w:tc>
        <w:tc>
          <w:tcPr>
            <w:tcW w:w="1496" w:type="dxa"/>
          </w:tcPr>
          <w:p w14:paraId="55A78D49" w14:textId="1FCCEBD9" w:rsidR="00AB0E5E" w:rsidRPr="00667A7D" w:rsidRDefault="0012454E" w:rsidP="00E74462">
            <w:pPr>
              <w:pStyle w:val="aff0"/>
            </w:pPr>
            <w:r w:rsidRPr="0012454E">
              <w:t>Да</w:t>
            </w:r>
          </w:p>
        </w:tc>
        <w:tc>
          <w:tcPr>
            <w:tcW w:w="1496" w:type="dxa"/>
          </w:tcPr>
          <w:p w14:paraId="17E40203" w14:textId="00D29E58" w:rsidR="00AB0E5E" w:rsidRPr="00667A7D" w:rsidRDefault="0012454E" w:rsidP="00E74462">
            <w:pPr>
              <w:pStyle w:val="aff0"/>
            </w:pPr>
            <w:r w:rsidRPr="0012454E">
              <w:t>Да</w:t>
            </w:r>
          </w:p>
        </w:tc>
        <w:tc>
          <w:tcPr>
            <w:tcW w:w="1497" w:type="dxa"/>
          </w:tcPr>
          <w:p w14:paraId="212DF46C" w14:textId="4ADE7D28" w:rsidR="00AB0E5E" w:rsidRPr="00667A7D" w:rsidRDefault="0012454E" w:rsidP="00E74462">
            <w:pPr>
              <w:pStyle w:val="aff0"/>
            </w:pPr>
            <w:r w:rsidRPr="0012454E">
              <w:t>Да</w:t>
            </w:r>
          </w:p>
        </w:tc>
      </w:tr>
      <w:tr w:rsidR="00AB0E5E" w:rsidRPr="00667A7D" w14:paraId="2E514D9F" w14:textId="77777777" w:rsidTr="00AB0E5E">
        <w:tc>
          <w:tcPr>
            <w:tcW w:w="1496" w:type="dxa"/>
          </w:tcPr>
          <w:p w14:paraId="090AC48A" w14:textId="4D0E631A" w:rsidR="00AB0E5E" w:rsidRPr="00AB0E5E" w:rsidRDefault="00AB0E5E" w:rsidP="00E74462">
            <w:pPr>
              <w:pStyle w:val="aff0"/>
            </w:pPr>
            <w:r w:rsidRPr="00AB0E5E">
              <w:t>Возможность экспорта данных</w:t>
            </w:r>
          </w:p>
        </w:tc>
        <w:tc>
          <w:tcPr>
            <w:tcW w:w="1496" w:type="dxa"/>
          </w:tcPr>
          <w:p w14:paraId="7D229D9F" w14:textId="608F9A09" w:rsidR="00AB0E5E" w:rsidRPr="00667A7D" w:rsidRDefault="00D02F71" w:rsidP="00E74462">
            <w:pPr>
              <w:pStyle w:val="aff0"/>
            </w:pPr>
            <w:r w:rsidRPr="00D02F71">
              <w:t>Ограниченная</w:t>
            </w:r>
          </w:p>
        </w:tc>
        <w:tc>
          <w:tcPr>
            <w:tcW w:w="1496" w:type="dxa"/>
          </w:tcPr>
          <w:p w14:paraId="3405E582" w14:textId="1440C6E3" w:rsidR="00AB0E5E" w:rsidRPr="00667A7D" w:rsidRDefault="0012454E" w:rsidP="00E74462">
            <w:pPr>
              <w:pStyle w:val="aff0"/>
            </w:pPr>
            <w:r w:rsidRPr="0012454E">
              <w:t>Да</w:t>
            </w:r>
          </w:p>
        </w:tc>
        <w:tc>
          <w:tcPr>
            <w:tcW w:w="1496" w:type="dxa"/>
          </w:tcPr>
          <w:p w14:paraId="614272BB" w14:textId="5038CE2C" w:rsidR="00AB0E5E" w:rsidRPr="00667A7D" w:rsidRDefault="0012454E" w:rsidP="00E74462">
            <w:pPr>
              <w:pStyle w:val="aff0"/>
            </w:pPr>
            <w:r w:rsidRPr="00D02F71">
              <w:t>Ограниченная</w:t>
            </w:r>
          </w:p>
        </w:tc>
        <w:tc>
          <w:tcPr>
            <w:tcW w:w="1496" w:type="dxa"/>
          </w:tcPr>
          <w:p w14:paraId="4D386D37" w14:textId="77777777" w:rsidR="00AB0E5E" w:rsidRPr="00667A7D" w:rsidRDefault="00AB0E5E" w:rsidP="00E74462">
            <w:pPr>
              <w:pStyle w:val="aff0"/>
            </w:pPr>
          </w:p>
        </w:tc>
        <w:tc>
          <w:tcPr>
            <w:tcW w:w="1497" w:type="dxa"/>
          </w:tcPr>
          <w:p w14:paraId="08C2A56F" w14:textId="585A3CE2" w:rsidR="00AB0E5E" w:rsidRPr="00667A7D" w:rsidRDefault="0012454E" w:rsidP="00E74462">
            <w:pPr>
              <w:pStyle w:val="aff0"/>
            </w:pPr>
            <w:r w:rsidRPr="00D02F71">
              <w:t>Ограниченная</w:t>
            </w:r>
          </w:p>
        </w:tc>
      </w:tr>
      <w:tr w:rsidR="00AB0E5E" w:rsidRPr="00667A7D" w14:paraId="0ADFC3B9" w14:textId="77777777" w:rsidTr="00AB0E5E">
        <w:tc>
          <w:tcPr>
            <w:tcW w:w="1496" w:type="dxa"/>
          </w:tcPr>
          <w:p w14:paraId="3E5258C1" w14:textId="0C43FDBD" w:rsidR="00AB0E5E" w:rsidRPr="00AB0E5E" w:rsidRDefault="00AB0E5E" w:rsidP="00E74462">
            <w:pPr>
              <w:pStyle w:val="aff0"/>
            </w:pPr>
            <w:r w:rsidRPr="00AB0E5E">
              <w:t>Поддержка форумов и обсуждений</w:t>
            </w:r>
          </w:p>
        </w:tc>
        <w:tc>
          <w:tcPr>
            <w:tcW w:w="1496" w:type="dxa"/>
          </w:tcPr>
          <w:p w14:paraId="7823B1A9" w14:textId="274B94F6" w:rsidR="00AB0E5E" w:rsidRPr="00667A7D" w:rsidRDefault="00D02F71" w:rsidP="00E74462">
            <w:pPr>
              <w:pStyle w:val="aff0"/>
            </w:pPr>
            <w:r w:rsidRPr="00D02F71">
              <w:t>Нет</w:t>
            </w:r>
          </w:p>
        </w:tc>
        <w:tc>
          <w:tcPr>
            <w:tcW w:w="1496" w:type="dxa"/>
          </w:tcPr>
          <w:p w14:paraId="0C63A087" w14:textId="29A3103C" w:rsidR="00AB0E5E" w:rsidRPr="00667A7D" w:rsidRDefault="0012454E" w:rsidP="00E74462">
            <w:pPr>
              <w:pStyle w:val="aff0"/>
            </w:pPr>
            <w:r w:rsidRPr="0012454E">
              <w:t>Да</w:t>
            </w:r>
          </w:p>
        </w:tc>
        <w:tc>
          <w:tcPr>
            <w:tcW w:w="1496" w:type="dxa"/>
          </w:tcPr>
          <w:p w14:paraId="6511FF88" w14:textId="4FA2BDA0" w:rsidR="00AB0E5E" w:rsidRPr="00667A7D" w:rsidRDefault="0012454E" w:rsidP="00E74462">
            <w:pPr>
              <w:pStyle w:val="aff0"/>
            </w:pPr>
            <w:r w:rsidRPr="0012454E">
              <w:t>Да</w:t>
            </w:r>
          </w:p>
        </w:tc>
        <w:tc>
          <w:tcPr>
            <w:tcW w:w="1496" w:type="dxa"/>
          </w:tcPr>
          <w:p w14:paraId="7E84EFDA" w14:textId="5DBE2C10" w:rsidR="00AB0E5E" w:rsidRPr="00667A7D" w:rsidRDefault="0012454E" w:rsidP="00E74462">
            <w:pPr>
              <w:pStyle w:val="aff0"/>
            </w:pPr>
            <w:r w:rsidRPr="0012454E">
              <w:t>Да</w:t>
            </w:r>
          </w:p>
        </w:tc>
        <w:tc>
          <w:tcPr>
            <w:tcW w:w="1497" w:type="dxa"/>
          </w:tcPr>
          <w:p w14:paraId="4CF26A2B" w14:textId="708FECFB" w:rsidR="00AB0E5E" w:rsidRPr="00667A7D" w:rsidRDefault="0012454E" w:rsidP="00E74462">
            <w:pPr>
              <w:pStyle w:val="aff0"/>
            </w:pPr>
            <w:r w:rsidRPr="00D02F71">
              <w:t>Нет</w:t>
            </w:r>
          </w:p>
        </w:tc>
      </w:tr>
      <w:tr w:rsidR="00AB0E5E" w:rsidRPr="00667A7D" w14:paraId="31E1FA8A" w14:textId="77777777" w:rsidTr="00AB0E5E">
        <w:tc>
          <w:tcPr>
            <w:tcW w:w="1496" w:type="dxa"/>
          </w:tcPr>
          <w:p w14:paraId="51BDA215" w14:textId="73793326" w:rsidR="00AB0E5E" w:rsidRPr="00AB0E5E" w:rsidRDefault="00AB0E5E" w:rsidP="00E74462">
            <w:pPr>
              <w:pStyle w:val="aff0"/>
            </w:pPr>
            <w:r w:rsidRPr="00AB0E5E">
              <w:t>Возможность настройки прав доступа</w:t>
            </w:r>
          </w:p>
        </w:tc>
        <w:tc>
          <w:tcPr>
            <w:tcW w:w="1496" w:type="dxa"/>
          </w:tcPr>
          <w:p w14:paraId="72FFD9EA" w14:textId="1845B6DC" w:rsidR="00AB0E5E" w:rsidRPr="00667A7D" w:rsidRDefault="00D02F71" w:rsidP="00E74462">
            <w:pPr>
              <w:pStyle w:val="aff0"/>
            </w:pPr>
            <w:r w:rsidRPr="00D02F71">
              <w:t>Ограниченная</w:t>
            </w:r>
          </w:p>
        </w:tc>
        <w:tc>
          <w:tcPr>
            <w:tcW w:w="1496" w:type="dxa"/>
          </w:tcPr>
          <w:p w14:paraId="5C57E17D" w14:textId="1F375AB9" w:rsidR="00AB0E5E" w:rsidRPr="00667A7D" w:rsidRDefault="004C6CF6" w:rsidP="00E74462">
            <w:pPr>
              <w:pStyle w:val="aff0"/>
            </w:pPr>
            <w:r w:rsidRPr="004C6CF6">
              <w:t>Да</w:t>
            </w:r>
          </w:p>
        </w:tc>
        <w:tc>
          <w:tcPr>
            <w:tcW w:w="1496" w:type="dxa"/>
          </w:tcPr>
          <w:p w14:paraId="32725F70" w14:textId="079BC50A" w:rsidR="00AB0E5E" w:rsidRPr="00667A7D" w:rsidRDefault="004C6CF6" w:rsidP="00E74462">
            <w:pPr>
              <w:pStyle w:val="aff0"/>
            </w:pPr>
            <w:r w:rsidRPr="00D02F71">
              <w:t>Ограниченная</w:t>
            </w:r>
          </w:p>
        </w:tc>
        <w:tc>
          <w:tcPr>
            <w:tcW w:w="1496" w:type="dxa"/>
          </w:tcPr>
          <w:p w14:paraId="68C41C29" w14:textId="68A1B3A2" w:rsidR="00AB0E5E" w:rsidRPr="00667A7D" w:rsidRDefault="004C6CF6" w:rsidP="00E74462">
            <w:pPr>
              <w:pStyle w:val="aff0"/>
            </w:pPr>
            <w:r w:rsidRPr="004C6CF6">
              <w:t>Да</w:t>
            </w:r>
          </w:p>
        </w:tc>
        <w:tc>
          <w:tcPr>
            <w:tcW w:w="1497" w:type="dxa"/>
          </w:tcPr>
          <w:p w14:paraId="46792DE1" w14:textId="0FAF7AC1" w:rsidR="00AB0E5E" w:rsidRPr="00667A7D" w:rsidRDefault="004C6CF6" w:rsidP="00E74462">
            <w:pPr>
              <w:pStyle w:val="aff0"/>
            </w:pPr>
            <w:r w:rsidRPr="00D02F71">
              <w:t>Ограниченная</w:t>
            </w:r>
          </w:p>
        </w:tc>
      </w:tr>
      <w:tr w:rsidR="00AB0E5E" w:rsidRPr="00667A7D" w14:paraId="2D03BACF" w14:textId="77777777" w:rsidTr="001C787A">
        <w:tc>
          <w:tcPr>
            <w:tcW w:w="1496" w:type="dxa"/>
            <w:tcBorders>
              <w:bottom w:val="single" w:sz="4" w:space="0" w:color="auto"/>
            </w:tcBorders>
          </w:tcPr>
          <w:p w14:paraId="1E33485F" w14:textId="66D66931" w:rsidR="00AB0E5E" w:rsidRPr="00AB0E5E" w:rsidRDefault="00AB0E5E" w:rsidP="00E74462">
            <w:pPr>
              <w:pStyle w:val="aff0"/>
            </w:pPr>
            <w:r w:rsidRPr="00AB0E5E">
              <w:t>Поддержка уведомлений в реальном времени</w:t>
            </w:r>
          </w:p>
        </w:tc>
        <w:tc>
          <w:tcPr>
            <w:tcW w:w="1496" w:type="dxa"/>
            <w:tcBorders>
              <w:bottom w:val="single" w:sz="4" w:space="0" w:color="auto"/>
            </w:tcBorders>
          </w:tcPr>
          <w:p w14:paraId="306C35CF" w14:textId="080C7CCD" w:rsidR="00AB0E5E" w:rsidRPr="00667A7D" w:rsidRDefault="00D02F71" w:rsidP="00E74462">
            <w:pPr>
              <w:pStyle w:val="aff0"/>
            </w:pPr>
            <w:r w:rsidRPr="00D02F71">
              <w:t>Да</w:t>
            </w:r>
          </w:p>
        </w:tc>
        <w:tc>
          <w:tcPr>
            <w:tcW w:w="1496" w:type="dxa"/>
            <w:tcBorders>
              <w:bottom w:val="single" w:sz="4" w:space="0" w:color="auto"/>
            </w:tcBorders>
          </w:tcPr>
          <w:p w14:paraId="4259231C" w14:textId="73FDD5EE" w:rsidR="00AB0E5E" w:rsidRPr="00667A7D" w:rsidRDefault="004C6CF6" w:rsidP="00E74462">
            <w:pPr>
              <w:pStyle w:val="aff0"/>
            </w:pPr>
            <w:r w:rsidRPr="00D02F71">
              <w:t>Да</w:t>
            </w:r>
          </w:p>
        </w:tc>
        <w:tc>
          <w:tcPr>
            <w:tcW w:w="1496" w:type="dxa"/>
            <w:tcBorders>
              <w:bottom w:val="single" w:sz="4" w:space="0" w:color="auto"/>
            </w:tcBorders>
          </w:tcPr>
          <w:p w14:paraId="70A4CC00" w14:textId="50514916" w:rsidR="00AB0E5E" w:rsidRPr="00667A7D" w:rsidRDefault="004C6CF6" w:rsidP="00E74462">
            <w:pPr>
              <w:pStyle w:val="aff0"/>
            </w:pPr>
            <w:r w:rsidRPr="00D02F71">
              <w:t>Да</w:t>
            </w:r>
          </w:p>
        </w:tc>
        <w:tc>
          <w:tcPr>
            <w:tcW w:w="1496" w:type="dxa"/>
            <w:tcBorders>
              <w:bottom w:val="single" w:sz="4" w:space="0" w:color="auto"/>
            </w:tcBorders>
          </w:tcPr>
          <w:p w14:paraId="7D330C3D" w14:textId="589F4BB0" w:rsidR="00AB0E5E" w:rsidRPr="00667A7D" w:rsidRDefault="004C6CF6" w:rsidP="00E74462">
            <w:pPr>
              <w:pStyle w:val="aff0"/>
            </w:pPr>
            <w:r w:rsidRPr="00D02F71">
              <w:t>Да</w:t>
            </w:r>
          </w:p>
        </w:tc>
        <w:tc>
          <w:tcPr>
            <w:tcW w:w="1497" w:type="dxa"/>
            <w:tcBorders>
              <w:bottom w:val="single" w:sz="4" w:space="0" w:color="auto"/>
            </w:tcBorders>
          </w:tcPr>
          <w:p w14:paraId="2A698443" w14:textId="6EE64AFF" w:rsidR="00AB0E5E" w:rsidRPr="00667A7D" w:rsidRDefault="004C6CF6" w:rsidP="00E74462">
            <w:pPr>
              <w:pStyle w:val="aff0"/>
            </w:pPr>
            <w:r w:rsidRPr="00D02F71">
              <w:t>Да</w:t>
            </w:r>
          </w:p>
        </w:tc>
      </w:tr>
      <w:tr w:rsidR="00AB0E5E" w:rsidRPr="00667A7D" w14:paraId="711F14DE" w14:textId="77777777" w:rsidTr="001C787A">
        <w:tc>
          <w:tcPr>
            <w:tcW w:w="1496" w:type="dxa"/>
            <w:tcBorders>
              <w:bottom w:val="nil"/>
            </w:tcBorders>
          </w:tcPr>
          <w:p w14:paraId="01191AB8" w14:textId="20980F41" w:rsidR="00AB0E5E" w:rsidRPr="00AB0E5E" w:rsidRDefault="00AB0E5E" w:rsidP="00E74462">
            <w:pPr>
              <w:pStyle w:val="aff0"/>
            </w:pPr>
            <w:r w:rsidRPr="00AB0E5E">
              <w:t>Возможность настройки интерфейса под бренд школы</w:t>
            </w:r>
          </w:p>
        </w:tc>
        <w:tc>
          <w:tcPr>
            <w:tcW w:w="1496" w:type="dxa"/>
            <w:tcBorders>
              <w:bottom w:val="nil"/>
            </w:tcBorders>
          </w:tcPr>
          <w:p w14:paraId="3B22A85C" w14:textId="623755EF" w:rsidR="00AB0E5E" w:rsidRPr="00667A7D" w:rsidRDefault="00D02F71" w:rsidP="00E74462">
            <w:pPr>
              <w:pStyle w:val="aff0"/>
            </w:pPr>
            <w:r w:rsidRPr="00D02F71">
              <w:t>Ограниченная</w:t>
            </w:r>
          </w:p>
        </w:tc>
        <w:tc>
          <w:tcPr>
            <w:tcW w:w="1496" w:type="dxa"/>
            <w:tcBorders>
              <w:bottom w:val="nil"/>
            </w:tcBorders>
          </w:tcPr>
          <w:p w14:paraId="3BA1AF02" w14:textId="69F1DBB9" w:rsidR="00AB0E5E" w:rsidRPr="00667A7D" w:rsidRDefault="00316E80" w:rsidP="00E74462">
            <w:pPr>
              <w:pStyle w:val="aff0"/>
            </w:pPr>
            <w:r w:rsidRPr="00316E80">
              <w:t>Да</w:t>
            </w:r>
          </w:p>
        </w:tc>
        <w:tc>
          <w:tcPr>
            <w:tcW w:w="1496" w:type="dxa"/>
            <w:tcBorders>
              <w:bottom w:val="nil"/>
            </w:tcBorders>
          </w:tcPr>
          <w:p w14:paraId="44C3C002" w14:textId="6BE1D0A9" w:rsidR="00AB0E5E" w:rsidRPr="00667A7D" w:rsidRDefault="00316E80" w:rsidP="00E74462">
            <w:pPr>
              <w:pStyle w:val="aff0"/>
            </w:pPr>
            <w:r w:rsidRPr="00D02F71">
              <w:t>Ограниченная</w:t>
            </w:r>
          </w:p>
        </w:tc>
        <w:tc>
          <w:tcPr>
            <w:tcW w:w="1496" w:type="dxa"/>
            <w:tcBorders>
              <w:bottom w:val="nil"/>
            </w:tcBorders>
          </w:tcPr>
          <w:p w14:paraId="24A9F63A" w14:textId="3A07BA46" w:rsidR="00AB0E5E" w:rsidRPr="00667A7D" w:rsidRDefault="00316E80" w:rsidP="00E74462">
            <w:pPr>
              <w:pStyle w:val="aff0"/>
            </w:pPr>
            <w:r w:rsidRPr="00D02F71">
              <w:t>Ограниченная</w:t>
            </w:r>
          </w:p>
        </w:tc>
        <w:tc>
          <w:tcPr>
            <w:tcW w:w="1497" w:type="dxa"/>
            <w:tcBorders>
              <w:bottom w:val="nil"/>
            </w:tcBorders>
          </w:tcPr>
          <w:p w14:paraId="2757DF52" w14:textId="2003BAD7" w:rsidR="00AB0E5E" w:rsidRPr="00667A7D" w:rsidRDefault="00316E80" w:rsidP="00E74462">
            <w:pPr>
              <w:pStyle w:val="aff0"/>
            </w:pPr>
            <w:r w:rsidRPr="00316E80">
              <w:t>Да</w:t>
            </w:r>
          </w:p>
        </w:tc>
      </w:tr>
    </w:tbl>
    <w:p w14:paraId="1EF359C4" w14:textId="77777777" w:rsidR="006E7A5A" w:rsidRDefault="006E7A5A"/>
    <w:p w14:paraId="16AD3B32" w14:textId="77777777" w:rsidR="006E7A5A" w:rsidRDefault="006E7A5A"/>
    <w:p w14:paraId="2734122F" w14:textId="77777777" w:rsidR="006E7A5A" w:rsidRDefault="006E7A5A"/>
    <w:p w14:paraId="0AE12A88" w14:textId="77777777" w:rsidR="006E7A5A" w:rsidRDefault="006E7A5A"/>
    <w:p w14:paraId="7AE2FA2F" w14:textId="77777777" w:rsidR="006E7A5A" w:rsidRDefault="006E7A5A"/>
    <w:p w14:paraId="018A2A5E" w14:textId="2B5611E1" w:rsidR="006E7A5A" w:rsidRDefault="006E7A5A" w:rsidP="006E7A5A">
      <w:pPr>
        <w:ind w:firstLine="0"/>
      </w:pPr>
      <w:r w:rsidRPr="006E7A5A">
        <w:lastRenderedPageBreak/>
        <w:t>Продолжение таблицы 1.2 – Сравнительная характеристика прототипов</w:t>
      </w:r>
    </w:p>
    <w:tbl>
      <w:tblPr>
        <w:tblStyle w:val="af4"/>
        <w:tblW w:w="0" w:type="auto"/>
        <w:tblLayout w:type="fixed"/>
        <w:tblLook w:val="04A0" w:firstRow="1" w:lastRow="0" w:firstColumn="1" w:lastColumn="0" w:noHBand="0" w:noVBand="1"/>
      </w:tblPr>
      <w:tblGrid>
        <w:gridCol w:w="1496"/>
        <w:gridCol w:w="1496"/>
        <w:gridCol w:w="1496"/>
        <w:gridCol w:w="1496"/>
        <w:gridCol w:w="1496"/>
        <w:gridCol w:w="1497"/>
      </w:tblGrid>
      <w:tr w:rsidR="00AB0E5E" w:rsidRPr="00667A7D" w14:paraId="4C1DC4A8" w14:textId="77777777" w:rsidTr="00AB0E5E">
        <w:tc>
          <w:tcPr>
            <w:tcW w:w="1496" w:type="dxa"/>
          </w:tcPr>
          <w:p w14:paraId="22CD33BF" w14:textId="52EC914D" w:rsidR="00AB0E5E" w:rsidRPr="00AB0E5E" w:rsidRDefault="00AB0E5E" w:rsidP="00E74462">
            <w:pPr>
              <w:pStyle w:val="aff0"/>
            </w:pPr>
            <w:r w:rsidRPr="00AB0E5E">
              <w:t>Поддержка интеграции с социальными сетями</w:t>
            </w:r>
          </w:p>
        </w:tc>
        <w:tc>
          <w:tcPr>
            <w:tcW w:w="1496" w:type="dxa"/>
          </w:tcPr>
          <w:p w14:paraId="3546E9C0" w14:textId="3DFAB9B0" w:rsidR="00AB0E5E" w:rsidRPr="00667A7D" w:rsidRDefault="00D02F71" w:rsidP="00E74462">
            <w:pPr>
              <w:pStyle w:val="aff0"/>
            </w:pPr>
            <w:r w:rsidRPr="00D02F71">
              <w:t>Нет</w:t>
            </w:r>
          </w:p>
        </w:tc>
        <w:tc>
          <w:tcPr>
            <w:tcW w:w="1496" w:type="dxa"/>
          </w:tcPr>
          <w:p w14:paraId="7C822989" w14:textId="357083C7" w:rsidR="00AB0E5E" w:rsidRPr="00667A7D" w:rsidRDefault="00316E80" w:rsidP="00E74462">
            <w:pPr>
              <w:pStyle w:val="aff0"/>
            </w:pPr>
            <w:r w:rsidRPr="00316E80">
              <w:t>Да</w:t>
            </w:r>
          </w:p>
        </w:tc>
        <w:tc>
          <w:tcPr>
            <w:tcW w:w="1496" w:type="dxa"/>
          </w:tcPr>
          <w:p w14:paraId="28807537" w14:textId="678E6B3D" w:rsidR="00AB0E5E" w:rsidRPr="00667A7D" w:rsidRDefault="00316E80" w:rsidP="00E74462">
            <w:pPr>
              <w:pStyle w:val="aff0"/>
            </w:pPr>
            <w:r w:rsidRPr="00316E80">
              <w:t>Да</w:t>
            </w:r>
          </w:p>
        </w:tc>
        <w:tc>
          <w:tcPr>
            <w:tcW w:w="1496" w:type="dxa"/>
          </w:tcPr>
          <w:p w14:paraId="631D8FFA" w14:textId="16A1E0F8" w:rsidR="00AB0E5E" w:rsidRPr="00667A7D" w:rsidRDefault="00316E80" w:rsidP="00E74462">
            <w:pPr>
              <w:pStyle w:val="aff0"/>
            </w:pPr>
            <w:r w:rsidRPr="00316E80">
              <w:t>Да</w:t>
            </w:r>
          </w:p>
        </w:tc>
        <w:tc>
          <w:tcPr>
            <w:tcW w:w="1497" w:type="dxa"/>
          </w:tcPr>
          <w:p w14:paraId="0029513A" w14:textId="6203D0A6" w:rsidR="00AB0E5E" w:rsidRPr="00667A7D" w:rsidRDefault="00316E80" w:rsidP="00E74462">
            <w:pPr>
              <w:pStyle w:val="aff0"/>
            </w:pPr>
            <w:r w:rsidRPr="00316E80">
              <w:t>Да</w:t>
            </w:r>
          </w:p>
        </w:tc>
      </w:tr>
    </w:tbl>
    <w:p w14:paraId="2E841B66" w14:textId="77777777" w:rsidR="00E13F48" w:rsidRPr="00667A7D" w:rsidRDefault="00E13F48" w:rsidP="00E13F48">
      <w:pPr>
        <w:ind w:firstLine="0"/>
      </w:pPr>
    </w:p>
    <w:p w14:paraId="53A2F54B" w14:textId="77777777" w:rsidR="00E13F48" w:rsidRPr="00667A7D" w:rsidRDefault="00E13F48" w:rsidP="00E13F48">
      <w:pPr>
        <w:ind w:firstLine="0"/>
      </w:pPr>
    </w:p>
    <w:p w14:paraId="6238E993" w14:textId="531F89B2" w:rsidR="0027293C" w:rsidRPr="000D04F9" w:rsidRDefault="0027293C" w:rsidP="007F2F21">
      <w:pPr>
        <w:pStyle w:val="2"/>
        <w:ind w:hanging="735"/>
        <w:rPr>
          <w:lang w:val="ru-RU"/>
        </w:rPr>
      </w:pPr>
      <w:bookmarkStart w:id="7" w:name="_Toc197356585"/>
      <w:r w:rsidRPr="000D04F9">
        <w:rPr>
          <w:lang w:val="ru-RU"/>
        </w:rPr>
        <w:t xml:space="preserve">Формирование требований к проектируемому </w:t>
      </w:r>
      <w:r w:rsidR="00A84E74" w:rsidRPr="000D04F9">
        <w:rPr>
          <w:lang w:val="ru-RU"/>
        </w:rPr>
        <w:t>ПС</w:t>
      </w:r>
      <w:bookmarkEnd w:id="7"/>
    </w:p>
    <w:p w14:paraId="1DDA12B5" w14:textId="3EE51251" w:rsidR="00E862B1" w:rsidRPr="00667A7D" w:rsidRDefault="00E862B1">
      <w:pPr>
        <w:pStyle w:val="3"/>
        <w:numPr>
          <w:ilvl w:val="2"/>
          <w:numId w:val="4"/>
        </w:numPr>
        <w:ind w:left="1789" w:hanging="1080"/>
        <w:rPr>
          <w:lang w:val="en-US"/>
        </w:rPr>
      </w:pPr>
      <w:r w:rsidRPr="00667A7D">
        <w:rPr>
          <w:lang w:val="ru-RU"/>
        </w:rPr>
        <w:t>Назначение разработки</w:t>
      </w:r>
    </w:p>
    <w:p w14:paraId="41E0292C" w14:textId="77777777" w:rsidR="00382CB2" w:rsidRPr="00382CB2" w:rsidRDefault="00382CB2" w:rsidP="00382CB2">
      <w:pPr>
        <w:pStyle w:val="aff6"/>
      </w:pPr>
      <w:r w:rsidRPr="00382CB2">
        <w:t>Проектируемое программное средство — это система «Электронный дневник», предназначенная для автоматизации учебного процесса в образовательных учреждениях. Основной задачей системы является упрощение взаимодействия между учениками, родителями, учителями и администрацией школы. Система предоставляет доступ к информации о расписании, успеваемости, домашних заданиях, а также позволяет управлять учебными планами и школьными данными.</w:t>
      </w:r>
    </w:p>
    <w:p w14:paraId="0B6571EB" w14:textId="4F9867D5" w:rsidR="00382CB2" w:rsidRPr="00382CB2" w:rsidRDefault="00382CB2" w:rsidP="00382CB2">
      <w:pPr>
        <w:pStyle w:val="aff6"/>
      </w:pPr>
      <w:r w:rsidRPr="00382CB2">
        <w:t>Платформа ориентирована на использование в масштабе всей страны и позволяет добавлять в систему множество школ с индивидуальной настройкой параметров каждой. Это делает систему универсальной, гибкой и пригодной для централизованного управления образовательным процессом на уровне регионов и государства. Она будет способствовать улучшению контроля за успеваемостью учащихся, повышению прозрачности учебного процесса и упрощению коммуникации между всеми участниками.</w:t>
      </w:r>
    </w:p>
    <w:p w14:paraId="508AB259" w14:textId="7BFD78F8" w:rsidR="00E862B1" w:rsidRPr="00667A7D" w:rsidRDefault="00E862B1">
      <w:pPr>
        <w:pStyle w:val="3"/>
        <w:numPr>
          <w:ilvl w:val="2"/>
          <w:numId w:val="4"/>
        </w:numPr>
        <w:ind w:left="1789" w:hanging="1080"/>
        <w:rPr>
          <w:lang w:val="ru-RU"/>
        </w:rPr>
      </w:pPr>
      <w:r w:rsidRPr="00667A7D">
        <w:rPr>
          <w:lang w:val="ru-RU"/>
        </w:rPr>
        <w:t>Состав выполняемых функций</w:t>
      </w:r>
    </w:p>
    <w:p w14:paraId="12B54E54" w14:textId="5884BAF3" w:rsidR="00E862B1" w:rsidRPr="00667A7D" w:rsidRDefault="00587C52" w:rsidP="003749C3">
      <w:pPr>
        <w:rPr>
          <w:lang w:val="en-US"/>
        </w:rPr>
      </w:pPr>
      <w:r w:rsidRPr="00667A7D">
        <w:t>Состав в</w:t>
      </w:r>
      <w:r w:rsidR="00846F21" w:rsidRPr="00667A7D">
        <w:t>ыполняемы</w:t>
      </w:r>
      <w:r w:rsidRPr="00667A7D">
        <w:t>х</w:t>
      </w:r>
      <w:r w:rsidR="00846F21" w:rsidRPr="00667A7D">
        <w:t xml:space="preserve"> функци</w:t>
      </w:r>
      <w:r w:rsidRPr="00667A7D">
        <w:t>й</w:t>
      </w:r>
      <w:r w:rsidR="00EC5A9F" w:rsidRPr="00667A7D">
        <w:rPr>
          <w:lang w:val="en-US"/>
        </w:rPr>
        <w:t xml:space="preserve"> </w:t>
      </w:r>
      <w:r w:rsidR="00EC5A9F" w:rsidRPr="00667A7D">
        <w:t>включа</w:t>
      </w:r>
      <w:r w:rsidR="00800FD5" w:rsidRPr="00667A7D">
        <w:t>ет</w:t>
      </w:r>
      <w:r w:rsidR="00846F21" w:rsidRPr="00667A7D">
        <w:t>:</w:t>
      </w:r>
    </w:p>
    <w:p w14:paraId="4386EE0C" w14:textId="77777777" w:rsidR="0009247A" w:rsidRPr="00667A7D" w:rsidRDefault="0009247A" w:rsidP="00AC446B">
      <w:pPr>
        <w:pStyle w:val="a"/>
      </w:pPr>
      <w:r w:rsidRPr="00667A7D">
        <w:t>Создание журналов для учителей с возможностью внесения оценок, отметок о пропусках и другой важной информации по каждому учебному предмету.</w:t>
      </w:r>
    </w:p>
    <w:p w14:paraId="2A671BC0" w14:textId="77777777" w:rsidR="0009247A" w:rsidRPr="00667A7D" w:rsidRDefault="0009247A" w:rsidP="00AC446B">
      <w:pPr>
        <w:pStyle w:val="a"/>
      </w:pPr>
      <w:r w:rsidRPr="00667A7D">
        <w:t>Формирование электронных дневников для учеников и родителей с доступом к расписанию, учебным предметам, оценкам и домашним заданиям.</w:t>
      </w:r>
    </w:p>
    <w:p w14:paraId="50A062F9" w14:textId="77777777" w:rsidR="0009247A" w:rsidRPr="00667A7D" w:rsidRDefault="0009247A" w:rsidP="00AC446B">
      <w:pPr>
        <w:pStyle w:val="a"/>
      </w:pPr>
      <w:r w:rsidRPr="00667A7D">
        <w:t>Возможность добавления школ с уникальными параметрами, такими как расписание, преподаватели и учебные планы.</w:t>
      </w:r>
    </w:p>
    <w:p w14:paraId="3401DC93" w14:textId="77777777" w:rsidR="0009247A" w:rsidRPr="00667A7D" w:rsidRDefault="0009247A" w:rsidP="00AC446B">
      <w:pPr>
        <w:pStyle w:val="a"/>
      </w:pPr>
      <w:r w:rsidRPr="00667A7D">
        <w:t>Назначение администратора для каждой школы с правами редактирования и управления данными школы.</w:t>
      </w:r>
    </w:p>
    <w:p w14:paraId="4677BF61" w14:textId="77777777" w:rsidR="0009247A" w:rsidRPr="00667A7D" w:rsidRDefault="0009247A" w:rsidP="00AC446B">
      <w:pPr>
        <w:pStyle w:val="a"/>
      </w:pPr>
      <w:r w:rsidRPr="00667A7D">
        <w:t>Автоматический расчет среднего балла ученика за учебную четверть.</w:t>
      </w:r>
    </w:p>
    <w:p w14:paraId="7AF5CD1E" w14:textId="77777777" w:rsidR="0009247A" w:rsidRPr="00667A7D" w:rsidRDefault="0009247A" w:rsidP="00AC446B">
      <w:pPr>
        <w:pStyle w:val="a"/>
      </w:pPr>
      <w:r w:rsidRPr="00667A7D">
        <w:t>Реализация профилей пользователей с различным доступом в зависимости от их роли (ученик, родитель, учитель, администратор).</w:t>
      </w:r>
    </w:p>
    <w:p w14:paraId="42CAF2C8" w14:textId="77777777" w:rsidR="0009247A" w:rsidRPr="00667A7D" w:rsidRDefault="0009247A" w:rsidP="00AC446B">
      <w:pPr>
        <w:pStyle w:val="a"/>
      </w:pPr>
      <w:r w:rsidRPr="00667A7D">
        <w:lastRenderedPageBreak/>
        <w:t>Привязка родителей к ученикам для доступа к электронному дневнику.</w:t>
      </w:r>
    </w:p>
    <w:p w14:paraId="7ED0B84C" w14:textId="77777777" w:rsidR="0009247A" w:rsidRPr="00667A7D" w:rsidRDefault="0009247A" w:rsidP="00AC446B">
      <w:pPr>
        <w:pStyle w:val="a"/>
      </w:pPr>
      <w:r w:rsidRPr="00667A7D">
        <w:t>Создание групп и подгрупп для раздельного проведения уроков.</w:t>
      </w:r>
    </w:p>
    <w:p w14:paraId="283B2D0D" w14:textId="77777777" w:rsidR="0009247A" w:rsidRPr="00667A7D" w:rsidRDefault="0009247A" w:rsidP="00AC446B">
      <w:pPr>
        <w:pStyle w:val="a"/>
      </w:pPr>
      <w:r w:rsidRPr="00667A7D">
        <w:t>Отображение общей информации о школах, в том числе новостей и объявлений.</w:t>
      </w:r>
    </w:p>
    <w:p w14:paraId="013C25DE" w14:textId="77777777" w:rsidR="0009247A" w:rsidRPr="00667A7D" w:rsidRDefault="0009247A" w:rsidP="00AC446B">
      <w:pPr>
        <w:pStyle w:val="a"/>
      </w:pPr>
      <w:r w:rsidRPr="00667A7D">
        <w:t>Возможность публикации школьных новостей, мероприятий и объявлений.</w:t>
      </w:r>
    </w:p>
    <w:p w14:paraId="7B855677" w14:textId="77777777" w:rsidR="0009247A" w:rsidRPr="00667A7D" w:rsidRDefault="0009247A" w:rsidP="00AC446B">
      <w:pPr>
        <w:pStyle w:val="a"/>
      </w:pPr>
      <w:r w:rsidRPr="00667A7D">
        <w:t>Реализация функции комментирования новостей для взаимодействия между пользователями.</w:t>
      </w:r>
    </w:p>
    <w:p w14:paraId="45530280" w14:textId="77777777" w:rsidR="0009247A" w:rsidRDefault="0009247A" w:rsidP="00AC446B">
      <w:pPr>
        <w:pStyle w:val="a"/>
      </w:pPr>
      <w:r w:rsidRPr="00667A7D">
        <w:t>Организация личных сообщений между участниками системы для обмена информацией.</w:t>
      </w:r>
    </w:p>
    <w:p w14:paraId="7BF540CC" w14:textId="3FD9F8B8" w:rsidR="00382CB2" w:rsidRPr="00667A7D" w:rsidRDefault="00382CB2" w:rsidP="00AC446B">
      <w:pPr>
        <w:pStyle w:val="a"/>
      </w:pPr>
      <w:r>
        <w:t>Добавление школ в систему.</w:t>
      </w:r>
    </w:p>
    <w:p w14:paraId="68A7D476" w14:textId="30DDCA7A" w:rsidR="00C464DB" w:rsidRPr="00667A7D" w:rsidRDefault="00374BB8">
      <w:pPr>
        <w:pStyle w:val="3"/>
        <w:numPr>
          <w:ilvl w:val="2"/>
          <w:numId w:val="4"/>
        </w:numPr>
        <w:ind w:left="1789" w:hanging="1080"/>
        <w:rPr>
          <w:lang w:val="ru-RU"/>
        </w:rPr>
      </w:pPr>
      <w:r w:rsidRPr="00667A7D">
        <w:rPr>
          <w:lang w:val="ru-RU"/>
        </w:rPr>
        <w:t>Входные данные</w:t>
      </w:r>
    </w:p>
    <w:p w14:paraId="1214F987" w14:textId="77777777" w:rsidR="00D2122E" w:rsidRPr="00D2122E" w:rsidRDefault="00D2122E" w:rsidP="0029777C">
      <w:pPr>
        <w:pStyle w:val="a"/>
        <w:numPr>
          <w:ilvl w:val="0"/>
          <w:numId w:val="0"/>
        </w:numPr>
        <w:ind w:left="709"/>
        <w:rPr>
          <w:lang w:val="ru-BY"/>
        </w:rPr>
      </w:pPr>
      <w:r w:rsidRPr="00D2122E">
        <w:rPr>
          <w:lang w:val="ru-BY"/>
        </w:rPr>
        <w:t>Система будет принимать следующие данные:</w:t>
      </w:r>
    </w:p>
    <w:p w14:paraId="49B57846" w14:textId="578F9D79" w:rsidR="00D2122E" w:rsidRPr="00EB0B73" w:rsidRDefault="00D2122E" w:rsidP="00EB0B73">
      <w:pPr>
        <w:pStyle w:val="a"/>
      </w:pPr>
      <w:r w:rsidRPr="00EB0B73">
        <w:t>Информация о пользователях: имя, роль (ученик/родитель/учитель/администратор), школа, классы, преподаваемые предметы (для учителей), контактные данные, аватар профиля.</w:t>
      </w:r>
    </w:p>
    <w:p w14:paraId="51D3F32A" w14:textId="74005E37" w:rsidR="00D2122E" w:rsidRPr="00EB0B73" w:rsidRDefault="00D2122E" w:rsidP="00EB0B73">
      <w:pPr>
        <w:pStyle w:val="a"/>
      </w:pPr>
      <w:r w:rsidRPr="00EB0B73">
        <w:t>Данные о расписании уроков: дата, время, аудитория, преподаватель</w:t>
      </w:r>
      <w:r w:rsidR="0029777C" w:rsidRPr="00EB0B73">
        <w:t>.</w:t>
      </w:r>
    </w:p>
    <w:p w14:paraId="4B247503" w14:textId="4D2B4B62" w:rsidR="00D2122E" w:rsidRPr="00EB0B73" w:rsidRDefault="00D2122E" w:rsidP="00EB0B73">
      <w:pPr>
        <w:pStyle w:val="a"/>
      </w:pPr>
      <w:r w:rsidRPr="00EB0B73">
        <w:t>Оценки учеников: баллы, дата выставления, ID преподавателя.</w:t>
      </w:r>
    </w:p>
    <w:p w14:paraId="50A9DD5D" w14:textId="0AE2FEF8" w:rsidR="00D2122E" w:rsidRPr="00EB0B73" w:rsidRDefault="00D2122E" w:rsidP="00EB0B73">
      <w:pPr>
        <w:pStyle w:val="a"/>
      </w:pPr>
      <w:r w:rsidRPr="00EB0B73">
        <w:t>Отметки о пропусках: дата</w:t>
      </w:r>
      <w:r w:rsidR="0029777C" w:rsidRPr="00EB0B73">
        <w:t>.</w:t>
      </w:r>
    </w:p>
    <w:p w14:paraId="1F9E1A7E" w14:textId="18164EE8" w:rsidR="00D2122E" w:rsidRPr="00EB0B73" w:rsidRDefault="00D2122E" w:rsidP="00EB0B73">
      <w:pPr>
        <w:pStyle w:val="a"/>
      </w:pPr>
      <w:r w:rsidRPr="00EB0B73">
        <w:t>Домашние задания: текст задания</w:t>
      </w:r>
      <w:r w:rsidR="0029777C" w:rsidRPr="00EB0B73">
        <w:t>,</w:t>
      </w:r>
      <w:r w:rsidRPr="00EB0B73">
        <w:t xml:space="preserve"> ID класса.</w:t>
      </w:r>
    </w:p>
    <w:p w14:paraId="0F6B2839" w14:textId="0F9E372F" w:rsidR="00D2122E" w:rsidRPr="00EB0B73" w:rsidRDefault="00D2122E" w:rsidP="00EB0B73">
      <w:pPr>
        <w:pStyle w:val="a"/>
      </w:pPr>
      <w:r w:rsidRPr="00EB0B73">
        <w:t>Новости и объявления: заголовок, текст, дата публикации, ID автора</w:t>
      </w:r>
      <w:r w:rsidR="0029777C" w:rsidRPr="00EB0B73">
        <w:t>.</w:t>
      </w:r>
    </w:p>
    <w:p w14:paraId="1CF2BB05" w14:textId="71816002" w:rsidR="00D2122E" w:rsidRPr="00EB0B73" w:rsidRDefault="00D2122E" w:rsidP="00EB0B73">
      <w:pPr>
        <w:pStyle w:val="a"/>
      </w:pPr>
      <w:r w:rsidRPr="00EB0B73">
        <w:t>Личные сообщения: текст, ID отправителя и получателя, метка времени</w:t>
      </w:r>
      <w:r w:rsidR="0029777C" w:rsidRPr="00EB0B73">
        <w:t>.</w:t>
      </w:r>
    </w:p>
    <w:p w14:paraId="26FD7E04" w14:textId="4F907C8E" w:rsidR="00D2122E" w:rsidRPr="00EB0B73" w:rsidRDefault="00D2122E" w:rsidP="00EB0B73">
      <w:pPr>
        <w:pStyle w:val="a"/>
      </w:pPr>
      <w:r w:rsidRPr="00EB0B73">
        <w:t>Комментарии: текст, ID автора, ID новости/профиля, дата публикации</w:t>
      </w:r>
      <w:r w:rsidR="0029777C" w:rsidRPr="00EB0B73">
        <w:t>.</w:t>
      </w:r>
    </w:p>
    <w:p w14:paraId="20792054" w14:textId="4A480D98" w:rsidR="00D2122E" w:rsidRDefault="00D2122E" w:rsidP="00EB0B73">
      <w:pPr>
        <w:pStyle w:val="a"/>
      </w:pPr>
      <w:r w:rsidRPr="00EB0B73">
        <w:t xml:space="preserve">Системные данные: логи аудита (изменения оценок, правки расписания), </w:t>
      </w:r>
      <w:r w:rsidR="005771D8" w:rsidRPr="00EB0B73">
        <w:t>пароли, логины</w:t>
      </w:r>
      <w:r w:rsidRPr="00EB0B73">
        <w:t>.</w:t>
      </w:r>
    </w:p>
    <w:p w14:paraId="681D1101" w14:textId="50F8D193" w:rsidR="00D90143" w:rsidRPr="00EB0B73" w:rsidRDefault="00D90143" w:rsidP="00EB0B73">
      <w:pPr>
        <w:pStyle w:val="a"/>
      </w:pPr>
      <w:r>
        <w:t>Школы</w:t>
      </w:r>
      <w:r w:rsidRPr="00D90143">
        <w:t xml:space="preserve">: </w:t>
      </w:r>
      <w:r>
        <w:t>название, контактная информация, адрес, объекты школы.</w:t>
      </w:r>
    </w:p>
    <w:p w14:paraId="33DBB225" w14:textId="3C5C0835" w:rsidR="00DD0EBB" w:rsidRPr="00667A7D" w:rsidRDefault="00B773C7">
      <w:pPr>
        <w:pStyle w:val="3"/>
        <w:numPr>
          <w:ilvl w:val="2"/>
          <w:numId w:val="4"/>
        </w:numPr>
        <w:ind w:left="1789" w:hanging="1080"/>
        <w:rPr>
          <w:lang w:val="ru-RU"/>
        </w:rPr>
      </w:pPr>
      <w:r w:rsidRPr="00667A7D">
        <w:rPr>
          <w:lang w:val="ru-RU"/>
        </w:rPr>
        <w:t>Выходные данные</w:t>
      </w:r>
    </w:p>
    <w:p w14:paraId="34B7A075" w14:textId="77777777" w:rsidR="0009247A" w:rsidRPr="00667A7D" w:rsidRDefault="0009247A" w:rsidP="00917A47">
      <w:pPr>
        <w:pStyle w:val="aff6"/>
        <w:rPr>
          <w:lang w:val="ru-BY"/>
        </w:rPr>
      </w:pPr>
      <w:r w:rsidRPr="00667A7D">
        <w:rPr>
          <w:lang w:val="ru-BY"/>
        </w:rPr>
        <w:t>Система будет генерировать:</w:t>
      </w:r>
    </w:p>
    <w:p w14:paraId="623189F3" w14:textId="77777777" w:rsidR="00D22959" w:rsidRPr="00EB0B73" w:rsidRDefault="00D22959" w:rsidP="00EB0B73">
      <w:pPr>
        <w:pStyle w:val="a"/>
      </w:pPr>
      <w:r w:rsidRPr="00EB0B73">
        <w:t>Электронные дневники: оценки, домашние задания, уведомления о событиях (для учеников и родителей).</w:t>
      </w:r>
    </w:p>
    <w:p w14:paraId="21860FB6" w14:textId="77777777" w:rsidR="00D22959" w:rsidRPr="00EB0B73" w:rsidRDefault="00D22959" w:rsidP="00EB0B73">
      <w:pPr>
        <w:pStyle w:val="a"/>
      </w:pPr>
      <w:r w:rsidRPr="00EB0B73">
        <w:t>Журналы учителей: таблицы с оценками, отметки о пропусках, возможность редактирования данных.</w:t>
      </w:r>
    </w:p>
    <w:p w14:paraId="2F158A31" w14:textId="77777777" w:rsidR="00D22959" w:rsidRPr="00EB0B73" w:rsidRDefault="00D22959" w:rsidP="00EB0B73">
      <w:pPr>
        <w:pStyle w:val="a"/>
      </w:pPr>
      <w:r w:rsidRPr="00EB0B73">
        <w:t>Отчеты об успеваемости: средний балл ученика, динамика оценок, статистика посещаемости.</w:t>
      </w:r>
    </w:p>
    <w:p w14:paraId="686341CE" w14:textId="77777777" w:rsidR="00D22959" w:rsidRPr="00EB0B73" w:rsidRDefault="00D22959" w:rsidP="00EB0B73">
      <w:pPr>
        <w:pStyle w:val="a"/>
      </w:pPr>
      <w:r w:rsidRPr="00EB0B73">
        <w:t>Личные сообщения: история переписок, уведомления о новых сообщениях.</w:t>
      </w:r>
    </w:p>
    <w:p w14:paraId="42E06B08" w14:textId="77777777" w:rsidR="00D22959" w:rsidRPr="00EB0B73" w:rsidRDefault="00D22959" w:rsidP="00EB0B73">
      <w:pPr>
        <w:pStyle w:val="a"/>
      </w:pPr>
      <w:r w:rsidRPr="00EB0B73">
        <w:t>Комментарии: текстовые сообщения под новостями и профилями пользователей.</w:t>
      </w:r>
    </w:p>
    <w:p w14:paraId="3676DAAA" w14:textId="77777777" w:rsidR="00D22959" w:rsidRPr="00EB0B73" w:rsidRDefault="00D22959" w:rsidP="00EB0B73">
      <w:pPr>
        <w:pStyle w:val="a"/>
      </w:pPr>
      <w:r w:rsidRPr="00EB0B73">
        <w:t>Новости и объявления: заголовок, текст, дата публикации, автор.</w:t>
      </w:r>
    </w:p>
    <w:p w14:paraId="110D9706" w14:textId="08AF6D8C" w:rsidR="00917A47" w:rsidRPr="00667A7D" w:rsidRDefault="00D22959" w:rsidP="00EB0B73">
      <w:pPr>
        <w:pStyle w:val="a"/>
        <w:rPr>
          <w:lang w:val="ru-BY"/>
        </w:rPr>
      </w:pPr>
      <w:r w:rsidRPr="00EB0B73">
        <w:lastRenderedPageBreak/>
        <w:t>Сводная информация: актуальное расписание, изменения в учебном процессе, активность пользователей.</w:t>
      </w:r>
    </w:p>
    <w:p w14:paraId="4C0954AB" w14:textId="35AF53A0" w:rsidR="00917A47" w:rsidRPr="00667A7D" w:rsidRDefault="00917A47">
      <w:pPr>
        <w:pStyle w:val="3"/>
        <w:numPr>
          <w:ilvl w:val="2"/>
          <w:numId w:val="4"/>
        </w:numPr>
        <w:ind w:left="1789" w:hanging="1080"/>
        <w:rPr>
          <w:lang w:val="ru-RU"/>
        </w:rPr>
      </w:pPr>
      <w:r w:rsidRPr="00667A7D">
        <w:rPr>
          <w:lang w:val="ru-RU"/>
        </w:rPr>
        <w:t>Требования к составу и параметрам технических и программных средств</w:t>
      </w:r>
    </w:p>
    <w:p w14:paraId="68C054C6" w14:textId="77777777" w:rsidR="0009247A" w:rsidRPr="00667A7D" w:rsidRDefault="0009247A" w:rsidP="00C13332">
      <w:pPr>
        <w:pStyle w:val="aff6"/>
        <w:rPr>
          <w:lang w:val="ru-BY"/>
        </w:rPr>
      </w:pPr>
      <w:r w:rsidRPr="00667A7D">
        <w:rPr>
          <w:lang w:val="ru-BY"/>
        </w:rPr>
        <w:t>Для корректной работы системы потребуется:</w:t>
      </w:r>
    </w:p>
    <w:p w14:paraId="503B4A6C" w14:textId="20F21DAC" w:rsidR="00050A66" w:rsidRPr="00667A7D" w:rsidRDefault="002330B6" w:rsidP="003D2A62">
      <w:pPr>
        <w:pStyle w:val="a"/>
      </w:pPr>
      <w:r w:rsidRPr="00667A7D">
        <w:t xml:space="preserve">Мобильные приложения для платформ </w:t>
      </w:r>
      <w:proofErr w:type="spellStart"/>
      <w:r w:rsidRPr="00667A7D">
        <w:t>Android</w:t>
      </w:r>
      <w:proofErr w:type="spellEnd"/>
      <w:r w:rsidRPr="00667A7D">
        <w:t xml:space="preserve"> и </w:t>
      </w:r>
      <w:proofErr w:type="spellStart"/>
      <w:r w:rsidRPr="00667A7D">
        <w:t>iOS</w:t>
      </w:r>
      <w:proofErr w:type="spellEnd"/>
      <w:r w:rsidRPr="00667A7D">
        <w:t xml:space="preserve"> с адаптивным интерфейсом, а также возможность запуска на Windows и </w:t>
      </w:r>
      <w:proofErr w:type="spellStart"/>
      <w:r w:rsidRPr="00667A7D">
        <w:t>macOS</w:t>
      </w:r>
      <w:proofErr w:type="spellEnd"/>
      <w:r w:rsidRPr="00667A7D">
        <w:t>.</w:t>
      </w:r>
    </w:p>
    <w:p w14:paraId="3915160D" w14:textId="77777777" w:rsidR="006E4032" w:rsidRPr="00667A7D" w:rsidRDefault="00FE1D23" w:rsidP="003D2A62">
      <w:pPr>
        <w:pStyle w:val="a"/>
      </w:pPr>
      <w:r w:rsidRPr="00667A7D">
        <w:t>Базы данных для хранения информации о пользователях, школьных данных, расписаниях и оценках.</w:t>
      </w:r>
    </w:p>
    <w:p w14:paraId="6E350C61" w14:textId="7974AC4B" w:rsidR="006E4032" w:rsidRPr="00667A7D" w:rsidRDefault="006E4032" w:rsidP="003D2A62">
      <w:pPr>
        <w:pStyle w:val="a"/>
      </w:pPr>
      <w:r w:rsidRPr="00667A7D">
        <w:t xml:space="preserve">Операционные системы: Linux/Windows для серверной части, </w:t>
      </w:r>
      <w:proofErr w:type="spellStart"/>
      <w:r w:rsidRPr="00667A7D">
        <w:t>Android</w:t>
      </w:r>
      <w:proofErr w:type="spellEnd"/>
      <w:r w:rsidRPr="00667A7D">
        <w:t>/</w:t>
      </w:r>
      <w:proofErr w:type="spellStart"/>
      <w:r w:rsidRPr="00667A7D">
        <w:t>iOS</w:t>
      </w:r>
      <w:proofErr w:type="spellEnd"/>
      <w:r w:rsidRPr="00667A7D">
        <w:t xml:space="preserve"> для мобильных устройств, Windows/</w:t>
      </w:r>
      <w:proofErr w:type="spellStart"/>
      <w:r w:rsidRPr="00667A7D">
        <w:t>macOS</w:t>
      </w:r>
      <w:proofErr w:type="spellEnd"/>
      <w:r w:rsidRPr="00667A7D">
        <w:t xml:space="preserve"> для возможного запуска на ПК.</w:t>
      </w:r>
    </w:p>
    <w:p w14:paraId="051BE16E" w14:textId="77777777" w:rsidR="003D2A62" w:rsidRPr="00667A7D" w:rsidRDefault="003D2A62" w:rsidP="003D2A62">
      <w:pPr>
        <w:pStyle w:val="a"/>
      </w:pPr>
      <w:r w:rsidRPr="00667A7D">
        <w:t>Подключение к интернету для обеспечения синхронизации данных между различными устройствами и пользователями.</w:t>
      </w:r>
    </w:p>
    <w:p w14:paraId="0FCE2B85" w14:textId="77777777" w:rsidR="00C13332" w:rsidRPr="00667A7D" w:rsidRDefault="00C13332" w:rsidP="00C13332">
      <w:pPr>
        <w:pStyle w:val="a"/>
        <w:numPr>
          <w:ilvl w:val="0"/>
          <w:numId w:val="0"/>
        </w:numPr>
        <w:ind w:left="709"/>
        <w:rPr>
          <w:lang w:val="ru-BY"/>
        </w:rPr>
      </w:pPr>
    </w:p>
    <w:p w14:paraId="404277F8" w14:textId="15539B77" w:rsidR="0009247A" w:rsidRPr="00667A7D" w:rsidRDefault="00EE2C80">
      <w:pPr>
        <w:pStyle w:val="3"/>
        <w:numPr>
          <w:ilvl w:val="2"/>
          <w:numId w:val="4"/>
        </w:numPr>
        <w:ind w:left="1789" w:hanging="1080"/>
        <w:rPr>
          <w:lang w:val="ru-RU"/>
        </w:rPr>
      </w:pPr>
      <w:r w:rsidRPr="00667A7D">
        <w:rPr>
          <w:lang w:val="ru-RU"/>
        </w:rPr>
        <w:t>Требования к информационной и программной совместимости</w:t>
      </w:r>
    </w:p>
    <w:p w14:paraId="5101412E" w14:textId="77777777" w:rsidR="0009247A" w:rsidRPr="00667A7D" w:rsidRDefault="0009247A" w:rsidP="00F75D56">
      <w:pPr>
        <w:pStyle w:val="aff6"/>
      </w:pPr>
      <w:r w:rsidRPr="00667A7D">
        <w:t>Система должна быть совместима с современными операционными системами и веб-браузерами, включая:</w:t>
      </w:r>
    </w:p>
    <w:p w14:paraId="382E649E" w14:textId="2A91251C" w:rsidR="0009247A" w:rsidRPr="00667A7D" w:rsidRDefault="0009247A" w:rsidP="00F75D56">
      <w:pPr>
        <w:pStyle w:val="a"/>
        <w:rPr>
          <w:lang w:val="ru-BY"/>
        </w:rPr>
      </w:pPr>
      <w:r w:rsidRPr="00667A7D">
        <w:rPr>
          <w:lang w:val="ru-BY"/>
        </w:rPr>
        <w:t xml:space="preserve">Операционные системы: </w:t>
      </w:r>
      <w:proofErr w:type="spellStart"/>
      <w:r w:rsidRPr="00667A7D">
        <w:rPr>
          <w:lang w:val="ru-BY"/>
        </w:rPr>
        <w:t>Android</w:t>
      </w:r>
      <w:proofErr w:type="spellEnd"/>
      <w:r w:rsidRPr="00667A7D">
        <w:rPr>
          <w:lang w:val="ru-BY"/>
        </w:rPr>
        <w:t xml:space="preserve">, </w:t>
      </w:r>
      <w:proofErr w:type="spellStart"/>
      <w:r w:rsidRPr="00667A7D">
        <w:rPr>
          <w:lang w:val="ru-BY"/>
        </w:rPr>
        <w:t>iOS</w:t>
      </w:r>
      <w:proofErr w:type="spellEnd"/>
      <w:r w:rsidR="00F75D56" w:rsidRPr="00667A7D">
        <w:rPr>
          <w:lang w:val="ru-BY"/>
        </w:rPr>
        <w:t xml:space="preserve">, Windows, </w:t>
      </w:r>
      <w:proofErr w:type="spellStart"/>
      <w:r w:rsidR="00F75D56" w:rsidRPr="00667A7D">
        <w:rPr>
          <w:lang w:val="ru-BY"/>
        </w:rPr>
        <w:t>macOS</w:t>
      </w:r>
      <w:proofErr w:type="spellEnd"/>
      <w:r w:rsidRPr="00667A7D">
        <w:rPr>
          <w:lang w:val="ru-BY"/>
        </w:rPr>
        <w:t>.</w:t>
      </w:r>
    </w:p>
    <w:p w14:paraId="3D8027C7" w14:textId="637913C5" w:rsidR="00A424D1" w:rsidRPr="00667A7D" w:rsidRDefault="002F031B" w:rsidP="002F031B">
      <w:pPr>
        <w:pStyle w:val="a"/>
        <w:rPr>
          <w:lang w:val="ru-BY"/>
        </w:rPr>
      </w:pPr>
      <w:r w:rsidRPr="00667A7D">
        <w:t>Обеспечение безопасности данных с использованием хеширования паролей с солью, разграничения доступа по ролям и защиты передаваемой информации.</w:t>
      </w:r>
    </w:p>
    <w:p w14:paraId="601334AD" w14:textId="59903A1C" w:rsidR="00BD1268" w:rsidRPr="00667A7D" w:rsidRDefault="00BD1268" w:rsidP="00BD1268">
      <w:pPr>
        <w:pStyle w:val="1"/>
        <w:ind w:hanging="77"/>
        <w:rPr>
          <w:lang w:val="ru-RU"/>
        </w:rPr>
      </w:pPr>
      <w:bookmarkStart w:id="8" w:name="_Toc197356586"/>
      <w:r w:rsidRPr="00667A7D">
        <w:rPr>
          <w:lang w:val="ru-RU"/>
        </w:rPr>
        <w:lastRenderedPageBreak/>
        <w:t>Моделирование предметной области</w:t>
      </w:r>
      <w:bookmarkEnd w:id="8"/>
    </w:p>
    <w:p w14:paraId="5BD8B3FA" w14:textId="7E5CF16F" w:rsidR="00BD1268" w:rsidRPr="00690543" w:rsidRDefault="00903285" w:rsidP="00BD1268">
      <w:pPr>
        <w:pStyle w:val="2"/>
        <w:ind w:hanging="735"/>
        <w:rPr>
          <w:highlight w:val="yellow"/>
          <w:lang w:val="ru-RU"/>
        </w:rPr>
      </w:pPr>
      <w:bookmarkStart w:id="9" w:name="_Toc197356587"/>
      <w:r w:rsidRPr="00690543">
        <w:rPr>
          <w:highlight w:val="yellow"/>
          <w:lang w:val="ru-RU"/>
        </w:rPr>
        <w:t>Моделирование программного обеспечения</w:t>
      </w:r>
      <w:bookmarkEnd w:id="9"/>
    </w:p>
    <w:p w14:paraId="5F31760D" w14:textId="77777777" w:rsidR="00300A72" w:rsidRDefault="00300A72" w:rsidP="00300A72">
      <w:pPr>
        <w:pStyle w:val="3"/>
        <w:numPr>
          <w:ilvl w:val="2"/>
          <w:numId w:val="4"/>
        </w:numPr>
        <w:ind w:left="1789" w:hanging="1080"/>
        <w:rPr>
          <w:highlight w:val="yellow"/>
          <w:lang w:val="ru-RU"/>
        </w:rPr>
      </w:pPr>
      <w:r w:rsidRPr="0065717F">
        <w:rPr>
          <w:highlight w:val="yellow"/>
          <w:lang w:val="ru-RU"/>
        </w:rPr>
        <w:t>Табличное представление</w:t>
      </w:r>
    </w:p>
    <w:p w14:paraId="4680F87F" w14:textId="7C24A377" w:rsidR="00026C4D" w:rsidRPr="00026C4D" w:rsidRDefault="00026C4D" w:rsidP="00026C4D">
      <w:pPr>
        <w:ind w:firstLine="0"/>
      </w:pPr>
      <w:r w:rsidRPr="00667A7D">
        <w:t>Таблица 2.</w:t>
      </w:r>
      <w:r w:rsidR="000454D2">
        <w:t>1</w:t>
      </w:r>
      <w:r w:rsidRPr="00667A7D">
        <w:t xml:space="preserve">.1 – </w:t>
      </w:r>
      <w:r>
        <w:t>Описание ролей</w:t>
      </w:r>
    </w:p>
    <w:tbl>
      <w:tblPr>
        <w:tblStyle w:val="af4"/>
        <w:tblW w:w="0" w:type="auto"/>
        <w:tblLook w:val="04A0" w:firstRow="1" w:lastRow="0" w:firstColumn="1" w:lastColumn="0" w:noHBand="0" w:noVBand="1"/>
      </w:tblPr>
      <w:tblGrid>
        <w:gridCol w:w="3172"/>
        <w:gridCol w:w="2777"/>
        <w:gridCol w:w="3397"/>
      </w:tblGrid>
      <w:tr w:rsidR="000A27F1" w14:paraId="0A51652C" w14:textId="770ACC8E" w:rsidTr="00836CC7">
        <w:tc>
          <w:tcPr>
            <w:tcW w:w="3172" w:type="dxa"/>
          </w:tcPr>
          <w:p w14:paraId="0784F8CE" w14:textId="48D1AC1B" w:rsidR="000A27F1" w:rsidRDefault="000A27F1" w:rsidP="00300A72">
            <w:pPr>
              <w:ind w:firstLine="0"/>
            </w:pPr>
            <w:r>
              <w:t>Роль</w:t>
            </w:r>
          </w:p>
        </w:tc>
        <w:tc>
          <w:tcPr>
            <w:tcW w:w="2777" w:type="dxa"/>
          </w:tcPr>
          <w:p w14:paraId="13499E7A" w14:textId="08917655" w:rsidR="000A27F1" w:rsidRDefault="000A27F1" w:rsidP="00300A72">
            <w:pPr>
              <w:ind w:firstLine="0"/>
            </w:pPr>
            <w:r>
              <w:t>Описание</w:t>
            </w:r>
          </w:p>
        </w:tc>
        <w:tc>
          <w:tcPr>
            <w:tcW w:w="3397" w:type="dxa"/>
          </w:tcPr>
          <w:p w14:paraId="74566330" w14:textId="34C06938" w:rsidR="000A27F1" w:rsidRDefault="000A27F1" w:rsidP="00300A72">
            <w:pPr>
              <w:ind w:firstLine="0"/>
            </w:pPr>
            <w:r>
              <w:t>Уровень доступа</w:t>
            </w:r>
          </w:p>
        </w:tc>
      </w:tr>
      <w:tr w:rsidR="000A27F1" w14:paraId="5DB99DDB" w14:textId="31280F2A" w:rsidTr="00836CC7">
        <w:tc>
          <w:tcPr>
            <w:tcW w:w="3172" w:type="dxa"/>
          </w:tcPr>
          <w:p w14:paraId="6FA2FAF5" w14:textId="6AE8C8D6" w:rsidR="000A27F1" w:rsidRDefault="000A27F1" w:rsidP="00300A72">
            <w:pPr>
              <w:ind w:firstLine="0"/>
            </w:pPr>
            <w:r>
              <w:t>Оператор министерства</w:t>
            </w:r>
          </w:p>
        </w:tc>
        <w:tc>
          <w:tcPr>
            <w:tcW w:w="2777" w:type="dxa"/>
          </w:tcPr>
          <w:p w14:paraId="5A828F20" w14:textId="5ACB5BC4" w:rsidR="000A27F1" w:rsidRDefault="000A27F1" w:rsidP="00300A72">
            <w:pPr>
              <w:ind w:firstLine="0"/>
            </w:pPr>
            <w:r w:rsidRPr="007F2E93">
              <w:t>Обеспечивает техническую поддержку и настройку системы на уровне министерства</w:t>
            </w:r>
          </w:p>
        </w:tc>
        <w:tc>
          <w:tcPr>
            <w:tcW w:w="3397" w:type="dxa"/>
          </w:tcPr>
          <w:p w14:paraId="68DA994B" w14:textId="6D27BAAE" w:rsidR="000A27F1" w:rsidRPr="007F2E93" w:rsidRDefault="000A27F1" w:rsidP="00300A72">
            <w:pPr>
              <w:ind w:firstLine="0"/>
            </w:pPr>
            <w:r w:rsidRPr="000A27F1">
              <w:t>Полный доступ к системным настройкам</w:t>
            </w:r>
          </w:p>
        </w:tc>
      </w:tr>
      <w:tr w:rsidR="000A27F1" w14:paraId="5575BC86" w14:textId="2537C6B0" w:rsidTr="00836CC7">
        <w:tc>
          <w:tcPr>
            <w:tcW w:w="3172" w:type="dxa"/>
          </w:tcPr>
          <w:p w14:paraId="34E9D598" w14:textId="55CA514B" w:rsidR="000A27F1" w:rsidRDefault="000A27F1" w:rsidP="00300A72">
            <w:pPr>
              <w:ind w:firstLine="0"/>
            </w:pPr>
            <w:r>
              <w:t>Администрация министерства</w:t>
            </w:r>
          </w:p>
        </w:tc>
        <w:tc>
          <w:tcPr>
            <w:tcW w:w="2777" w:type="dxa"/>
          </w:tcPr>
          <w:p w14:paraId="09B3E570" w14:textId="468C59A6" w:rsidR="000A27F1" w:rsidRDefault="000A27F1" w:rsidP="00300A72">
            <w:pPr>
              <w:ind w:firstLine="0"/>
            </w:pPr>
            <w:r w:rsidRPr="007F2E93">
              <w:t>Управляет образовательными учреждениями, анализирует статистику</w:t>
            </w:r>
          </w:p>
        </w:tc>
        <w:tc>
          <w:tcPr>
            <w:tcW w:w="3397" w:type="dxa"/>
          </w:tcPr>
          <w:p w14:paraId="67CE0BC0" w14:textId="0158571B" w:rsidR="000A27F1" w:rsidRPr="007F2E93" w:rsidRDefault="000A27F1" w:rsidP="00300A72">
            <w:pPr>
              <w:ind w:firstLine="0"/>
            </w:pPr>
            <w:r w:rsidRPr="000A27F1">
              <w:t>Доступ к агрегированным данным</w:t>
            </w:r>
          </w:p>
        </w:tc>
      </w:tr>
      <w:tr w:rsidR="000A27F1" w14:paraId="467CA6FD" w14:textId="66A5BF55" w:rsidTr="00836CC7">
        <w:tc>
          <w:tcPr>
            <w:tcW w:w="3172" w:type="dxa"/>
          </w:tcPr>
          <w:p w14:paraId="20CE3B6C" w14:textId="4D9D916C" w:rsidR="000A27F1" w:rsidRDefault="000A27F1" w:rsidP="00300A72">
            <w:pPr>
              <w:ind w:firstLine="0"/>
            </w:pPr>
            <w:r>
              <w:t>Оператор школы</w:t>
            </w:r>
          </w:p>
        </w:tc>
        <w:tc>
          <w:tcPr>
            <w:tcW w:w="2777" w:type="dxa"/>
          </w:tcPr>
          <w:p w14:paraId="22CA5070" w14:textId="4024B1F2" w:rsidR="000A27F1" w:rsidRDefault="000A27F1" w:rsidP="00300A72">
            <w:pPr>
              <w:ind w:firstLine="0"/>
            </w:pPr>
            <w:r w:rsidRPr="007F2E93">
              <w:t>Настраивает и поддерживает работу системы в рамках конкретной школы</w:t>
            </w:r>
          </w:p>
        </w:tc>
        <w:tc>
          <w:tcPr>
            <w:tcW w:w="3397" w:type="dxa"/>
          </w:tcPr>
          <w:p w14:paraId="7FAA0002" w14:textId="3C2C781F" w:rsidR="000A27F1" w:rsidRPr="007F2E93" w:rsidRDefault="000A27F1" w:rsidP="00300A72">
            <w:pPr>
              <w:ind w:firstLine="0"/>
            </w:pPr>
            <w:r w:rsidRPr="000A27F1">
              <w:t>Доступ к настройкам школы</w:t>
            </w:r>
          </w:p>
        </w:tc>
      </w:tr>
      <w:tr w:rsidR="000A27F1" w14:paraId="1F72F103" w14:textId="37CF4EA7" w:rsidTr="00836CC7">
        <w:tc>
          <w:tcPr>
            <w:tcW w:w="3172" w:type="dxa"/>
          </w:tcPr>
          <w:p w14:paraId="371F0AA2" w14:textId="3176466E" w:rsidR="000A27F1" w:rsidRDefault="000A27F1" w:rsidP="00300A72">
            <w:pPr>
              <w:ind w:firstLine="0"/>
            </w:pPr>
            <w:r>
              <w:t>Администрация школы</w:t>
            </w:r>
          </w:p>
        </w:tc>
        <w:tc>
          <w:tcPr>
            <w:tcW w:w="2777" w:type="dxa"/>
          </w:tcPr>
          <w:p w14:paraId="3CE7B0B5" w14:textId="46337BE4" w:rsidR="000A27F1" w:rsidRDefault="000A27F1" w:rsidP="00300A72">
            <w:pPr>
              <w:ind w:firstLine="0"/>
            </w:pPr>
            <w:r w:rsidRPr="007F2E93">
              <w:t>Контролирует учебный процесс, формирует отчеты</w:t>
            </w:r>
          </w:p>
        </w:tc>
        <w:tc>
          <w:tcPr>
            <w:tcW w:w="3397" w:type="dxa"/>
          </w:tcPr>
          <w:p w14:paraId="2709354F" w14:textId="387234F9" w:rsidR="000A27F1" w:rsidRPr="007F2E93" w:rsidRDefault="000A27F1" w:rsidP="00300A72">
            <w:pPr>
              <w:ind w:firstLine="0"/>
            </w:pPr>
            <w:r w:rsidRPr="000A27F1">
              <w:t>Доступ к данным школы</w:t>
            </w:r>
          </w:p>
        </w:tc>
      </w:tr>
      <w:tr w:rsidR="000A27F1" w14:paraId="28B58FA5" w14:textId="274EECF8" w:rsidTr="00836CC7">
        <w:tc>
          <w:tcPr>
            <w:tcW w:w="3172" w:type="dxa"/>
          </w:tcPr>
          <w:p w14:paraId="1794D117" w14:textId="7F2BC89C" w:rsidR="000A27F1" w:rsidRDefault="000A27F1" w:rsidP="00300A72">
            <w:pPr>
              <w:ind w:firstLine="0"/>
            </w:pPr>
            <w:r>
              <w:t>Ученик</w:t>
            </w:r>
          </w:p>
        </w:tc>
        <w:tc>
          <w:tcPr>
            <w:tcW w:w="2777" w:type="dxa"/>
          </w:tcPr>
          <w:p w14:paraId="43262065" w14:textId="1A623FBA" w:rsidR="000A27F1" w:rsidRDefault="000A27F1" w:rsidP="00300A72">
            <w:pPr>
              <w:ind w:firstLine="0"/>
            </w:pPr>
            <w:r w:rsidRPr="007F2E93">
              <w:t>Просматривает расписание, оценки, домашние задания, взаимодействует с учителями</w:t>
            </w:r>
          </w:p>
        </w:tc>
        <w:tc>
          <w:tcPr>
            <w:tcW w:w="3397" w:type="dxa"/>
          </w:tcPr>
          <w:p w14:paraId="19E5B4B2" w14:textId="3535F260" w:rsidR="000A27F1" w:rsidRPr="007F2E93" w:rsidRDefault="000A27F1" w:rsidP="00300A72">
            <w:pPr>
              <w:ind w:firstLine="0"/>
            </w:pPr>
            <w:r>
              <w:t>Доступ к л</w:t>
            </w:r>
            <w:r w:rsidRPr="000A27F1">
              <w:t>ичн</w:t>
            </w:r>
            <w:r>
              <w:t>ому</w:t>
            </w:r>
            <w:r w:rsidRPr="000A27F1">
              <w:t xml:space="preserve"> кабинет</w:t>
            </w:r>
          </w:p>
        </w:tc>
      </w:tr>
      <w:tr w:rsidR="000A27F1" w14:paraId="30D5A762" w14:textId="1C51D8E6" w:rsidTr="00836CC7">
        <w:tc>
          <w:tcPr>
            <w:tcW w:w="3172" w:type="dxa"/>
          </w:tcPr>
          <w:p w14:paraId="58547552" w14:textId="28B409BD" w:rsidR="000A27F1" w:rsidRDefault="000A27F1" w:rsidP="00300A72">
            <w:pPr>
              <w:ind w:firstLine="0"/>
            </w:pPr>
            <w:r>
              <w:t>Родитель</w:t>
            </w:r>
          </w:p>
        </w:tc>
        <w:tc>
          <w:tcPr>
            <w:tcW w:w="2777" w:type="dxa"/>
          </w:tcPr>
          <w:p w14:paraId="3B25B676" w14:textId="16F399DC" w:rsidR="000A27F1" w:rsidRDefault="000A27F1" w:rsidP="00300A72">
            <w:pPr>
              <w:ind w:firstLine="0"/>
            </w:pPr>
            <w:r w:rsidRPr="00A54E38">
              <w:t>Отслеживает успеваемость ребенка, получает уведомления, общается с учителями</w:t>
            </w:r>
          </w:p>
        </w:tc>
        <w:tc>
          <w:tcPr>
            <w:tcW w:w="3397" w:type="dxa"/>
          </w:tcPr>
          <w:p w14:paraId="0AFAA6EE" w14:textId="0AAA43E0" w:rsidR="000A27F1" w:rsidRPr="00A54E38" w:rsidRDefault="000A27F1" w:rsidP="00300A72">
            <w:pPr>
              <w:ind w:firstLine="0"/>
            </w:pPr>
            <w:r w:rsidRPr="000A27F1">
              <w:t>Доступ к</w:t>
            </w:r>
            <w:r>
              <w:t xml:space="preserve"> личному кабинету и</w:t>
            </w:r>
            <w:r w:rsidRPr="000A27F1">
              <w:t xml:space="preserve"> данным ребенка</w:t>
            </w:r>
          </w:p>
        </w:tc>
      </w:tr>
      <w:tr w:rsidR="000A27F1" w14:paraId="3574B6F6" w14:textId="4CE2B4DA" w:rsidTr="00836CC7">
        <w:tc>
          <w:tcPr>
            <w:tcW w:w="3172" w:type="dxa"/>
          </w:tcPr>
          <w:p w14:paraId="0F831E44" w14:textId="2A74DAE7" w:rsidR="000A27F1" w:rsidRDefault="000A27F1" w:rsidP="00300A72">
            <w:pPr>
              <w:ind w:firstLine="0"/>
            </w:pPr>
            <w:r>
              <w:t>Учитель</w:t>
            </w:r>
          </w:p>
        </w:tc>
        <w:tc>
          <w:tcPr>
            <w:tcW w:w="2777" w:type="dxa"/>
          </w:tcPr>
          <w:p w14:paraId="342CCB01" w14:textId="137F552F" w:rsidR="000A27F1" w:rsidRDefault="000A27F1" w:rsidP="00300A72">
            <w:pPr>
              <w:ind w:firstLine="0"/>
            </w:pPr>
            <w:r w:rsidRPr="00A54E38">
              <w:t>Выставляет оценки, публикует задания, ведет электронный журнал, общается с учениками и родителями</w:t>
            </w:r>
          </w:p>
        </w:tc>
        <w:tc>
          <w:tcPr>
            <w:tcW w:w="3397" w:type="dxa"/>
          </w:tcPr>
          <w:p w14:paraId="3040F879" w14:textId="2715D869" w:rsidR="000A27F1" w:rsidRPr="00A54E38" w:rsidRDefault="00661C52" w:rsidP="00300A72">
            <w:pPr>
              <w:ind w:firstLine="0"/>
            </w:pPr>
            <w:r w:rsidRPr="00661C52">
              <w:t xml:space="preserve">Доступ к </w:t>
            </w:r>
            <w:r>
              <w:t>личному профилю</w:t>
            </w:r>
            <w:r w:rsidR="00C00C89">
              <w:t>,</w:t>
            </w:r>
            <w:r>
              <w:t xml:space="preserve"> </w:t>
            </w:r>
            <w:r w:rsidRPr="00661C52">
              <w:t>своему классу/предмету</w:t>
            </w:r>
          </w:p>
        </w:tc>
      </w:tr>
      <w:tr w:rsidR="000A27F1" w14:paraId="668ED94C" w14:textId="4788F54D" w:rsidTr="00836CC7">
        <w:tc>
          <w:tcPr>
            <w:tcW w:w="3172" w:type="dxa"/>
          </w:tcPr>
          <w:p w14:paraId="3CCD8E48" w14:textId="1F75F0F0" w:rsidR="000A27F1" w:rsidRDefault="000A27F1" w:rsidP="00300A72">
            <w:pPr>
              <w:ind w:firstLine="0"/>
            </w:pPr>
            <w:r>
              <w:t>Гость</w:t>
            </w:r>
          </w:p>
        </w:tc>
        <w:tc>
          <w:tcPr>
            <w:tcW w:w="2777" w:type="dxa"/>
          </w:tcPr>
          <w:p w14:paraId="34D83C52" w14:textId="305F20DC" w:rsidR="000A27F1" w:rsidRDefault="000A27F1" w:rsidP="00300A72">
            <w:pPr>
              <w:ind w:firstLine="0"/>
            </w:pPr>
            <w:r>
              <w:t>Имеет доступ исключительно к авторизации</w:t>
            </w:r>
          </w:p>
        </w:tc>
        <w:tc>
          <w:tcPr>
            <w:tcW w:w="3397" w:type="dxa"/>
          </w:tcPr>
          <w:p w14:paraId="6C375F6A" w14:textId="7B611A20" w:rsidR="000A27F1" w:rsidRDefault="00C55296" w:rsidP="00300A72">
            <w:pPr>
              <w:ind w:firstLine="0"/>
            </w:pPr>
            <w:r>
              <w:t xml:space="preserve">Доступ </w:t>
            </w:r>
            <w:proofErr w:type="gramStart"/>
            <w:r>
              <w:t>к страницу</w:t>
            </w:r>
            <w:proofErr w:type="gramEnd"/>
            <w:r>
              <w:t xml:space="preserve"> авторизации</w:t>
            </w:r>
          </w:p>
        </w:tc>
      </w:tr>
    </w:tbl>
    <w:p w14:paraId="10751C53" w14:textId="77777777" w:rsidR="00300A72" w:rsidRPr="00300A72" w:rsidRDefault="00300A72" w:rsidP="00300A72"/>
    <w:p w14:paraId="16D39664" w14:textId="2F9AB1F6" w:rsidR="00AC0B3E" w:rsidRPr="00AC0B3E" w:rsidRDefault="00AC0B3E" w:rsidP="00AC0B3E">
      <w:pPr>
        <w:pStyle w:val="3"/>
        <w:numPr>
          <w:ilvl w:val="2"/>
          <w:numId w:val="4"/>
        </w:numPr>
        <w:ind w:left="1789" w:hanging="1080"/>
        <w:rPr>
          <w:highlight w:val="yellow"/>
          <w:lang w:val="ru-RU"/>
        </w:rPr>
      </w:pPr>
      <w:r w:rsidRPr="00AC0B3E">
        <w:rPr>
          <w:highlight w:val="yellow"/>
          <w:lang w:val="ru-RU"/>
        </w:rPr>
        <w:lastRenderedPageBreak/>
        <w:t>Схематичное представление</w:t>
      </w:r>
    </w:p>
    <w:p w14:paraId="7D632997" w14:textId="77777777" w:rsidR="00C37810" w:rsidRPr="00667A7D" w:rsidRDefault="00C37810" w:rsidP="00C37810">
      <w:pPr>
        <w:ind w:firstLine="0"/>
        <w:rPr>
          <w:lang w:val="ru-BY"/>
        </w:rPr>
      </w:pPr>
      <w:r w:rsidRPr="00667A7D">
        <w:rPr>
          <w:noProof/>
          <w:lang w:val="ru-BY"/>
        </w:rPr>
        <w:drawing>
          <wp:inline distT="0" distB="0" distL="0" distR="0" wp14:anchorId="77ADC21B" wp14:editId="5FFC7F7E">
            <wp:extent cx="6119495" cy="724408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19495" cy="7244080"/>
                    </a:xfrm>
                    <a:prstGeom prst="rect">
                      <a:avLst/>
                    </a:prstGeom>
                    <a:noFill/>
                    <a:ln>
                      <a:noFill/>
                    </a:ln>
                  </pic:spPr>
                </pic:pic>
              </a:graphicData>
            </a:graphic>
          </wp:inline>
        </w:drawing>
      </w:r>
    </w:p>
    <w:p w14:paraId="603F78A5" w14:textId="77777777" w:rsidR="00C37810" w:rsidRPr="00667A7D" w:rsidRDefault="00C37810" w:rsidP="00C37810">
      <w:pPr>
        <w:ind w:firstLine="0"/>
      </w:pPr>
    </w:p>
    <w:p w14:paraId="7E043644" w14:textId="59CE32B2" w:rsidR="00C37810" w:rsidRDefault="00C37810" w:rsidP="00C37810">
      <w:pPr>
        <w:ind w:firstLine="0"/>
        <w:jc w:val="center"/>
      </w:pPr>
      <w:r w:rsidRPr="00667A7D">
        <w:t>Рисунок 2.1.</w:t>
      </w:r>
      <w:r w:rsidR="00BA2593">
        <w:t>2</w:t>
      </w:r>
      <w:r w:rsidRPr="00667A7D">
        <w:t xml:space="preserve"> — UML диаграмма</w:t>
      </w:r>
    </w:p>
    <w:p w14:paraId="628F4757" w14:textId="77777777" w:rsidR="00D34F6B" w:rsidRPr="00667A7D" w:rsidRDefault="00D34F6B" w:rsidP="00C37810">
      <w:pPr>
        <w:ind w:firstLine="0"/>
        <w:jc w:val="center"/>
      </w:pPr>
    </w:p>
    <w:p w14:paraId="02A2D73A" w14:textId="77777777" w:rsidR="00C37810" w:rsidRPr="00667A7D" w:rsidRDefault="00C37810" w:rsidP="00C37810">
      <w:pPr>
        <w:pStyle w:val="a2"/>
      </w:pPr>
    </w:p>
    <w:p w14:paraId="3CDAF266" w14:textId="77777777" w:rsidR="00F0250D" w:rsidRPr="00667A7D" w:rsidRDefault="00F0250D" w:rsidP="00C37810">
      <w:pPr>
        <w:pStyle w:val="a2"/>
      </w:pPr>
    </w:p>
    <w:p w14:paraId="2D9D0F5D" w14:textId="77777777" w:rsidR="00C37810" w:rsidRPr="00667A7D" w:rsidRDefault="00C37810" w:rsidP="00C37810"/>
    <w:p w14:paraId="6911DB5A" w14:textId="58EBE7E3" w:rsidR="00363328" w:rsidRPr="00A471A6" w:rsidRDefault="00861D5A" w:rsidP="00363328">
      <w:pPr>
        <w:pStyle w:val="2"/>
        <w:ind w:hanging="735"/>
        <w:rPr>
          <w:highlight w:val="yellow"/>
          <w:lang w:val="ru-RU"/>
        </w:rPr>
      </w:pPr>
      <w:bookmarkStart w:id="10" w:name="_Toc197356588"/>
      <w:r w:rsidRPr="00A471A6">
        <w:rPr>
          <w:highlight w:val="yellow"/>
          <w:lang w:val="ru-RU"/>
        </w:rPr>
        <w:lastRenderedPageBreak/>
        <w:t>Инфологическая модель базы данных</w:t>
      </w:r>
      <w:bookmarkEnd w:id="10"/>
    </w:p>
    <w:p w14:paraId="1C814603" w14:textId="77777777" w:rsidR="00BF2DD5" w:rsidRPr="00667A7D" w:rsidRDefault="00BF2DD5">
      <w:pPr>
        <w:pStyle w:val="3"/>
        <w:numPr>
          <w:ilvl w:val="2"/>
          <w:numId w:val="4"/>
        </w:numPr>
        <w:ind w:left="1789" w:hanging="1080"/>
        <w:rPr>
          <w:lang w:val="ru-RU"/>
        </w:rPr>
      </w:pPr>
      <w:r w:rsidRPr="00667A7D">
        <w:rPr>
          <w:lang w:val="ru-RU"/>
        </w:rPr>
        <w:t>Табличное представление</w:t>
      </w:r>
    </w:p>
    <w:p w14:paraId="67D49F12" w14:textId="29AC9972" w:rsidR="00BC101D" w:rsidRPr="00667A7D" w:rsidRDefault="00BC101D" w:rsidP="00BC101D">
      <w:pPr>
        <w:ind w:firstLine="0"/>
      </w:pPr>
      <w:r w:rsidRPr="00667A7D">
        <w:t xml:space="preserve">Таблица 2.2.1 – </w:t>
      </w:r>
      <w:r w:rsidR="004C1F16" w:rsidRPr="00667A7D">
        <w:t>Сущности и связи</w:t>
      </w:r>
    </w:p>
    <w:tbl>
      <w:tblPr>
        <w:tblStyle w:val="af4"/>
        <w:tblW w:w="0" w:type="auto"/>
        <w:tblLayout w:type="fixed"/>
        <w:tblLook w:val="04A0" w:firstRow="1" w:lastRow="0" w:firstColumn="1" w:lastColumn="0" w:noHBand="0" w:noVBand="1"/>
      </w:tblPr>
      <w:tblGrid>
        <w:gridCol w:w="3115"/>
        <w:gridCol w:w="3115"/>
        <w:gridCol w:w="3116"/>
      </w:tblGrid>
      <w:tr w:rsidR="00474580" w:rsidRPr="00667A7D" w14:paraId="71776454" w14:textId="77777777" w:rsidTr="00C155C5">
        <w:tc>
          <w:tcPr>
            <w:tcW w:w="3115" w:type="dxa"/>
          </w:tcPr>
          <w:p w14:paraId="2C909BF4" w14:textId="7BC236B8" w:rsidR="005C668A" w:rsidRPr="00667A7D" w:rsidRDefault="005C668A" w:rsidP="00C155C5">
            <w:pPr>
              <w:pStyle w:val="ad"/>
            </w:pPr>
            <w:r w:rsidRPr="00667A7D">
              <w:t>Сущность</w:t>
            </w:r>
          </w:p>
        </w:tc>
        <w:tc>
          <w:tcPr>
            <w:tcW w:w="3115" w:type="dxa"/>
          </w:tcPr>
          <w:p w14:paraId="42BB9C68" w14:textId="0B80391C" w:rsidR="005C668A" w:rsidRPr="00667A7D" w:rsidRDefault="005C668A" w:rsidP="00C155C5">
            <w:pPr>
              <w:pStyle w:val="ad"/>
            </w:pPr>
            <w:r w:rsidRPr="00667A7D">
              <w:t>Атрибуты</w:t>
            </w:r>
          </w:p>
        </w:tc>
        <w:tc>
          <w:tcPr>
            <w:tcW w:w="3116" w:type="dxa"/>
          </w:tcPr>
          <w:p w14:paraId="6E6A0EFE" w14:textId="40F59E04" w:rsidR="005C668A" w:rsidRPr="00667A7D" w:rsidRDefault="0047502D" w:rsidP="00C155C5">
            <w:pPr>
              <w:pStyle w:val="ad"/>
            </w:pPr>
            <w:r w:rsidRPr="00667A7D">
              <w:t>Связанные</w:t>
            </w:r>
            <w:r w:rsidR="005C668A" w:rsidRPr="00667A7D">
              <w:t xml:space="preserve"> сущности</w:t>
            </w:r>
          </w:p>
          <w:p w14:paraId="7A357FDE" w14:textId="35AAA433" w:rsidR="005C668A" w:rsidRPr="00667A7D" w:rsidRDefault="005C668A" w:rsidP="00C155C5">
            <w:pPr>
              <w:pStyle w:val="ad"/>
            </w:pPr>
            <w:r w:rsidRPr="00667A7D">
              <w:t>Тип связи</w:t>
            </w:r>
          </w:p>
        </w:tc>
      </w:tr>
      <w:tr w:rsidR="00474580" w:rsidRPr="00667A7D" w14:paraId="36ABFE99" w14:textId="77777777" w:rsidTr="00C155C5">
        <w:tc>
          <w:tcPr>
            <w:tcW w:w="3115" w:type="dxa"/>
          </w:tcPr>
          <w:p w14:paraId="64DB2C3A" w14:textId="03CA8512" w:rsidR="005C668A" w:rsidRPr="00667A7D" w:rsidRDefault="005C668A" w:rsidP="00C155C5">
            <w:pPr>
              <w:pStyle w:val="ad"/>
            </w:pPr>
            <w:r w:rsidRPr="00667A7D">
              <w:t>Базовые данные пользователей (</w:t>
            </w:r>
            <w:r w:rsidRPr="00667A7D">
              <w:rPr>
                <w:lang w:val="en-US"/>
              </w:rPr>
              <w:t>ELD</w:t>
            </w:r>
            <w:r w:rsidRPr="00667A7D">
              <w:t>_</w:t>
            </w:r>
            <w:r w:rsidRPr="00667A7D">
              <w:rPr>
                <w:lang w:val="en-US"/>
              </w:rPr>
              <w:t>USERS</w:t>
            </w:r>
            <w:r w:rsidRPr="00667A7D">
              <w:t>)</w:t>
            </w:r>
          </w:p>
        </w:tc>
        <w:tc>
          <w:tcPr>
            <w:tcW w:w="3115" w:type="dxa"/>
          </w:tcPr>
          <w:p w14:paraId="2927E1E3" w14:textId="77777777" w:rsidR="005C668A" w:rsidRPr="00667A7D" w:rsidRDefault="005C668A" w:rsidP="00C155C5">
            <w:pPr>
              <w:pStyle w:val="ad"/>
            </w:pPr>
            <w:r w:rsidRPr="00667A7D">
              <w:t>Логин,</w:t>
            </w:r>
          </w:p>
          <w:p w14:paraId="2976B0F3" w14:textId="77777777" w:rsidR="005C668A" w:rsidRPr="00667A7D" w:rsidRDefault="005C668A" w:rsidP="00C155C5">
            <w:pPr>
              <w:pStyle w:val="ad"/>
            </w:pPr>
            <w:r w:rsidRPr="00667A7D">
              <w:t>Хеш,</w:t>
            </w:r>
          </w:p>
          <w:p w14:paraId="473C9BBD" w14:textId="709B5DEF" w:rsidR="005C668A" w:rsidRPr="00667A7D" w:rsidRDefault="005C668A" w:rsidP="00C155C5">
            <w:pPr>
              <w:pStyle w:val="ad"/>
            </w:pPr>
            <w:r w:rsidRPr="00667A7D">
              <w:t>Соль</w:t>
            </w:r>
          </w:p>
        </w:tc>
        <w:tc>
          <w:tcPr>
            <w:tcW w:w="3116" w:type="dxa"/>
          </w:tcPr>
          <w:p w14:paraId="69427C6B" w14:textId="77777777" w:rsidR="005C668A" w:rsidRPr="00667A7D" w:rsidRDefault="005C668A" w:rsidP="00C155C5">
            <w:pPr>
              <w:pStyle w:val="ad"/>
            </w:pPr>
          </w:p>
        </w:tc>
      </w:tr>
      <w:tr w:rsidR="00474580" w:rsidRPr="00690543" w14:paraId="08B3BD72" w14:textId="77777777" w:rsidTr="001551A3">
        <w:tc>
          <w:tcPr>
            <w:tcW w:w="3115" w:type="dxa"/>
            <w:tcBorders>
              <w:bottom w:val="single" w:sz="4" w:space="0" w:color="auto"/>
            </w:tcBorders>
          </w:tcPr>
          <w:p w14:paraId="717CC951" w14:textId="1E216390" w:rsidR="005C668A" w:rsidRPr="00667A7D" w:rsidRDefault="005C668A" w:rsidP="00C155C5">
            <w:pPr>
              <w:pStyle w:val="ad"/>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w:t>
            </w:r>
          </w:p>
        </w:tc>
        <w:tc>
          <w:tcPr>
            <w:tcW w:w="3115" w:type="dxa"/>
            <w:tcBorders>
              <w:bottom w:val="single" w:sz="4" w:space="0" w:color="auto"/>
            </w:tcBorders>
          </w:tcPr>
          <w:p w14:paraId="5B441E10" w14:textId="194AFCF0" w:rsidR="005C668A" w:rsidRPr="00667A7D" w:rsidRDefault="005C668A" w:rsidP="00C155C5">
            <w:pPr>
              <w:pStyle w:val="ad"/>
            </w:pPr>
            <w:r w:rsidRPr="00667A7D">
              <w:t>Название типа</w:t>
            </w:r>
          </w:p>
        </w:tc>
        <w:tc>
          <w:tcPr>
            <w:tcW w:w="3116" w:type="dxa"/>
            <w:tcBorders>
              <w:bottom w:val="single" w:sz="4" w:space="0" w:color="auto"/>
            </w:tcBorders>
          </w:tcPr>
          <w:p w14:paraId="5F422C8B" w14:textId="5DF8F333" w:rsidR="005C668A" w:rsidRPr="00667A7D" w:rsidRDefault="005C668A" w:rsidP="00C155C5">
            <w:pPr>
              <w:pStyle w:val="ad"/>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474580" w:rsidRPr="00667A7D" w14:paraId="3B27400E" w14:textId="77777777" w:rsidTr="001551A3">
        <w:tc>
          <w:tcPr>
            <w:tcW w:w="3115" w:type="dxa"/>
            <w:tcBorders>
              <w:bottom w:val="nil"/>
            </w:tcBorders>
          </w:tcPr>
          <w:p w14:paraId="24818014" w14:textId="2DE96BF1" w:rsidR="005C668A" w:rsidRPr="00667A7D" w:rsidRDefault="005C668A" w:rsidP="00C155C5">
            <w:pPr>
              <w:pStyle w:val="ad"/>
            </w:pPr>
            <w:r w:rsidRPr="00667A7D">
              <w:t>Регионы (ELD_REGIONS)</w:t>
            </w:r>
          </w:p>
        </w:tc>
        <w:tc>
          <w:tcPr>
            <w:tcW w:w="3115" w:type="dxa"/>
            <w:tcBorders>
              <w:bottom w:val="nil"/>
            </w:tcBorders>
          </w:tcPr>
          <w:p w14:paraId="171B53A3" w14:textId="76C3673C" w:rsidR="005C668A" w:rsidRPr="00667A7D" w:rsidRDefault="005C668A" w:rsidP="00C155C5">
            <w:pPr>
              <w:pStyle w:val="ad"/>
            </w:pPr>
            <w:r w:rsidRPr="00667A7D">
              <w:t>Название региона</w:t>
            </w:r>
          </w:p>
        </w:tc>
        <w:tc>
          <w:tcPr>
            <w:tcW w:w="3116" w:type="dxa"/>
            <w:tcBorders>
              <w:bottom w:val="nil"/>
            </w:tcBorders>
          </w:tcPr>
          <w:p w14:paraId="0E645BED" w14:textId="57FC57F0" w:rsidR="005C668A" w:rsidRPr="00667A7D" w:rsidRDefault="005C668A" w:rsidP="00C155C5">
            <w:pPr>
              <w:pStyle w:val="ad"/>
            </w:pPr>
            <w:r w:rsidRPr="00667A7D">
              <w:t>Населенные пункты (ELD_SETTLEMENTS)</w:t>
            </w:r>
          </w:p>
        </w:tc>
      </w:tr>
      <w:tr w:rsidR="00474580" w:rsidRPr="00690543" w14:paraId="325E3EE5" w14:textId="77777777" w:rsidTr="00C155C5">
        <w:tc>
          <w:tcPr>
            <w:tcW w:w="3115" w:type="dxa"/>
          </w:tcPr>
          <w:p w14:paraId="5C06A059" w14:textId="5D376715" w:rsidR="005C668A" w:rsidRPr="00667A7D" w:rsidRDefault="005C668A" w:rsidP="00C155C5">
            <w:pPr>
              <w:pStyle w:val="ad"/>
            </w:pPr>
            <w:r w:rsidRPr="00667A7D">
              <w:t>Населенные пункты (ELD_SETTLEMENTS)</w:t>
            </w:r>
          </w:p>
        </w:tc>
        <w:tc>
          <w:tcPr>
            <w:tcW w:w="3115" w:type="dxa"/>
          </w:tcPr>
          <w:p w14:paraId="05425605" w14:textId="502B6C60" w:rsidR="005C668A" w:rsidRPr="00667A7D" w:rsidRDefault="005C668A" w:rsidP="00C155C5">
            <w:pPr>
              <w:pStyle w:val="ad"/>
            </w:pPr>
            <w:r w:rsidRPr="00667A7D">
              <w:t>Название</w:t>
            </w:r>
          </w:p>
        </w:tc>
        <w:tc>
          <w:tcPr>
            <w:tcW w:w="3116" w:type="dxa"/>
          </w:tcPr>
          <w:p w14:paraId="5CEAAF91" w14:textId="6B560BD3" w:rsidR="005C668A" w:rsidRPr="00667A7D" w:rsidRDefault="005C668A" w:rsidP="00C155C5">
            <w:pPr>
              <w:pStyle w:val="ad"/>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474580" w:rsidRPr="00690543" w14:paraId="6AF5E73D" w14:textId="77777777" w:rsidTr="00C155C5">
        <w:tc>
          <w:tcPr>
            <w:tcW w:w="3115" w:type="dxa"/>
          </w:tcPr>
          <w:p w14:paraId="479F2897" w14:textId="01A9A949" w:rsidR="005C668A" w:rsidRPr="00667A7D" w:rsidRDefault="005C668A" w:rsidP="00C155C5">
            <w:pPr>
              <w:pStyle w:val="ad"/>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c>
          <w:tcPr>
            <w:tcW w:w="3115" w:type="dxa"/>
          </w:tcPr>
          <w:p w14:paraId="3FE50505" w14:textId="03FCDC0D" w:rsidR="005C668A" w:rsidRPr="00667A7D" w:rsidRDefault="005C668A" w:rsidP="00C155C5">
            <w:pPr>
              <w:pStyle w:val="ad"/>
            </w:pPr>
            <w:r w:rsidRPr="00667A7D">
              <w:t xml:space="preserve">Адрес, </w:t>
            </w:r>
            <w:proofErr w:type="spellStart"/>
            <w:r w:rsidRPr="00667A7D">
              <w:t>email</w:t>
            </w:r>
            <w:proofErr w:type="spellEnd"/>
            <w:r w:rsidRPr="00667A7D">
              <w:t>, название, путь к изображению, телефон</w:t>
            </w:r>
          </w:p>
        </w:tc>
        <w:tc>
          <w:tcPr>
            <w:tcW w:w="3116" w:type="dxa"/>
          </w:tcPr>
          <w:p w14:paraId="4FFE5453" w14:textId="4027995A" w:rsidR="005C668A" w:rsidRPr="00667A7D" w:rsidRDefault="005C668A" w:rsidP="00C155C5">
            <w:pPr>
              <w:pStyle w:val="ad"/>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 </w:t>
            </w:r>
            <w:r w:rsidRPr="00667A7D">
              <w:t>Населенные</w:t>
            </w:r>
            <w:r w:rsidRPr="00667A7D">
              <w:rPr>
                <w:lang w:val="en-US"/>
              </w:rPr>
              <w:t xml:space="preserve"> </w:t>
            </w:r>
            <w:r w:rsidRPr="00667A7D">
              <w:t>пункты</w:t>
            </w:r>
            <w:r w:rsidRPr="00667A7D">
              <w:rPr>
                <w:lang w:val="en-US"/>
              </w:rPr>
              <w:t xml:space="preserve"> (ELD_SETTLEMENTS)</w:t>
            </w:r>
          </w:p>
        </w:tc>
      </w:tr>
      <w:tr w:rsidR="00474580" w:rsidRPr="00690543" w14:paraId="22E20663" w14:textId="77777777" w:rsidTr="00C155C5">
        <w:tc>
          <w:tcPr>
            <w:tcW w:w="3115" w:type="dxa"/>
          </w:tcPr>
          <w:p w14:paraId="0FA77A2E" w14:textId="4D5F76E0" w:rsidR="005C668A" w:rsidRPr="00667A7D" w:rsidRDefault="005C668A" w:rsidP="00C155C5">
            <w:pPr>
              <w:pStyle w:val="ad"/>
            </w:pPr>
            <w:r w:rsidRPr="00667A7D">
              <w:t>Администраторы (ELD_ADMINISTRATORS)</w:t>
            </w:r>
          </w:p>
        </w:tc>
        <w:tc>
          <w:tcPr>
            <w:tcW w:w="3115" w:type="dxa"/>
          </w:tcPr>
          <w:p w14:paraId="2706FEDE" w14:textId="5504336A" w:rsidR="005C668A" w:rsidRPr="00667A7D" w:rsidRDefault="00A0094D" w:rsidP="00C155C5">
            <w:pPr>
              <w:pStyle w:val="ad"/>
            </w:pPr>
            <w:proofErr w:type="spellStart"/>
            <w:r w:rsidRPr="00667A7D">
              <w:t>email</w:t>
            </w:r>
            <w:proofErr w:type="spellEnd"/>
            <w:r w:rsidRPr="00667A7D">
              <w:t>, имя, фамилия, путь к изображению, отчество, телефон</w:t>
            </w:r>
          </w:p>
        </w:tc>
        <w:tc>
          <w:tcPr>
            <w:tcW w:w="3116" w:type="dxa"/>
          </w:tcPr>
          <w:p w14:paraId="526C616A" w14:textId="784308D1" w:rsidR="005C668A" w:rsidRPr="00667A7D" w:rsidRDefault="00A0094D" w:rsidP="00C155C5">
            <w:pPr>
              <w:pStyle w:val="ad"/>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 </w:t>
            </w:r>
            <w:r w:rsidRPr="00667A7D">
              <w:t>Типы</w:t>
            </w:r>
            <w:r w:rsidRPr="00667A7D">
              <w:rPr>
                <w:lang w:val="en-US"/>
              </w:rPr>
              <w:t xml:space="preserve"> </w:t>
            </w:r>
            <w:r w:rsidRPr="00667A7D">
              <w:t>пользователей</w:t>
            </w:r>
            <w:r w:rsidRPr="00667A7D">
              <w:rPr>
                <w:lang w:val="en-US"/>
              </w:rPr>
              <w:t xml:space="preserve"> (ELD_USERS_TYPES)</w:t>
            </w:r>
          </w:p>
        </w:tc>
      </w:tr>
      <w:tr w:rsidR="00474580" w:rsidRPr="00690543" w14:paraId="52DA0B37" w14:textId="77777777" w:rsidTr="00C155C5">
        <w:tc>
          <w:tcPr>
            <w:tcW w:w="3115" w:type="dxa"/>
          </w:tcPr>
          <w:p w14:paraId="37161190" w14:textId="4B492E27" w:rsidR="005C668A" w:rsidRPr="00667A7D" w:rsidRDefault="00A0094D" w:rsidP="00C155C5">
            <w:pPr>
              <w:pStyle w:val="ad"/>
            </w:pPr>
            <w:r w:rsidRPr="00667A7D">
              <w:t>Учителя (ELD_TEACHERS)</w:t>
            </w:r>
          </w:p>
        </w:tc>
        <w:tc>
          <w:tcPr>
            <w:tcW w:w="3115" w:type="dxa"/>
          </w:tcPr>
          <w:p w14:paraId="64ACA231" w14:textId="5C0AFC96" w:rsidR="005C668A" w:rsidRPr="00667A7D" w:rsidRDefault="00A0094D" w:rsidP="00C155C5">
            <w:pPr>
              <w:pStyle w:val="ad"/>
            </w:pPr>
            <w:proofErr w:type="spellStart"/>
            <w:r w:rsidRPr="00667A7D">
              <w:t>email</w:t>
            </w:r>
            <w:proofErr w:type="spellEnd"/>
            <w:r w:rsidRPr="00667A7D">
              <w:t>, имя, фамилия, путь к изображению, отчество, телефон</w:t>
            </w:r>
          </w:p>
        </w:tc>
        <w:tc>
          <w:tcPr>
            <w:tcW w:w="3116" w:type="dxa"/>
          </w:tcPr>
          <w:p w14:paraId="4DD72CAF" w14:textId="159D6C7D" w:rsidR="005C668A" w:rsidRPr="00667A7D" w:rsidRDefault="00A0094D" w:rsidP="00C155C5">
            <w:pPr>
              <w:pStyle w:val="ad"/>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 </w:t>
            </w:r>
            <w:r w:rsidRPr="00667A7D">
              <w:t>Назначения</w:t>
            </w:r>
            <w:r w:rsidRPr="00667A7D">
              <w:rPr>
                <w:lang w:val="en-US"/>
              </w:rPr>
              <w:t xml:space="preserve"> (ELD_TEACHER_ASSIGNMENTS)</w:t>
            </w:r>
          </w:p>
        </w:tc>
      </w:tr>
      <w:tr w:rsidR="00474580" w:rsidRPr="00667A7D" w14:paraId="34275369" w14:textId="77777777" w:rsidTr="001C787A">
        <w:tc>
          <w:tcPr>
            <w:tcW w:w="3115" w:type="dxa"/>
            <w:tcBorders>
              <w:bottom w:val="single" w:sz="4" w:space="0" w:color="auto"/>
            </w:tcBorders>
          </w:tcPr>
          <w:p w14:paraId="1F9F6D93" w14:textId="20B31EAA" w:rsidR="005C668A" w:rsidRPr="00667A7D" w:rsidRDefault="00A0094D" w:rsidP="00C155C5">
            <w:pPr>
              <w:pStyle w:val="ad"/>
            </w:pPr>
            <w:r w:rsidRPr="00667A7D">
              <w:t>Классы (ELD_CLASSES)</w:t>
            </w:r>
          </w:p>
        </w:tc>
        <w:tc>
          <w:tcPr>
            <w:tcW w:w="3115" w:type="dxa"/>
            <w:tcBorders>
              <w:bottom w:val="single" w:sz="4" w:space="0" w:color="auto"/>
            </w:tcBorders>
          </w:tcPr>
          <w:p w14:paraId="423B6F61" w14:textId="7D2BDA1D" w:rsidR="005C668A" w:rsidRPr="00667A7D" w:rsidRDefault="00A0094D" w:rsidP="00C155C5">
            <w:pPr>
              <w:pStyle w:val="ad"/>
            </w:pPr>
            <w:r w:rsidRPr="00667A7D">
              <w:t>Название</w:t>
            </w:r>
          </w:p>
        </w:tc>
        <w:tc>
          <w:tcPr>
            <w:tcW w:w="3116" w:type="dxa"/>
            <w:tcBorders>
              <w:bottom w:val="single" w:sz="4" w:space="0" w:color="auto"/>
            </w:tcBorders>
          </w:tcPr>
          <w:p w14:paraId="7D2CA0F2" w14:textId="0C5B770F" w:rsidR="005C668A" w:rsidRPr="00667A7D" w:rsidRDefault="00A0094D" w:rsidP="00C155C5">
            <w:pPr>
              <w:pStyle w:val="ad"/>
            </w:pPr>
            <w:r w:rsidRPr="00667A7D">
              <w:t>Учителя (ELD_TEACHERS)</w:t>
            </w:r>
          </w:p>
        </w:tc>
      </w:tr>
      <w:tr w:rsidR="00474580" w:rsidRPr="00690543" w14:paraId="43690404" w14:textId="77777777" w:rsidTr="001C787A">
        <w:tc>
          <w:tcPr>
            <w:tcW w:w="3115" w:type="dxa"/>
            <w:tcBorders>
              <w:bottom w:val="nil"/>
            </w:tcBorders>
          </w:tcPr>
          <w:p w14:paraId="2A6981E8" w14:textId="022BEF88" w:rsidR="005C668A" w:rsidRPr="00667A7D" w:rsidRDefault="00A0094D" w:rsidP="00C155C5">
            <w:pPr>
              <w:pStyle w:val="ad"/>
              <w:rPr>
                <w:lang w:val="en-US"/>
              </w:rPr>
            </w:pPr>
            <w:r w:rsidRPr="00667A7D">
              <w:t>Школьные</w:t>
            </w:r>
            <w:r w:rsidRPr="00667A7D">
              <w:rPr>
                <w:lang w:val="en-US"/>
              </w:rPr>
              <w:t xml:space="preserve"> </w:t>
            </w:r>
            <w:r w:rsidRPr="00667A7D">
              <w:t>предметы</w:t>
            </w:r>
            <w:r w:rsidRPr="00667A7D">
              <w:rPr>
                <w:lang w:val="en-US"/>
              </w:rPr>
              <w:t xml:space="preserve"> (ELD_SCHOOL_SUBJECTS)</w:t>
            </w:r>
          </w:p>
        </w:tc>
        <w:tc>
          <w:tcPr>
            <w:tcW w:w="3115" w:type="dxa"/>
            <w:tcBorders>
              <w:bottom w:val="nil"/>
            </w:tcBorders>
          </w:tcPr>
          <w:p w14:paraId="2CA964A5" w14:textId="39D0CDB0" w:rsidR="005C668A" w:rsidRPr="00667A7D" w:rsidRDefault="00A0094D" w:rsidP="00C155C5">
            <w:pPr>
              <w:pStyle w:val="ad"/>
            </w:pPr>
            <w:r w:rsidRPr="00667A7D">
              <w:t>Название предмета</w:t>
            </w:r>
          </w:p>
        </w:tc>
        <w:tc>
          <w:tcPr>
            <w:tcW w:w="3116" w:type="dxa"/>
            <w:tcBorders>
              <w:bottom w:val="nil"/>
            </w:tcBorders>
          </w:tcPr>
          <w:p w14:paraId="7986CCBA" w14:textId="591ACE87" w:rsidR="005C668A" w:rsidRPr="00667A7D" w:rsidRDefault="00A0094D" w:rsidP="00C155C5">
            <w:pPr>
              <w:pStyle w:val="ad"/>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r>
    </w:tbl>
    <w:p w14:paraId="5CA60174" w14:textId="77777777" w:rsidR="007D7E45" w:rsidRDefault="007D7E45">
      <w:pPr>
        <w:rPr>
          <w:lang w:val="en-US"/>
        </w:rPr>
      </w:pPr>
    </w:p>
    <w:p w14:paraId="01705F6A" w14:textId="30BBDC60" w:rsidR="007D7E45" w:rsidRPr="00195A5D" w:rsidRDefault="007D7E45" w:rsidP="00FE01AC">
      <w:pPr>
        <w:ind w:firstLine="0"/>
      </w:pPr>
      <w:r w:rsidRPr="00667A7D">
        <w:lastRenderedPageBreak/>
        <w:t>Продолжение таблицы 2.2.1 – Сущности и связи</w:t>
      </w:r>
    </w:p>
    <w:tbl>
      <w:tblPr>
        <w:tblStyle w:val="af4"/>
        <w:tblW w:w="0" w:type="auto"/>
        <w:tblLayout w:type="fixed"/>
        <w:tblLook w:val="04A0" w:firstRow="1" w:lastRow="0" w:firstColumn="1" w:lastColumn="0" w:noHBand="0" w:noVBand="1"/>
      </w:tblPr>
      <w:tblGrid>
        <w:gridCol w:w="3115"/>
        <w:gridCol w:w="3115"/>
        <w:gridCol w:w="3116"/>
      </w:tblGrid>
      <w:tr w:rsidR="00474580" w:rsidRPr="00690543" w14:paraId="1C0FFC59" w14:textId="77777777" w:rsidTr="00C155C5">
        <w:tc>
          <w:tcPr>
            <w:tcW w:w="3115" w:type="dxa"/>
          </w:tcPr>
          <w:p w14:paraId="2E7F6024" w14:textId="43B4A973" w:rsidR="005C668A" w:rsidRPr="00667A7D" w:rsidRDefault="00A0094D" w:rsidP="00C155C5">
            <w:pPr>
              <w:pStyle w:val="ad"/>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c>
          <w:tcPr>
            <w:tcW w:w="3115" w:type="dxa"/>
          </w:tcPr>
          <w:p w14:paraId="67980A62" w14:textId="49C3138F" w:rsidR="005C668A" w:rsidRPr="00667A7D" w:rsidRDefault="005C668A" w:rsidP="00C155C5">
            <w:pPr>
              <w:pStyle w:val="ad"/>
              <w:rPr>
                <w:lang w:val="en-US"/>
              </w:rPr>
            </w:pPr>
          </w:p>
        </w:tc>
        <w:tc>
          <w:tcPr>
            <w:tcW w:w="3116" w:type="dxa"/>
          </w:tcPr>
          <w:p w14:paraId="4ED3527A" w14:textId="33FED3D4" w:rsidR="005C668A" w:rsidRPr="00667A7D" w:rsidRDefault="00A0094D" w:rsidP="00C155C5">
            <w:pPr>
              <w:pStyle w:val="ad"/>
              <w:rPr>
                <w:lang w:val="en-US"/>
              </w:rPr>
            </w:pPr>
            <w:r w:rsidRPr="00667A7D">
              <w:t>Учителя</w:t>
            </w:r>
            <w:r w:rsidRPr="00667A7D">
              <w:rPr>
                <w:lang w:val="en-US"/>
              </w:rPr>
              <w:t xml:space="preserve"> (ELD_TEACHERS), </w:t>
            </w:r>
            <w:r w:rsidRPr="00667A7D">
              <w:t>Классы</w:t>
            </w:r>
            <w:r w:rsidRPr="00667A7D">
              <w:rPr>
                <w:lang w:val="en-US"/>
              </w:rPr>
              <w:t xml:space="preserve"> (ELD_CLASSES), </w:t>
            </w:r>
            <w:r w:rsidRPr="00667A7D">
              <w:t>Школьные</w:t>
            </w:r>
            <w:r w:rsidRPr="00667A7D">
              <w:rPr>
                <w:lang w:val="en-US"/>
              </w:rPr>
              <w:t xml:space="preserve"> </w:t>
            </w:r>
            <w:r w:rsidRPr="00667A7D">
              <w:t>предметы</w:t>
            </w:r>
            <w:r w:rsidRPr="00667A7D">
              <w:rPr>
                <w:lang w:val="en-US"/>
              </w:rPr>
              <w:t xml:space="preserve"> (ELD_SCHOOL_SUBJECTS), </w:t>
            </w:r>
            <w:r w:rsidRPr="00667A7D">
              <w:t>Расписание</w:t>
            </w:r>
            <w:r w:rsidRPr="00667A7D">
              <w:rPr>
                <w:lang w:val="en-US"/>
              </w:rPr>
              <w:t xml:space="preserve"> (ELD_SHEDULE)</w:t>
            </w:r>
          </w:p>
        </w:tc>
      </w:tr>
      <w:tr w:rsidR="00474580" w:rsidRPr="00690543" w14:paraId="0BDEDAE7" w14:textId="77777777" w:rsidTr="001551A3">
        <w:tc>
          <w:tcPr>
            <w:tcW w:w="3115" w:type="dxa"/>
            <w:tcBorders>
              <w:bottom w:val="single" w:sz="4" w:space="0" w:color="auto"/>
            </w:tcBorders>
          </w:tcPr>
          <w:p w14:paraId="7AAE52DF" w14:textId="2DF5C375" w:rsidR="005C668A" w:rsidRPr="00667A7D" w:rsidRDefault="00A0094D" w:rsidP="00C155C5">
            <w:pPr>
              <w:pStyle w:val="ad"/>
              <w:rPr>
                <w:lang w:val="en-US"/>
              </w:rPr>
            </w:pPr>
            <w:r w:rsidRPr="00667A7D">
              <w:t>Группы (ELD_GROUPS)</w:t>
            </w:r>
          </w:p>
        </w:tc>
        <w:tc>
          <w:tcPr>
            <w:tcW w:w="3115" w:type="dxa"/>
            <w:tcBorders>
              <w:bottom w:val="single" w:sz="4" w:space="0" w:color="auto"/>
            </w:tcBorders>
          </w:tcPr>
          <w:p w14:paraId="0CAE26C2" w14:textId="77777777" w:rsidR="005C668A" w:rsidRPr="00667A7D" w:rsidRDefault="005C668A" w:rsidP="00C155C5">
            <w:pPr>
              <w:pStyle w:val="ad"/>
              <w:rPr>
                <w:lang w:val="en-US"/>
              </w:rPr>
            </w:pPr>
          </w:p>
        </w:tc>
        <w:tc>
          <w:tcPr>
            <w:tcW w:w="3116" w:type="dxa"/>
            <w:tcBorders>
              <w:bottom w:val="single" w:sz="4" w:space="0" w:color="auto"/>
            </w:tcBorders>
          </w:tcPr>
          <w:p w14:paraId="101189C4" w14:textId="4F9EF1A8" w:rsidR="005C668A" w:rsidRPr="00667A7D" w:rsidRDefault="00A0094D" w:rsidP="00C155C5">
            <w:pPr>
              <w:pStyle w:val="ad"/>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 </w:t>
            </w:r>
            <w:r w:rsidRPr="00667A7D">
              <w:t>Ученики</w:t>
            </w:r>
            <w:r w:rsidRPr="00667A7D">
              <w:rPr>
                <w:lang w:val="en-US"/>
              </w:rPr>
              <w:t xml:space="preserve"> (ELD_SCHOOL_STUDENTS)</w:t>
            </w:r>
          </w:p>
        </w:tc>
      </w:tr>
      <w:tr w:rsidR="00474580" w:rsidRPr="00667A7D" w14:paraId="68689C5F" w14:textId="77777777" w:rsidTr="001551A3">
        <w:tc>
          <w:tcPr>
            <w:tcW w:w="3115" w:type="dxa"/>
            <w:tcBorders>
              <w:bottom w:val="nil"/>
            </w:tcBorders>
          </w:tcPr>
          <w:p w14:paraId="33CD929F" w14:textId="439A0569" w:rsidR="005C668A" w:rsidRPr="00667A7D" w:rsidRDefault="00A0094D" w:rsidP="00C155C5">
            <w:pPr>
              <w:pStyle w:val="ad"/>
              <w:rPr>
                <w:lang w:val="en-US"/>
              </w:rPr>
            </w:pPr>
            <w:r w:rsidRPr="00667A7D">
              <w:t>Дни</w:t>
            </w:r>
            <w:r w:rsidRPr="00667A7D">
              <w:rPr>
                <w:lang w:val="en-US"/>
              </w:rPr>
              <w:t xml:space="preserve"> </w:t>
            </w:r>
            <w:r w:rsidRPr="00667A7D">
              <w:t>журнала</w:t>
            </w:r>
            <w:r w:rsidRPr="00667A7D">
              <w:rPr>
                <w:lang w:val="en-US"/>
              </w:rPr>
              <w:t xml:space="preserve"> (ELD_GRADEBOOK_DAYS)</w:t>
            </w:r>
          </w:p>
        </w:tc>
        <w:tc>
          <w:tcPr>
            <w:tcW w:w="3115" w:type="dxa"/>
            <w:tcBorders>
              <w:bottom w:val="nil"/>
            </w:tcBorders>
          </w:tcPr>
          <w:p w14:paraId="707EA611" w14:textId="2E5BBC94" w:rsidR="005C668A" w:rsidRPr="00667A7D" w:rsidRDefault="00A0094D" w:rsidP="00C155C5">
            <w:pPr>
              <w:pStyle w:val="ad"/>
              <w:rPr>
                <w:lang w:val="en-US"/>
              </w:rPr>
            </w:pPr>
            <w:r w:rsidRPr="00667A7D">
              <w:t>Дата, описание</w:t>
            </w:r>
          </w:p>
        </w:tc>
        <w:tc>
          <w:tcPr>
            <w:tcW w:w="3116" w:type="dxa"/>
            <w:tcBorders>
              <w:bottom w:val="nil"/>
            </w:tcBorders>
          </w:tcPr>
          <w:p w14:paraId="45B5BEE1" w14:textId="417D7BA1" w:rsidR="005C668A" w:rsidRPr="00667A7D" w:rsidRDefault="00474580" w:rsidP="00C155C5">
            <w:pPr>
              <w:pStyle w:val="ad"/>
              <w:rPr>
                <w:lang w:val="en-US"/>
              </w:rPr>
            </w:pPr>
            <w:r w:rsidRPr="00667A7D">
              <w:t>Группы (ELD_GROUPS)</w:t>
            </w:r>
          </w:p>
        </w:tc>
      </w:tr>
      <w:tr w:rsidR="00474580" w:rsidRPr="00690543" w14:paraId="7336839F" w14:textId="77777777" w:rsidTr="00C155C5">
        <w:tc>
          <w:tcPr>
            <w:tcW w:w="3115" w:type="dxa"/>
          </w:tcPr>
          <w:p w14:paraId="376A7224" w14:textId="10965F5C" w:rsidR="005C668A" w:rsidRPr="00667A7D" w:rsidRDefault="00474580" w:rsidP="00C155C5">
            <w:pPr>
              <w:pStyle w:val="ad"/>
              <w:rPr>
                <w:lang w:val="en-US"/>
              </w:rPr>
            </w:pPr>
            <w:r w:rsidRPr="00667A7D">
              <w:t>Ученики (ELD_SCHOOL_STUDENTS)</w:t>
            </w:r>
          </w:p>
        </w:tc>
        <w:tc>
          <w:tcPr>
            <w:tcW w:w="3115" w:type="dxa"/>
          </w:tcPr>
          <w:p w14:paraId="09A9B309" w14:textId="2B8C04C8" w:rsidR="005C668A" w:rsidRPr="00667A7D" w:rsidRDefault="00474580" w:rsidP="00C155C5">
            <w:pPr>
              <w:pStyle w:val="ad"/>
            </w:pPr>
            <w:proofErr w:type="spellStart"/>
            <w:r w:rsidRPr="00667A7D">
              <w:t>email</w:t>
            </w:r>
            <w:proofErr w:type="spellEnd"/>
            <w:r w:rsidRPr="00667A7D">
              <w:t>, имя, фамилия, путь к изображению, отчество, телефон</w:t>
            </w:r>
          </w:p>
        </w:tc>
        <w:tc>
          <w:tcPr>
            <w:tcW w:w="3116" w:type="dxa"/>
          </w:tcPr>
          <w:p w14:paraId="4E461F95" w14:textId="17322333" w:rsidR="005C668A" w:rsidRPr="00667A7D" w:rsidRDefault="00474580" w:rsidP="00C155C5">
            <w:pPr>
              <w:pStyle w:val="ad"/>
              <w:rPr>
                <w:lang w:val="en-US"/>
              </w:rPr>
            </w:pPr>
            <w:r w:rsidRPr="00667A7D">
              <w:t>Классы</w:t>
            </w:r>
            <w:r w:rsidRPr="00667A7D">
              <w:rPr>
                <w:lang w:val="en-US"/>
              </w:rPr>
              <w:t xml:space="preserve"> (ELD_CLASSES), </w:t>
            </w:r>
            <w:r w:rsidRPr="00667A7D">
              <w:t>Родители</w:t>
            </w:r>
            <w:r w:rsidRPr="00667A7D">
              <w:rPr>
                <w:lang w:val="en-US"/>
              </w:rPr>
              <w:t xml:space="preserve"> (ELD_PARENTS)</w:t>
            </w:r>
          </w:p>
        </w:tc>
      </w:tr>
      <w:tr w:rsidR="00474580" w:rsidRPr="00690543" w14:paraId="56BABB9F" w14:textId="77777777" w:rsidTr="00C155C5">
        <w:tc>
          <w:tcPr>
            <w:tcW w:w="3115" w:type="dxa"/>
          </w:tcPr>
          <w:p w14:paraId="2540F909" w14:textId="557ADF2A" w:rsidR="00474580" w:rsidRPr="00667A7D" w:rsidRDefault="00474580" w:rsidP="00C155C5">
            <w:pPr>
              <w:pStyle w:val="ad"/>
              <w:rPr>
                <w:lang w:val="en-US"/>
              </w:rPr>
            </w:pPr>
            <w:r w:rsidRPr="00667A7D">
              <w:t>Посещаемость (ELD_GRADEBOOK_ATTENDANCES)</w:t>
            </w:r>
          </w:p>
        </w:tc>
        <w:tc>
          <w:tcPr>
            <w:tcW w:w="3115" w:type="dxa"/>
          </w:tcPr>
          <w:p w14:paraId="489E86B1" w14:textId="723FF1E9" w:rsidR="00474580" w:rsidRPr="00667A7D" w:rsidRDefault="00474580" w:rsidP="00C155C5">
            <w:pPr>
              <w:pStyle w:val="ad"/>
              <w:rPr>
                <w:lang w:val="en-US"/>
              </w:rPr>
            </w:pPr>
            <w:r w:rsidRPr="00667A7D">
              <w:t>Статус (присутствие/отсутствие)</w:t>
            </w:r>
          </w:p>
        </w:tc>
        <w:tc>
          <w:tcPr>
            <w:tcW w:w="3116" w:type="dxa"/>
          </w:tcPr>
          <w:p w14:paraId="04A20587" w14:textId="52AA95D8" w:rsidR="00474580" w:rsidRPr="00667A7D" w:rsidRDefault="00474580" w:rsidP="00C155C5">
            <w:pPr>
              <w:pStyle w:val="ad"/>
              <w:rPr>
                <w:lang w:val="en-US"/>
              </w:rPr>
            </w:pPr>
            <w:r w:rsidRPr="00667A7D">
              <w:t>Дни</w:t>
            </w:r>
            <w:r w:rsidRPr="00667A7D">
              <w:rPr>
                <w:lang w:val="en-US"/>
              </w:rPr>
              <w:t xml:space="preserve"> </w:t>
            </w:r>
            <w:r w:rsidRPr="00667A7D">
              <w:t>журнала</w:t>
            </w:r>
            <w:r w:rsidRPr="00667A7D">
              <w:rPr>
                <w:lang w:val="en-US"/>
              </w:rPr>
              <w:t xml:space="preserve"> (ELD_GRADEBOOK_DAYS), </w:t>
            </w:r>
            <w:r w:rsidRPr="00667A7D">
              <w:t>Ученики</w:t>
            </w:r>
            <w:r w:rsidRPr="00667A7D">
              <w:rPr>
                <w:lang w:val="en-US"/>
              </w:rPr>
              <w:t xml:space="preserve"> (ELD_SCHOOL_STUDENTS)</w:t>
            </w:r>
          </w:p>
        </w:tc>
      </w:tr>
      <w:tr w:rsidR="00474580" w:rsidRPr="00690543" w14:paraId="68ACCE50" w14:textId="77777777" w:rsidTr="00C155C5">
        <w:tc>
          <w:tcPr>
            <w:tcW w:w="3115" w:type="dxa"/>
          </w:tcPr>
          <w:p w14:paraId="644D6E17" w14:textId="15972F96" w:rsidR="00474580" w:rsidRPr="00667A7D" w:rsidRDefault="00474580" w:rsidP="00C155C5">
            <w:pPr>
              <w:pStyle w:val="ad"/>
              <w:rPr>
                <w:lang w:val="en-US"/>
              </w:rPr>
            </w:pPr>
            <w:r w:rsidRPr="00667A7D">
              <w:t>Оценки (ELD_GRADEBOOK_SCORES)</w:t>
            </w:r>
          </w:p>
        </w:tc>
        <w:tc>
          <w:tcPr>
            <w:tcW w:w="3115" w:type="dxa"/>
          </w:tcPr>
          <w:p w14:paraId="09855801" w14:textId="4E3BDEFA" w:rsidR="00474580" w:rsidRPr="00667A7D" w:rsidRDefault="00474580" w:rsidP="00C155C5">
            <w:pPr>
              <w:pStyle w:val="ad"/>
              <w:rPr>
                <w:lang w:val="en-US"/>
              </w:rPr>
            </w:pPr>
            <w:r w:rsidRPr="00667A7D">
              <w:t>Оценка</w:t>
            </w:r>
          </w:p>
        </w:tc>
        <w:tc>
          <w:tcPr>
            <w:tcW w:w="3116" w:type="dxa"/>
          </w:tcPr>
          <w:p w14:paraId="5B8DC433" w14:textId="70FBFB02" w:rsidR="00474580" w:rsidRPr="00667A7D" w:rsidRDefault="00474580" w:rsidP="00C155C5">
            <w:pPr>
              <w:pStyle w:val="ad"/>
              <w:rPr>
                <w:lang w:val="en-US"/>
              </w:rPr>
            </w:pPr>
            <w:r w:rsidRPr="00667A7D">
              <w:t>Дни</w:t>
            </w:r>
            <w:r w:rsidRPr="00667A7D">
              <w:rPr>
                <w:lang w:val="en-US"/>
              </w:rPr>
              <w:t xml:space="preserve"> </w:t>
            </w:r>
            <w:r w:rsidRPr="00667A7D">
              <w:t>журнала</w:t>
            </w:r>
            <w:r w:rsidRPr="00667A7D">
              <w:rPr>
                <w:lang w:val="en-US"/>
              </w:rPr>
              <w:t xml:space="preserve"> (ELD_GRADEBOOK_DAYS), </w:t>
            </w:r>
            <w:r w:rsidRPr="00667A7D">
              <w:t>Ученики</w:t>
            </w:r>
            <w:r w:rsidRPr="00667A7D">
              <w:rPr>
                <w:lang w:val="en-US"/>
              </w:rPr>
              <w:t xml:space="preserve"> (ELD_SCHOOL_STUDENTS)</w:t>
            </w:r>
          </w:p>
        </w:tc>
      </w:tr>
      <w:tr w:rsidR="00474580" w:rsidRPr="00690543" w14:paraId="55FCC56F" w14:textId="77777777" w:rsidTr="00C155C5">
        <w:tc>
          <w:tcPr>
            <w:tcW w:w="3115" w:type="dxa"/>
          </w:tcPr>
          <w:p w14:paraId="042F8C14" w14:textId="117036DC" w:rsidR="00474580" w:rsidRPr="00667A7D" w:rsidRDefault="00474580" w:rsidP="00C155C5">
            <w:pPr>
              <w:pStyle w:val="ad"/>
              <w:rPr>
                <w:lang w:val="en-US"/>
              </w:rPr>
            </w:pPr>
            <w:r w:rsidRPr="00667A7D">
              <w:t>Участники групп (ELD_GROUP_MEMBERS)</w:t>
            </w:r>
          </w:p>
        </w:tc>
        <w:tc>
          <w:tcPr>
            <w:tcW w:w="3115" w:type="dxa"/>
          </w:tcPr>
          <w:p w14:paraId="2F1D9A22" w14:textId="77777777" w:rsidR="00474580" w:rsidRPr="00667A7D" w:rsidRDefault="00474580" w:rsidP="00C155C5">
            <w:pPr>
              <w:pStyle w:val="ad"/>
              <w:rPr>
                <w:lang w:val="en-US"/>
              </w:rPr>
            </w:pPr>
          </w:p>
        </w:tc>
        <w:tc>
          <w:tcPr>
            <w:tcW w:w="3116" w:type="dxa"/>
          </w:tcPr>
          <w:p w14:paraId="1DAECD0A" w14:textId="4BB62442" w:rsidR="00474580" w:rsidRPr="00667A7D" w:rsidRDefault="00474580" w:rsidP="00C155C5">
            <w:pPr>
              <w:pStyle w:val="ad"/>
              <w:rPr>
                <w:lang w:val="en-US"/>
              </w:rPr>
            </w:pPr>
            <w:r w:rsidRPr="00667A7D">
              <w:t>Группы</w:t>
            </w:r>
            <w:r w:rsidRPr="00667A7D">
              <w:rPr>
                <w:lang w:val="en-US"/>
              </w:rPr>
              <w:t xml:space="preserve"> (ELD_GROUPS), </w:t>
            </w:r>
            <w:r w:rsidRPr="00667A7D">
              <w:t>Ученики</w:t>
            </w:r>
            <w:r w:rsidRPr="00667A7D">
              <w:rPr>
                <w:lang w:val="en-US"/>
              </w:rPr>
              <w:t xml:space="preserve"> (ELD_SCHOOL_STUDENTS)</w:t>
            </w:r>
          </w:p>
        </w:tc>
      </w:tr>
      <w:tr w:rsidR="00474580" w:rsidRPr="00690543" w14:paraId="7A5B29E0" w14:textId="77777777" w:rsidTr="00C155C5">
        <w:tc>
          <w:tcPr>
            <w:tcW w:w="3115" w:type="dxa"/>
          </w:tcPr>
          <w:p w14:paraId="6EB8706D" w14:textId="7386F1FF" w:rsidR="00474580" w:rsidRPr="00667A7D" w:rsidRDefault="00474580" w:rsidP="00C155C5">
            <w:pPr>
              <w:pStyle w:val="ad"/>
              <w:rPr>
                <w:lang w:val="en-US"/>
              </w:rPr>
            </w:pPr>
            <w:r w:rsidRPr="00667A7D">
              <w:t>Изображения (ELD_IMAGES)</w:t>
            </w:r>
          </w:p>
        </w:tc>
        <w:tc>
          <w:tcPr>
            <w:tcW w:w="3115" w:type="dxa"/>
          </w:tcPr>
          <w:p w14:paraId="34BDF11F" w14:textId="486BE80F" w:rsidR="00474580" w:rsidRPr="00667A7D" w:rsidRDefault="00474580" w:rsidP="00C155C5">
            <w:pPr>
              <w:pStyle w:val="ad"/>
              <w:rPr>
                <w:lang w:val="en-US"/>
              </w:rPr>
            </w:pPr>
            <w:r w:rsidRPr="00667A7D">
              <w:t>Данные изображения, дата загрузки</w:t>
            </w:r>
          </w:p>
        </w:tc>
        <w:tc>
          <w:tcPr>
            <w:tcW w:w="3116" w:type="dxa"/>
          </w:tcPr>
          <w:p w14:paraId="75D7FEE9" w14:textId="1BD30C71" w:rsidR="00474580" w:rsidRPr="00667A7D" w:rsidRDefault="00474580" w:rsidP="00C155C5">
            <w:pPr>
              <w:pStyle w:val="ad"/>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474580" w:rsidRPr="00667A7D" w14:paraId="2EDC1793" w14:textId="77777777" w:rsidTr="001C787A">
        <w:tc>
          <w:tcPr>
            <w:tcW w:w="3115" w:type="dxa"/>
            <w:tcBorders>
              <w:bottom w:val="single" w:sz="4" w:space="0" w:color="auto"/>
            </w:tcBorders>
          </w:tcPr>
          <w:p w14:paraId="217F4BD7" w14:textId="44A299D5" w:rsidR="00474580" w:rsidRPr="00667A7D" w:rsidRDefault="00474580" w:rsidP="00C155C5">
            <w:pPr>
              <w:pStyle w:val="ad"/>
              <w:rPr>
                <w:lang w:val="en-US"/>
              </w:rPr>
            </w:pPr>
            <w:r w:rsidRPr="00667A7D">
              <w:t>Сообщения (ELD_MESSAGES)</w:t>
            </w:r>
          </w:p>
        </w:tc>
        <w:tc>
          <w:tcPr>
            <w:tcW w:w="3115" w:type="dxa"/>
            <w:tcBorders>
              <w:bottom w:val="single" w:sz="4" w:space="0" w:color="auto"/>
            </w:tcBorders>
          </w:tcPr>
          <w:p w14:paraId="2B8D3A8B" w14:textId="7A52010E" w:rsidR="00474580" w:rsidRPr="00667A7D" w:rsidRDefault="00474580" w:rsidP="00C155C5">
            <w:pPr>
              <w:pStyle w:val="ad"/>
              <w:rPr>
                <w:lang w:val="en-US"/>
              </w:rPr>
            </w:pPr>
            <w:r w:rsidRPr="00667A7D">
              <w:t>Текст, время отправки</w:t>
            </w:r>
          </w:p>
        </w:tc>
        <w:tc>
          <w:tcPr>
            <w:tcW w:w="3116" w:type="dxa"/>
            <w:tcBorders>
              <w:bottom w:val="single" w:sz="4" w:space="0" w:color="auto"/>
            </w:tcBorders>
          </w:tcPr>
          <w:p w14:paraId="640BAC41" w14:textId="64AF9279" w:rsidR="00474580" w:rsidRPr="00667A7D" w:rsidRDefault="00474580" w:rsidP="00C155C5">
            <w:pPr>
              <w:pStyle w:val="ad"/>
            </w:pPr>
            <w:r w:rsidRPr="00667A7D">
              <w:t>Пользователи: адресаты (ELD_USERS), отправители (ELD_USERS)</w:t>
            </w:r>
          </w:p>
        </w:tc>
      </w:tr>
      <w:tr w:rsidR="00474580" w:rsidRPr="00667A7D" w14:paraId="0A5CB8B2" w14:textId="77777777" w:rsidTr="001C787A">
        <w:tc>
          <w:tcPr>
            <w:tcW w:w="3115" w:type="dxa"/>
            <w:tcBorders>
              <w:bottom w:val="nil"/>
            </w:tcBorders>
          </w:tcPr>
          <w:p w14:paraId="62E221B2" w14:textId="18948A49" w:rsidR="00474580" w:rsidRPr="00667A7D" w:rsidRDefault="00474580" w:rsidP="00C155C5">
            <w:pPr>
              <w:pStyle w:val="ad"/>
              <w:rPr>
                <w:lang w:val="en-US"/>
              </w:rPr>
            </w:pPr>
            <w:r w:rsidRPr="00667A7D">
              <w:t>Новости (ELD_NEWS)</w:t>
            </w:r>
          </w:p>
        </w:tc>
        <w:tc>
          <w:tcPr>
            <w:tcW w:w="3115" w:type="dxa"/>
            <w:tcBorders>
              <w:bottom w:val="nil"/>
            </w:tcBorders>
          </w:tcPr>
          <w:p w14:paraId="18338741" w14:textId="73E5D393" w:rsidR="00474580" w:rsidRPr="00667A7D" w:rsidRDefault="00474580" w:rsidP="00C155C5">
            <w:pPr>
              <w:pStyle w:val="ad"/>
              <w:rPr>
                <w:lang w:val="en-US"/>
              </w:rPr>
            </w:pPr>
            <w:r w:rsidRPr="00667A7D">
              <w:t>Заголовок, содержание, дата публикации</w:t>
            </w:r>
          </w:p>
        </w:tc>
        <w:tc>
          <w:tcPr>
            <w:tcW w:w="3116" w:type="dxa"/>
            <w:tcBorders>
              <w:bottom w:val="nil"/>
            </w:tcBorders>
          </w:tcPr>
          <w:p w14:paraId="0BD87713" w14:textId="1C1F266F" w:rsidR="00474580" w:rsidRPr="00667A7D" w:rsidRDefault="00474580" w:rsidP="00C155C5">
            <w:pPr>
              <w:pStyle w:val="ad"/>
              <w:rPr>
                <w:lang w:val="en-US"/>
              </w:rPr>
            </w:pPr>
            <w:r w:rsidRPr="00667A7D">
              <w:t>Пользователи-владельцы (ELD_USERS)</w:t>
            </w:r>
          </w:p>
        </w:tc>
      </w:tr>
    </w:tbl>
    <w:p w14:paraId="61AB8DDD" w14:textId="77777777" w:rsidR="00C64913" w:rsidRDefault="00C64913">
      <w:pPr>
        <w:rPr>
          <w:lang w:val="en-US"/>
        </w:rPr>
      </w:pPr>
    </w:p>
    <w:p w14:paraId="5A6D471E" w14:textId="16E3D189" w:rsidR="00C64913" w:rsidRPr="00195A5D" w:rsidRDefault="00C64913" w:rsidP="00FE01AC">
      <w:pPr>
        <w:ind w:firstLine="0"/>
      </w:pPr>
      <w:r w:rsidRPr="00667A7D">
        <w:lastRenderedPageBreak/>
        <w:t>Продолжение таблицы 2.2.1 – Сущности и связи</w:t>
      </w:r>
    </w:p>
    <w:tbl>
      <w:tblPr>
        <w:tblStyle w:val="af4"/>
        <w:tblW w:w="0" w:type="auto"/>
        <w:tblLayout w:type="fixed"/>
        <w:tblLook w:val="04A0" w:firstRow="1" w:lastRow="0" w:firstColumn="1" w:lastColumn="0" w:noHBand="0" w:noVBand="1"/>
      </w:tblPr>
      <w:tblGrid>
        <w:gridCol w:w="3115"/>
        <w:gridCol w:w="3115"/>
        <w:gridCol w:w="3116"/>
      </w:tblGrid>
      <w:tr w:rsidR="00474580" w:rsidRPr="00667A7D" w14:paraId="16931270" w14:textId="77777777" w:rsidTr="00C155C5">
        <w:tc>
          <w:tcPr>
            <w:tcW w:w="3115" w:type="dxa"/>
          </w:tcPr>
          <w:p w14:paraId="0BC63792" w14:textId="71A60476" w:rsidR="00474580" w:rsidRPr="00667A7D" w:rsidRDefault="00474580" w:rsidP="00C155C5">
            <w:pPr>
              <w:pStyle w:val="ad"/>
            </w:pPr>
            <w:r w:rsidRPr="00667A7D">
              <w:t>Комментарии к новостям (ELD_NEW_COMMENTS)</w:t>
            </w:r>
          </w:p>
        </w:tc>
        <w:tc>
          <w:tcPr>
            <w:tcW w:w="3115" w:type="dxa"/>
          </w:tcPr>
          <w:p w14:paraId="4E4E8C24" w14:textId="5EADE56A" w:rsidR="00474580" w:rsidRPr="00667A7D" w:rsidRDefault="00474580" w:rsidP="00C155C5">
            <w:pPr>
              <w:pStyle w:val="ad"/>
            </w:pPr>
            <w:r w:rsidRPr="00667A7D">
              <w:t>Текст, время</w:t>
            </w:r>
          </w:p>
        </w:tc>
        <w:tc>
          <w:tcPr>
            <w:tcW w:w="3116" w:type="dxa"/>
          </w:tcPr>
          <w:p w14:paraId="36633272" w14:textId="212A17BC" w:rsidR="00474580" w:rsidRPr="00667A7D" w:rsidRDefault="00474580" w:rsidP="00C155C5">
            <w:pPr>
              <w:pStyle w:val="ad"/>
            </w:pPr>
            <w:r w:rsidRPr="00667A7D">
              <w:t>Новости (ELD_NEWS), Пользователи (ELD_USERS)</w:t>
            </w:r>
          </w:p>
        </w:tc>
      </w:tr>
      <w:tr w:rsidR="00474580" w:rsidRPr="00690543" w14:paraId="73B9D6BC" w14:textId="77777777" w:rsidTr="001551A3">
        <w:tc>
          <w:tcPr>
            <w:tcW w:w="3115" w:type="dxa"/>
            <w:tcBorders>
              <w:bottom w:val="single" w:sz="4" w:space="0" w:color="auto"/>
            </w:tcBorders>
          </w:tcPr>
          <w:p w14:paraId="43088530" w14:textId="6E4F4F96" w:rsidR="00474580" w:rsidRPr="00667A7D" w:rsidRDefault="00474580" w:rsidP="00C155C5">
            <w:pPr>
              <w:pStyle w:val="ad"/>
            </w:pPr>
            <w:r w:rsidRPr="00667A7D">
              <w:t>Родители (ELD_PARENTS)</w:t>
            </w:r>
          </w:p>
        </w:tc>
        <w:tc>
          <w:tcPr>
            <w:tcW w:w="3115" w:type="dxa"/>
            <w:tcBorders>
              <w:bottom w:val="single" w:sz="4" w:space="0" w:color="auto"/>
            </w:tcBorders>
          </w:tcPr>
          <w:p w14:paraId="38EA49B2" w14:textId="2EF76911" w:rsidR="00474580" w:rsidRPr="00667A7D" w:rsidRDefault="00474580" w:rsidP="00C155C5">
            <w:pPr>
              <w:pStyle w:val="ad"/>
            </w:pPr>
            <w:proofErr w:type="spellStart"/>
            <w:r w:rsidRPr="00667A7D">
              <w:t>email</w:t>
            </w:r>
            <w:proofErr w:type="spellEnd"/>
            <w:r w:rsidRPr="00667A7D">
              <w:t>, имя, фамилия, путь к изображению, отчество, телефон</w:t>
            </w:r>
          </w:p>
        </w:tc>
        <w:tc>
          <w:tcPr>
            <w:tcW w:w="3116" w:type="dxa"/>
            <w:tcBorders>
              <w:bottom w:val="single" w:sz="4" w:space="0" w:color="auto"/>
            </w:tcBorders>
          </w:tcPr>
          <w:p w14:paraId="0F1A018A" w14:textId="1DBC8CE6" w:rsidR="00474580" w:rsidRPr="00667A7D" w:rsidRDefault="00474580" w:rsidP="00C155C5">
            <w:pPr>
              <w:pStyle w:val="ad"/>
              <w:rPr>
                <w:lang w:val="en-US"/>
              </w:rPr>
            </w:pPr>
            <w:r w:rsidRPr="00667A7D">
              <w:t>Ученики</w:t>
            </w:r>
            <w:r w:rsidRPr="00667A7D">
              <w:rPr>
                <w:lang w:val="en-US"/>
              </w:rPr>
              <w:t xml:space="preserve"> (ELD_SCHOOL_STUDENTS), </w:t>
            </w:r>
            <w:r w:rsidRPr="00667A7D">
              <w:t>Типы</w:t>
            </w:r>
            <w:r w:rsidRPr="00667A7D">
              <w:rPr>
                <w:lang w:val="en-US"/>
              </w:rPr>
              <w:t xml:space="preserve"> </w:t>
            </w:r>
            <w:r w:rsidRPr="00667A7D">
              <w:t>родственных</w:t>
            </w:r>
            <w:r w:rsidRPr="00667A7D">
              <w:rPr>
                <w:lang w:val="en-US"/>
              </w:rPr>
              <w:t xml:space="preserve"> </w:t>
            </w:r>
            <w:r w:rsidRPr="00667A7D">
              <w:t>связей</w:t>
            </w:r>
            <w:r w:rsidRPr="00667A7D">
              <w:rPr>
                <w:lang w:val="en-US"/>
              </w:rPr>
              <w:t xml:space="preserve"> (ELD_PARENTS_TYPES)</w:t>
            </w:r>
          </w:p>
        </w:tc>
      </w:tr>
      <w:tr w:rsidR="00474580" w:rsidRPr="00667A7D" w14:paraId="5DB67571" w14:textId="77777777" w:rsidTr="001551A3">
        <w:tc>
          <w:tcPr>
            <w:tcW w:w="3115" w:type="dxa"/>
            <w:tcBorders>
              <w:bottom w:val="nil"/>
            </w:tcBorders>
          </w:tcPr>
          <w:p w14:paraId="6E7894DF" w14:textId="62E77AFA" w:rsidR="00474580" w:rsidRPr="00667A7D" w:rsidRDefault="00474580" w:rsidP="00C155C5">
            <w:pPr>
              <w:pStyle w:val="ad"/>
            </w:pPr>
            <w:r w:rsidRPr="00667A7D">
              <w:t>Типы родственных связей (ELD_PARENTS_TYPES)</w:t>
            </w:r>
          </w:p>
        </w:tc>
        <w:tc>
          <w:tcPr>
            <w:tcW w:w="3115" w:type="dxa"/>
            <w:tcBorders>
              <w:bottom w:val="nil"/>
            </w:tcBorders>
          </w:tcPr>
          <w:p w14:paraId="22F4234D" w14:textId="4F8F1465" w:rsidR="00474580" w:rsidRPr="00667A7D" w:rsidRDefault="00474580" w:rsidP="00C155C5">
            <w:pPr>
              <w:pStyle w:val="ad"/>
            </w:pPr>
            <w:r w:rsidRPr="00667A7D">
              <w:t>Название типа (отец, мать и т.д.)</w:t>
            </w:r>
          </w:p>
        </w:tc>
        <w:tc>
          <w:tcPr>
            <w:tcW w:w="3116" w:type="dxa"/>
            <w:tcBorders>
              <w:bottom w:val="nil"/>
            </w:tcBorders>
          </w:tcPr>
          <w:p w14:paraId="0AFB1738" w14:textId="38987C24" w:rsidR="00474580" w:rsidRPr="00667A7D" w:rsidRDefault="00474580" w:rsidP="00C155C5">
            <w:pPr>
              <w:pStyle w:val="ad"/>
            </w:pPr>
            <w:r w:rsidRPr="00667A7D">
              <w:t>Родители (ELD_PARENTS)</w:t>
            </w:r>
          </w:p>
        </w:tc>
      </w:tr>
      <w:tr w:rsidR="00474580" w:rsidRPr="00690543" w14:paraId="28C75B25" w14:textId="77777777" w:rsidTr="00C155C5">
        <w:tc>
          <w:tcPr>
            <w:tcW w:w="3115" w:type="dxa"/>
          </w:tcPr>
          <w:p w14:paraId="65B7FC22" w14:textId="0D34BB60" w:rsidR="00474580" w:rsidRPr="00667A7D" w:rsidRDefault="00474580" w:rsidP="001551A3">
            <w:pPr>
              <w:pStyle w:val="ad"/>
            </w:pPr>
            <w:r w:rsidRPr="00667A7D">
              <w:t>Оценки за четверть (ELD_QUARTER_SCORES)</w:t>
            </w:r>
          </w:p>
        </w:tc>
        <w:tc>
          <w:tcPr>
            <w:tcW w:w="3115" w:type="dxa"/>
          </w:tcPr>
          <w:p w14:paraId="5E507F03" w14:textId="5FCB4F6D" w:rsidR="00474580" w:rsidRPr="00667A7D" w:rsidRDefault="00474580" w:rsidP="001551A3">
            <w:pPr>
              <w:pStyle w:val="ad"/>
            </w:pPr>
            <w:r w:rsidRPr="00667A7D">
              <w:t>Оценка</w:t>
            </w:r>
          </w:p>
        </w:tc>
        <w:tc>
          <w:tcPr>
            <w:tcW w:w="3116" w:type="dxa"/>
          </w:tcPr>
          <w:p w14:paraId="51258E0D" w14:textId="33A97CB6" w:rsidR="00474580" w:rsidRPr="00953A9C" w:rsidRDefault="00474580" w:rsidP="001551A3">
            <w:pPr>
              <w:pStyle w:val="ad"/>
              <w:rPr>
                <w:lang w:val="en-US"/>
              </w:rPr>
            </w:pPr>
            <w:r w:rsidRPr="00667A7D">
              <w:t>Предметы</w:t>
            </w:r>
            <w:r w:rsidRPr="00953A9C">
              <w:rPr>
                <w:lang w:val="en-US"/>
              </w:rPr>
              <w:t xml:space="preserve"> (ELD_SCHOOL_SUBJECTS), </w:t>
            </w:r>
            <w:r w:rsidRPr="00667A7D">
              <w:t>Ученики</w:t>
            </w:r>
            <w:r w:rsidRPr="00953A9C">
              <w:rPr>
                <w:lang w:val="en-US"/>
              </w:rPr>
              <w:t xml:space="preserve"> (ELD_SCHOOL_STUDENTS)</w:t>
            </w:r>
          </w:p>
        </w:tc>
      </w:tr>
      <w:tr w:rsidR="00474580" w:rsidRPr="00690543" w14:paraId="18E96E83" w14:textId="77777777" w:rsidTr="00C155C5">
        <w:tc>
          <w:tcPr>
            <w:tcW w:w="3115" w:type="dxa"/>
          </w:tcPr>
          <w:p w14:paraId="52F235F0" w14:textId="361ED54D" w:rsidR="005C668A" w:rsidRPr="00953A9C" w:rsidRDefault="00474580" w:rsidP="001551A3">
            <w:pPr>
              <w:pStyle w:val="ad"/>
              <w:rPr>
                <w:lang w:val="en-US"/>
              </w:rPr>
            </w:pPr>
            <w:r w:rsidRPr="00667A7D">
              <w:t>Связи</w:t>
            </w:r>
            <w:r w:rsidRPr="00953A9C">
              <w:rPr>
                <w:lang w:val="en-US"/>
              </w:rPr>
              <w:t xml:space="preserve"> </w:t>
            </w:r>
            <w:r w:rsidRPr="00667A7D">
              <w:t>учеников</w:t>
            </w:r>
            <w:r w:rsidRPr="00953A9C">
              <w:rPr>
                <w:lang w:val="en-US"/>
              </w:rPr>
              <w:t xml:space="preserve"> </w:t>
            </w:r>
            <w:r w:rsidRPr="00667A7D">
              <w:t>и</w:t>
            </w:r>
            <w:r w:rsidRPr="00953A9C">
              <w:rPr>
                <w:lang w:val="en-US"/>
              </w:rPr>
              <w:t xml:space="preserve"> </w:t>
            </w:r>
            <w:r w:rsidRPr="00667A7D">
              <w:t>родителей</w:t>
            </w:r>
            <w:r w:rsidRPr="00953A9C">
              <w:rPr>
                <w:lang w:val="en-US"/>
              </w:rPr>
              <w:t xml:space="preserve"> (ELD_SCHOOL_STUDENTS_AND_PARENTS)</w:t>
            </w:r>
          </w:p>
        </w:tc>
        <w:tc>
          <w:tcPr>
            <w:tcW w:w="3115" w:type="dxa"/>
          </w:tcPr>
          <w:p w14:paraId="310C0E82" w14:textId="77777777" w:rsidR="005C668A" w:rsidRPr="00953A9C" w:rsidRDefault="005C668A" w:rsidP="001551A3">
            <w:pPr>
              <w:pStyle w:val="ad"/>
              <w:rPr>
                <w:lang w:val="en-US"/>
              </w:rPr>
            </w:pPr>
          </w:p>
        </w:tc>
        <w:tc>
          <w:tcPr>
            <w:tcW w:w="3116" w:type="dxa"/>
          </w:tcPr>
          <w:p w14:paraId="36954E4B" w14:textId="67ECC9D5" w:rsidR="005C668A" w:rsidRPr="00953A9C" w:rsidRDefault="00474580" w:rsidP="001551A3">
            <w:pPr>
              <w:pStyle w:val="ad"/>
              <w:rPr>
                <w:lang w:val="en-US"/>
              </w:rPr>
            </w:pPr>
            <w:r w:rsidRPr="00667A7D">
              <w:t>Ученики</w:t>
            </w:r>
            <w:r w:rsidRPr="00953A9C">
              <w:rPr>
                <w:lang w:val="en-US"/>
              </w:rPr>
              <w:t xml:space="preserve"> (ELD_SCHOOL_STUDENTS), </w:t>
            </w:r>
            <w:r w:rsidRPr="00667A7D">
              <w:t>Родители</w:t>
            </w:r>
            <w:r w:rsidRPr="00953A9C">
              <w:rPr>
                <w:lang w:val="en-US"/>
              </w:rPr>
              <w:t xml:space="preserve"> (ELD_PARENTS), </w:t>
            </w:r>
            <w:r w:rsidRPr="00667A7D">
              <w:t>Типы</w:t>
            </w:r>
            <w:r w:rsidRPr="00953A9C">
              <w:rPr>
                <w:lang w:val="en-US"/>
              </w:rPr>
              <w:t xml:space="preserve"> </w:t>
            </w:r>
            <w:r w:rsidRPr="00667A7D">
              <w:t>родственных</w:t>
            </w:r>
            <w:r w:rsidRPr="00953A9C">
              <w:rPr>
                <w:lang w:val="en-US"/>
              </w:rPr>
              <w:t xml:space="preserve"> </w:t>
            </w:r>
            <w:r w:rsidRPr="00667A7D">
              <w:t>связей</w:t>
            </w:r>
            <w:r w:rsidRPr="00953A9C">
              <w:rPr>
                <w:lang w:val="en-US"/>
              </w:rPr>
              <w:t xml:space="preserve"> (ELD_PARENTS_TYPES)</w:t>
            </w:r>
          </w:p>
        </w:tc>
      </w:tr>
      <w:tr w:rsidR="00474580" w:rsidRPr="00667A7D" w14:paraId="5AE4EC93" w14:textId="77777777" w:rsidTr="00C155C5">
        <w:tc>
          <w:tcPr>
            <w:tcW w:w="3115" w:type="dxa"/>
          </w:tcPr>
          <w:p w14:paraId="793E9340" w14:textId="55B0D94C" w:rsidR="00474580" w:rsidRPr="00667A7D" w:rsidRDefault="00474580" w:rsidP="001551A3">
            <w:pPr>
              <w:pStyle w:val="ad"/>
            </w:pPr>
            <w:r w:rsidRPr="00667A7D">
              <w:t>Расписание (ELD_SHEDULE)</w:t>
            </w:r>
          </w:p>
        </w:tc>
        <w:tc>
          <w:tcPr>
            <w:tcW w:w="3115" w:type="dxa"/>
          </w:tcPr>
          <w:p w14:paraId="70A3EC2B" w14:textId="2C98FFC6" w:rsidR="00474580" w:rsidRPr="00667A7D" w:rsidRDefault="00474580" w:rsidP="001551A3">
            <w:pPr>
              <w:pStyle w:val="ad"/>
            </w:pPr>
            <w:r w:rsidRPr="00667A7D">
              <w:t>День недели</w:t>
            </w:r>
          </w:p>
        </w:tc>
        <w:tc>
          <w:tcPr>
            <w:tcW w:w="3116" w:type="dxa"/>
          </w:tcPr>
          <w:p w14:paraId="5BA81971" w14:textId="1C7BBBE8" w:rsidR="00474580" w:rsidRPr="00667A7D" w:rsidRDefault="00474580" w:rsidP="001551A3">
            <w:pPr>
              <w:pStyle w:val="ad"/>
            </w:pPr>
            <w:r w:rsidRPr="00667A7D">
              <w:t>Уроки (ELD_SHEDULE_LESSONS)</w:t>
            </w:r>
          </w:p>
        </w:tc>
      </w:tr>
      <w:tr w:rsidR="00474580" w:rsidRPr="00690543" w14:paraId="5D302209" w14:textId="77777777" w:rsidTr="001C787A">
        <w:tc>
          <w:tcPr>
            <w:tcW w:w="3115" w:type="dxa"/>
            <w:tcBorders>
              <w:bottom w:val="single" w:sz="4" w:space="0" w:color="auto"/>
            </w:tcBorders>
          </w:tcPr>
          <w:p w14:paraId="0C19162A" w14:textId="2343E8B9" w:rsidR="00474580" w:rsidRPr="00953A9C" w:rsidRDefault="00474580" w:rsidP="001551A3">
            <w:pPr>
              <w:pStyle w:val="ad"/>
              <w:rPr>
                <w:lang w:val="en-US"/>
              </w:rPr>
            </w:pPr>
            <w:r w:rsidRPr="00667A7D">
              <w:t>Уроки</w:t>
            </w:r>
            <w:r w:rsidRPr="00953A9C">
              <w:rPr>
                <w:lang w:val="en-US"/>
              </w:rPr>
              <w:t xml:space="preserve"> </w:t>
            </w:r>
            <w:r w:rsidRPr="00667A7D">
              <w:t>в</w:t>
            </w:r>
            <w:r w:rsidRPr="00953A9C">
              <w:rPr>
                <w:lang w:val="en-US"/>
              </w:rPr>
              <w:t xml:space="preserve"> </w:t>
            </w:r>
            <w:r w:rsidRPr="00667A7D">
              <w:t>расписании</w:t>
            </w:r>
            <w:r w:rsidRPr="00953A9C">
              <w:rPr>
                <w:lang w:val="en-US"/>
              </w:rPr>
              <w:t xml:space="preserve"> (ELD_SHEDULE_LESSONS)</w:t>
            </w:r>
          </w:p>
        </w:tc>
        <w:tc>
          <w:tcPr>
            <w:tcW w:w="3115" w:type="dxa"/>
            <w:tcBorders>
              <w:bottom w:val="single" w:sz="4" w:space="0" w:color="auto"/>
            </w:tcBorders>
          </w:tcPr>
          <w:p w14:paraId="39740ABF" w14:textId="1875097A" w:rsidR="00474580" w:rsidRPr="00667A7D" w:rsidRDefault="00474580" w:rsidP="001551A3">
            <w:pPr>
              <w:pStyle w:val="ad"/>
            </w:pPr>
            <w:r w:rsidRPr="00667A7D">
              <w:t>Номер урока, предмет урока</w:t>
            </w:r>
          </w:p>
        </w:tc>
        <w:tc>
          <w:tcPr>
            <w:tcW w:w="3116" w:type="dxa"/>
            <w:tcBorders>
              <w:bottom w:val="single" w:sz="4" w:space="0" w:color="auto"/>
            </w:tcBorders>
          </w:tcPr>
          <w:p w14:paraId="33CD11C9" w14:textId="73B168BA" w:rsidR="00474580" w:rsidRPr="00953A9C" w:rsidRDefault="00474580" w:rsidP="001551A3">
            <w:pPr>
              <w:pStyle w:val="ad"/>
              <w:rPr>
                <w:lang w:val="en-US"/>
              </w:rPr>
            </w:pPr>
            <w:r w:rsidRPr="00667A7D">
              <w:t>Расписание</w:t>
            </w:r>
            <w:r w:rsidRPr="00953A9C">
              <w:rPr>
                <w:lang w:val="en-US"/>
              </w:rPr>
              <w:t xml:space="preserve"> (ELD_SHEDULE), </w:t>
            </w:r>
            <w:r w:rsidRPr="00667A7D">
              <w:t>Назначения</w:t>
            </w:r>
            <w:r w:rsidRPr="00953A9C">
              <w:rPr>
                <w:lang w:val="en-US"/>
              </w:rPr>
              <w:t xml:space="preserve"> </w:t>
            </w:r>
            <w:r w:rsidRPr="00667A7D">
              <w:t>учителей</w:t>
            </w:r>
            <w:r w:rsidRPr="00953A9C">
              <w:rPr>
                <w:lang w:val="en-US"/>
              </w:rPr>
              <w:t xml:space="preserve"> (ELD_TEACHER_ASSIGNMENTS)</w:t>
            </w:r>
          </w:p>
        </w:tc>
      </w:tr>
      <w:tr w:rsidR="00474580" w:rsidRPr="00667A7D" w14:paraId="1072B961" w14:textId="77777777" w:rsidTr="001C787A">
        <w:tc>
          <w:tcPr>
            <w:tcW w:w="3115" w:type="dxa"/>
            <w:tcBorders>
              <w:bottom w:val="nil"/>
            </w:tcBorders>
          </w:tcPr>
          <w:p w14:paraId="0B53D37E" w14:textId="59E3E0D9" w:rsidR="00474580" w:rsidRPr="00667A7D" w:rsidRDefault="00474580" w:rsidP="001551A3">
            <w:pPr>
              <w:pStyle w:val="ad"/>
            </w:pPr>
            <w:r w:rsidRPr="00667A7D">
              <w:t>Комментарии пользователей (ELD_USER_COMMENTS)</w:t>
            </w:r>
          </w:p>
        </w:tc>
        <w:tc>
          <w:tcPr>
            <w:tcW w:w="3115" w:type="dxa"/>
            <w:tcBorders>
              <w:bottom w:val="nil"/>
            </w:tcBorders>
          </w:tcPr>
          <w:p w14:paraId="29E53D73" w14:textId="282BE54B" w:rsidR="00474580" w:rsidRPr="00667A7D" w:rsidRDefault="00474580" w:rsidP="001551A3">
            <w:pPr>
              <w:pStyle w:val="ad"/>
            </w:pPr>
            <w:r w:rsidRPr="00667A7D">
              <w:t>Текст, время</w:t>
            </w:r>
          </w:p>
        </w:tc>
        <w:tc>
          <w:tcPr>
            <w:tcW w:w="3116" w:type="dxa"/>
            <w:tcBorders>
              <w:bottom w:val="nil"/>
            </w:tcBorders>
          </w:tcPr>
          <w:p w14:paraId="5A7332DA" w14:textId="12E90D2B" w:rsidR="00474580" w:rsidRPr="00667A7D" w:rsidRDefault="00474580" w:rsidP="001551A3">
            <w:pPr>
              <w:pStyle w:val="ad"/>
            </w:pPr>
            <w:r w:rsidRPr="00667A7D">
              <w:t>Пользователи-отправители (ELD_USERS), пользователи-получатели (ELD_USERS)</w:t>
            </w:r>
          </w:p>
        </w:tc>
      </w:tr>
    </w:tbl>
    <w:p w14:paraId="4975ABDE" w14:textId="77777777" w:rsidR="009C72DF" w:rsidRPr="00F21939" w:rsidRDefault="009C72DF"/>
    <w:p w14:paraId="77D3B51A" w14:textId="77777777" w:rsidR="009C72DF" w:rsidRPr="00F21939" w:rsidRDefault="009C72DF"/>
    <w:p w14:paraId="5CCDFABF" w14:textId="77777777" w:rsidR="009C72DF" w:rsidRPr="003E5205" w:rsidRDefault="009C72DF"/>
    <w:p w14:paraId="6C1182A2" w14:textId="77777777" w:rsidR="001C787A" w:rsidRPr="003E5205" w:rsidRDefault="001C787A"/>
    <w:p w14:paraId="17B252DF" w14:textId="77777777" w:rsidR="009C72DF" w:rsidRPr="00F21939" w:rsidRDefault="009C72DF"/>
    <w:p w14:paraId="46870B0D" w14:textId="77777777" w:rsidR="009C72DF" w:rsidRPr="00F21939" w:rsidRDefault="009C72DF"/>
    <w:p w14:paraId="6A613FF0" w14:textId="00A06D56" w:rsidR="009C72DF" w:rsidRPr="00195A5D" w:rsidRDefault="009C72DF" w:rsidP="00FE01AC">
      <w:pPr>
        <w:ind w:firstLine="0"/>
      </w:pPr>
      <w:r w:rsidRPr="00667A7D">
        <w:lastRenderedPageBreak/>
        <w:t>Продолжение таблицы 2.2.1 – Сущности и связи</w:t>
      </w:r>
    </w:p>
    <w:tbl>
      <w:tblPr>
        <w:tblStyle w:val="af4"/>
        <w:tblW w:w="0" w:type="auto"/>
        <w:tblLayout w:type="fixed"/>
        <w:tblLook w:val="04A0" w:firstRow="1" w:lastRow="0" w:firstColumn="1" w:lastColumn="0" w:noHBand="0" w:noVBand="1"/>
      </w:tblPr>
      <w:tblGrid>
        <w:gridCol w:w="3115"/>
        <w:gridCol w:w="3115"/>
        <w:gridCol w:w="3116"/>
      </w:tblGrid>
      <w:tr w:rsidR="00474580" w:rsidRPr="00690543" w14:paraId="034F9E8A" w14:textId="77777777" w:rsidTr="00C155C5">
        <w:tc>
          <w:tcPr>
            <w:tcW w:w="3115" w:type="dxa"/>
          </w:tcPr>
          <w:p w14:paraId="291421BE" w14:textId="4CCFF2A2" w:rsidR="00474580" w:rsidRPr="00667A7D" w:rsidRDefault="00474580" w:rsidP="001551A3">
            <w:pPr>
              <w:pStyle w:val="ad"/>
            </w:pPr>
            <w:r w:rsidRPr="00667A7D">
              <w:t>Типы пользователей (ELD_USERS_TYPES)</w:t>
            </w:r>
          </w:p>
          <w:p w14:paraId="02B5ECF9" w14:textId="77777777" w:rsidR="00474580" w:rsidRPr="00667A7D" w:rsidRDefault="00474580" w:rsidP="001551A3">
            <w:pPr>
              <w:pStyle w:val="ad"/>
            </w:pPr>
          </w:p>
        </w:tc>
        <w:tc>
          <w:tcPr>
            <w:tcW w:w="3115" w:type="dxa"/>
          </w:tcPr>
          <w:p w14:paraId="1850AD6E" w14:textId="22119D01" w:rsidR="00474580" w:rsidRPr="00667A7D" w:rsidRDefault="00474580" w:rsidP="001551A3">
            <w:pPr>
              <w:pStyle w:val="ad"/>
            </w:pPr>
            <w:r w:rsidRPr="00667A7D">
              <w:t>Название (админ, учитель и т.д.)</w:t>
            </w:r>
          </w:p>
        </w:tc>
        <w:tc>
          <w:tcPr>
            <w:tcW w:w="3116" w:type="dxa"/>
          </w:tcPr>
          <w:p w14:paraId="6A1A0571" w14:textId="794A84D9" w:rsidR="00474580" w:rsidRPr="00953A9C" w:rsidRDefault="00474580" w:rsidP="001551A3">
            <w:pPr>
              <w:pStyle w:val="ad"/>
              <w:rPr>
                <w:lang w:val="en-US"/>
              </w:rPr>
            </w:pPr>
            <w:r w:rsidRPr="00667A7D">
              <w:t>Администраторы</w:t>
            </w:r>
            <w:r w:rsidRPr="00953A9C">
              <w:rPr>
                <w:lang w:val="en-US"/>
              </w:rPr>
              <w:t xml:space="preserve"> (ELD_ADMINISTRATORS), </w:t>
            </w:r>
            <w:r w:rsidRPr="00667A7D">
              <w:t>Учителя</w:t>
            </w:r>
            <w:r w:rsidRPr="00953A9C">
              <w:rPr>
                <w:lang w:val="en-US"/>
              </w:rPr>
              <w:t xml:space="preserve"> (ELD_TEACHERS), </w:t>
            </w:r>
            <w:r w:rsidRPr="00667A7D">
              <w:t>Ученики</w:t>
            </w:r>
            <w:r w:rsidRPr="00953A9C">
              <w:rPr>
                <w:lang w:val="en-US"/>
              </w:rPr>
              <w:t xml:space="preserve"> (ELD_SCHOOL_STUDENTS), </w:t>
            </w:r>
            <w:r w:rsidRPr="00667A7D">
              <w:t>Родители</w:t>
            </w:r>
            <w:r w:rsidRPr="00953A9C">
              <w:rPr>
                <w:lang w:val="en-US"/>
              </w:rPr>
              <w:t xml:space="preserve"> (ELD_PARENTS)</w:t>
            </w:r>
          </w:p>
        </w:tc>
      </w:tr>
    </w:tbl>
    <w:p w14:paraId="50C2816F" w14:textId="51F512C0" w:rsidR="00B000A3" w:rsidRPr="00667A7D" w:rsidRDefault="004E5C86">
      <w:pPr>
        <w:pStyle w:val="3"/>
        <w:numPr>
          <w:ilvl w:val="2"/>
          <w:numId w:val="4"/>
        </w:numPr>
        <w:ind w:left="1789" w:hanging="1080"/>
        <w:rPr>
          <w:lang w:val="ru-RU"/>
        </w:rPr>
      </w:pPr>
      <w:r w:rsidRPr="00667A7D">
        <w:rPr>
          <w:lang w:val="ru-RU"/>
        </w:rPr>
        <w:t>Схематичное представление</w:t>
      </w:r>
    </w:p>
    <w:p w14:paraId="31D3A1CB" w14:textId="77777777" w:rsidR="00EE6C51" w:rsidRPr="00667A7D" w:rsidRDefault="00E81C05" w:rsidP="00EE6C51">
      <w:pPr>
        <w:pStyle w:val="aff6"/>
      </w:pPr>
      <w:r w:rsidRPr="00667A7D">
        <w:t>Концептуальная инфологическая модель базы данных отражает основные сущности системы и связи между ними. В модели выделены ключевые объекты, такие как пользователи, учебные заведения, журналы успеваемости и учебные дисциплины. Каждая сущность обладает уникальными атрибутами, определяющими ее свойства и взаимоотношения в системе.</w:t>
      </w:r>
    </w:p>
    <w:p w14:paraId="46128D46" w14:textId="5414528A" w:rsidR="00B000A3" w:rsidRPr="00667A7D" w:rsidRDefault="006D2D06" w:rsidP="00EE6C51">
      <w:pPr>
        <w:pStyle w:val="aff6"/>
      </w:pPr>
      <w:r w:rsidRPr="00667A7D">
        <w:t>Инфологическая модель базы данных представлена на рисунке 2.</w:t>
      </w:r>
      <w:r w:rsidR="00382B7E" w:rsidRPr="00667A7D">
        <w:t>2.2</w:t>
      </w:r>
    </w:p>
    <w:p w14:paraId="3D5471EA" w14:textId="582F87C9" w:rsidR="00660C7A" w:rsidRPr="00667A7D" w:rsidRDefault="00C709F2" w:rsidP="00660C7A">
      <w:pPr>
        <w:ind w:firstLine="0"/>
      </w:pPr>
      <w:r w:rsidRPr="00667A7D">
        <w:rPr>
          <w:noProof/>
        </w:rPr>
        <w:drawing>
          <wp:inline distT="0" distB="0" distL="0" distR="0" wp14:anchorId="111DA2AA" wp14:editId="5069ECD0">
            <wp:extent cx="5941060" cy="5032375"/>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1060" cy="5032375"/>
                    </a:xfrm>
                    <a:prstGeom prst="rect">
                      <a:avLst/>
                    </a:prstGeom>
                    <a:noFill/>
                    <a:ln>
                      <a:noFill/>
                    </a:ln>
                  </pic:spPr>
                </pic:pic>
              </a:graphicData>
            </a:graphic>
          </wp:inline>
        </w:drawing>
      </w:r>
    </w:p>
    <w:p w14:paraId="37C3A450" w14:textId="77777777" w:rsidR="00660C7A" w:rsidRPr="00667A7D" w:rsidRDefault="00660C7A" w:rsidP="00660C7A">
      <w:pPr>
        <w:ind w:firstLine="0"/>
      </w:pPr>
    </w:p>
    <w:p w14:paraId="32F49272" w14:textId="2651E2FA" w:rsidR="006B0BD2" w:rsidRPr="00667A7D" w:rsidRDefault="00660C7A" w:rsidP="008019CF">
      <w:pPr>
        <w:ind w:firstLine="0"/>
        <w:jc w:val="center"/>
      </w:pPr>
      <w:r w:rsidRPr="00667A7D">
        <w:t>Рисунок 2.2</w:t>
      </w:r>
      <w:r w:rsidR="00125935" w:rsidRPr="00667A7D">
        <w:t>.</w:t>
      </w:r>
      <w:r w:rsidR="003F412C">
        <w:t>2</w:t>
      </w:r>
      <w:r w:rsidRPr="00667A7D">
        <w:t xml:space="preserve"> — </w:t>
      </w:r>
      <w:r w:rsidR="00DE79C7" w:rsidRPr="00667A7D">
        <w:t>Инфологическая модель базы данных</w:t>
      </w:r>
    </w:p>
    <w:p w14:paraId="1AECC879" w14:textId="04FC2AAA" w:rsidR="00C37810" w:rsidRPr="005D4EFB" w:rsidRDefault="00C37810" w:rsidP="00C37810">
      <w:pPr>
        <w:pStyle w:val="2"/>
        <w:ind w:hanging="735"/>
        <w:rPr>
          <w:lang w:val="ru-RU"/>
        </w:rPr>
      </w:pPr>
      <w:bookmarkStart w:id="11" w:name="_Toc197356589"/>
      <w:r w:rsidRPr="005D4EFB">
        <w:rPr>
          <w:lang w:val="ru-RU"/>
        </w:rPr>
        <w:lastRenderedPageBreak/>
        <w:t>Спецификация функциональных требований</w:t>
      </w:r>
      <w:bookmarkEnd w:id="11"/>
    </w:p>
    <w:p w14:paraId="4DE0CE60" w14:textId="337AEECE" w:rsidR="002436A2" w:rsidRDefault="002436A2" w:rsidP="002436A2">
      <w:pPr>
        <w:pStyle w:val="3"/>
        <w:ind w:hanging="1080"/>
        <w:rPr>
          <w:lang w:val="ru-RU"/>
        </w:rPr>
      </w:pPr>
      <w:r>
        <w:rPr>
          <w:lang w:val="ru-RU"/>
        </w:rPr>
        <w:t>Авторизация и ролевой доступ</w:t>
      </w:r>
    </w:p>
    <w:p w14:paraId="34ADAA60" w14:textId="16462A76" w:rsidR="002436A2" w:rsidRDefault="002A4F7B" w:rsidP="002436A2">
      <w:pPr>
        <w:rPr>
          <w:lang w:val="en-US"/>
        </w:rPr>
      </w:pPr>
      <w:r>
        <w:t>Спецификация</w:t>
      </w:r>
      <w:r>
        <w:rPr>
          <w:lang w:val="en-US"/>
        </w:rPr>
        <w:t>:</w:t>
      </w:r>
    </w:p>
    <w:p w14:paraId="51C09814" w14:textId="77777777" w:rsidR="002A4F7B" w:rsidRPr="008D0B61" w:rsidRDefault="002A4F7B" w:rsidP="008D0B61">
      <w:pPr>
        <w:pStyle w:val="a"/>
      </w:pPr>
      <w:r w:rsidRPr="008D0B61">
        <w:t>Пользователь входит в систему по логину и паролю.</w:t>
      </w:r>
    </w:p>
    <w:p w14:paraId="649712D3" w14:textId="77777777" w:rsidR="002A4F7B" w:rsidRPr="008D0B61" w:rsidRDefault="002A4F7B" w:rsidP="008D0B61">
      <w:pPr>
        <w:pStyle w:val="a"/>
      </w:pPr>
      <w:r w:rsidRPr="008D0B61">
        <w:t xml:space="preserve">Пароль хранится в зашифрованном виде (алгоритм </w:t>
      </w:r>
      <w:r w:rsidRPr="002A4F7B">
        <w:rPr>
          <w:lang w:val="en-US"/>
        </w:rPr>
        <w:t>SHA</w:t>
      </w:r>
      <w:r w:rsidRPr="008D0B61">
        <w:t>-256 с солью).</w:t>
      </w:r>
    </w:p>
    <w:p w14:paraId="12BA2782" w14:textId="77777777" w:rsidR="002A4F7B" w:rsidRPr="008D0B61" w:rsidRDefault="002A4F7B" w:rsidP="008D0B61">
      <w:pPr>
        <w:pStyle w:val="a"/>
      </w:pPr>
      <w:r w:rsidRPr="008D0B61">
        <w:t>Администратор может сбросить пароль пользователя через панель управления.</w:t>
      </w:r>
    </w:p>
    <w:p w14:paraId="1802130F" w14:textId="2A7EEAEF" w:rsidR="002A4F7B" w:rsidRDefault="007035A2" w:rsidP="008D0B61">
      <w:pPr>
        <w:pStyle w:val="a"/>
        <w:rPr>
          <w:lang w:val="en-US"/>
        </w:rPr>
      </w:pPr>
      <w:r>
        <w:t>Ролевая модель доступа</w:t>
      </w:r>
      <w:r w:rsidR="00DA6E18">
        <w:rPr>
          <w:lang w:val="en-US"/>
        </w:rPr>
        <w:t>.</w:t>
      </w:r>
    </w:p>
    <w:p w14:paraId="086DC4F4" w14:textId="77777777" w:rsidR="00DA6E18" w:rsidRDefault="00DA6E18" w:rsidP="00DA6E18">
      <w:pPr>
        <w:pStyle w:val="a"/>
        <w:numPr>
          <w:ilvl w:val="0"/>
          <w:numId w:val="0"/>
        </w:numPr>
        <w:ind w:firstLine="709"/>
        <w:rPr>
          <w:lang w:val="en-US"/>
        </w:rPr>
      </w:pPr>
    </w:p>
    <w:p w14:paraId="20CACB75" w14:textId="2E07CC17" w:rsidR="00DA6E18" w:rsidRPr="00066548" w:rsidRDefault="00DA6E18" w:rsidP="003E1649">
      <w:pPr>
        <w:pStyle w:val="a"/>
        <w:numPr>
          <w:ilvl w:val="0"/>
          <w:numId w:val="0"/>
        </w:numPr>
        <w:ind w:firstLine="709"/>
      </w:pPr>
      <w:r>
        <w:t>Спецификация ролевой модели</w:t>
      </w:r>
      <w:r w:rsidR="001A1FE8">
        <w:rPr>
          <w:lang w:val="en-US"/>
        </w:rPr>
        <w:t xml:space="preserve"> </w:t>
      </w:r>
      <w:r w:rsidR="001A1FE8">
        <w:t>доступа</w:t>
      </w:r>
      <w:r>
        <w:rPr>
          <w:lang w:val="en-US"/>
        </w:rPr>
        <w:t>:</w:t>
      </w:r>
    </w:p>
    <w:p w14:paraId="57D02D7D" w14:textId="12D45736" w:rsidR="00066548" w:rsidRDefault="00066548" w:rsidP="003E1649">
      <w:pPr>
        <w:pStyle w:val="a"/>
      </w:pPr>
      <w:r>
        <w:t>Общий функционал</w:t>
      </w:r>
      <w:r w:rsidRPr="007E6294">
        <w:t xml:space="preserve">: </w:t>
      </w:r>
      <w:r w:rsidR="007E6294">
        <w:t>доступ к сообщениям\новостям\комментариям.</w:t>
      </w:r>
    </w:p>
    <w:p w14:paraId="7404C7E1" w14:textId="2C691ED2" w:rsidR="00DA6E18" w:rsidRPr="001A1FE8" w:rsidRDefault="00DA6E18" w:rsidP="003E1649">
      <w:pPr>
        <w:pStyle w:val="a"/>
      </w:pPr>
      <w:r>
        <w:t>Ученик: просмотр оценок, расписания, домашних заданий.</w:t>
      </w:r>
    </w:p>
    <w:p w14:paraId="7F9784F8" w14:textId="220325D2" w:rsidR="00DA6E18" w:rsidRPr="003E1649" w:rsidRDefault="00DA6E18" w:rsidP="003E1649">
      <w:pPr>
        <w:pStyle w:val="a"/>
      </w:pPr>
      <w:r>
        <w:t>Родитель: доступ к данным ребенка.</w:t>
      </w:r>
    </w:p>
    <w:p w14:paraId="75E3D0C0" w14:textId="6EB40421" w:rsidR="00DA6E18" w:rsidRPr="003E1649" w:rsidRDefault="00DA6E18" w:rsidP="003E1649">
      <w:pPr>
        <w:pStyle w:val="a"/>
      </w:pPr>
      <w:r>
        <w:t>Учитель: внесение оценок, управление</w:t>
      </w:r>
      <w:r w:rsidR="002C745F">
        <w:t xml:space="preserve"> домашними</w:t>
      </w:r>
      <w:r>
        <w:t xml:space="preserve"> заданиями</w:t>
      </w:r>
      <w:r w:rsidR="004C3B88">
        <w:t>.</w:t>
      </w:r>
    </w:p>
    <w:p w14:paraId="59D2D8B1" w14:textId="378B5358" w:rsidR="00E32C97" w:rsidRDefault="004C3B88" w:rsidP="003E1649">
      <w:pPr>
        <w:pStyle w:val="a"/>
      </w:pPr>
      <w:r>
        <w:t xml:space="preserve">Локальный </w:t>
      </w:r>
      <w:r w:rsidR="008064E2">
        <w:t>а</w:t>
      </w:r>
      <w:r w:rsidR="00DA6E18">
        <w:t>дминистратор:</w:t>
      </w:r>
      <w:r w:rsidR="00302BCD">
        <w:t xml:space="preserve"> доступ к определенной школе,</w:t>
      </w:r>
      <w:r w:rsidR="00DA6E18">
        <w:t xml:space="preserve"> управление </w:t>
      </w:r>
      <w:r w:rsidR="005436CC">
        <w:t>пользователями,</w:t>
      </w:r>
      <w:r w:rsidR="00DA6E18">
        <w:t xml:space="preserve"> аудит действий.</w:t>
      </w:r>
    </w:p>
    <w:p w14:paraId="3ABB0A07" w14:textId="0DE91CBE" w:rsidR="008064E2" w:rsidRPr="00E32C97" w:rsidRDefault="008064E2" w:rsidP="003E1649">
      <w:pPr>
        <w:pStyle w:val="a"/>
      </w:pPr>
      <w:r>
        <w:t>Глобальный админ</w:t>
      </w:r>
      <w:r w:rsidRPr="00D740B2">
        <w:t xml:space="preserve">: </w:t>
      </w:r>
      <w:r w:rsidR="00D740B2">
        <w:t>расширение локального админа с доступом ко всем школам.</w:t>
      </w:r>
    </w:p>
    <w:p w14:paraId="15C2D3B9" w14:textId="66D91D4C" w:rsidR="007B79A7" w:rsidRDefault="007518B0" w:rsidP="007B79A7">
      <w:pPr>
        <w:pStyle w:val="3"/>
        <w:ind w:hanging="1080"/>
        <w:rPr>
          <w:lang w:val="ru-RU"/>
        </w:rPr>
      </w:pPr>
      <w:r>
        <w:rPr>
          <w:lang w:val="ru-RU"/>
        </w:rPr>
        <w:t>Просмотр электронного журнала</w:t>
      </w:r>
      <w:r w:rsidR="00551C55">
        <w:rPr>
          <w:lang w:val="ru-RU"/>
        </w:rPr>
        <w:t xml:space="preserve"> учителем</w:t>
      </w:r>
    </w:p>
    <w:p w14:paraId="6D558151" w14:textId="19ECD14A" w:rsidR="00D4443F" w:rsidRPr="00D4443F" w:rsidRDefault="00D4443F" w:rsidP="00D4443F">
      <w:r>
        <w:t>Спецификация</w:t>
      </w:r>
      <w:r>
        <w:rPr>
          <w:lang w:val="en-US"/>
        </w:rPr>
        <w:t>:</w:t>
      </w:r>
    </w:p>
    <w:p w14:paraId="142996C9" w14:textId="77777777" w:rsidR="003D7B40" w:rsidRPr="00667A7D" w:rsidRDefault="003D7B40" w:rsidP="003D7B40">
      <w:pPr>
        <w:pStyle w:val="a"/>
      </w:pPr>
      <w:r w:rsidRPr="00667A7D">
        <w:t>Учитель должен иметь доступ к журналу с возможностью просмотра всех учеников своего класса.</w:t>
      </w:r>
    </w:p>
    <w:p w14:paraId="1A8A4A6E" w14:textId="518F4BF4" w:rsidR="003D7B40" w:rsidRPr="00667A7D" w:rsidRDefault="003D7B40" w:rsidP="003D7B40">
      <w:pPr>
        <w:pStyle w:val="a"/>
      </w:pPr>
      <w:r w:rsidRPr="00667A7D">
        <w:t>Журнал содержит столбцы с датами</w:t>
      </w:r>
      <w:r w:rsidR="00FB5C2E">
        <w:t>,</w:t>
      </w:r>
      <w:r w:rsidRPr="00667A7D">
        <w:t xml:space="preserve"> выставленными оценками</w:t>
      </w:r>
      <w:r w:rsidR="00FB5C2E">
        <w:t>, темами урока, домашними заданиями</w:t>
      </w:r>
      <w:r w:rsidRPr="00667A7D">
        <w:t>.</w:t>
      </w:r>
    </w:p>
    <w:p w14:paraId="46561449" w14:textId="77777777" w:rsidR="003D7B40" w:rsidRPr="00667A7D" w:rsidRDefault="003D7B40" w:rsidP="003D7B40">
      <w:pPr>
        <w:pStyle w:val="a"/>
      </w:pPr>
      <w:r w:rsidRPr="00667A7D">
        <w:t>Ученик и родитель могут просматривать только оценки, выставленные ученику.</w:t>
      </w:r>
    </w:p>
    <w:p w14:paraId="6F550271" w14:textId="77777777" w:rsidR="003D7B40" w:rsidRPr="00667A7D" w:rsidRDefault="003D7B40" w:rsidP="003D7B40">
      <w:pPr>
        <w:pStyle w:val="a"/>
      </w:pPr>
      <w:r w:rsidRPr="00667A7D">
        <w:t>Журнал автоматически рассчитывает средний балл ученика за четверть.</w:t>
      </w:r>
    </w:p>
    <w:p w14:paraId="17B84B33" w14:textId="669D50B2" w:rsidR="003D7B40" w:rsidRPr="003D7B40" w:rsidRDefault="003D7B40" w:rsidP="00D4443F">
      <w:pPr>
        <w:pStyle w:val="a"/>
      </w:pPr>
      <w:r w:rsidRPr="00667A7D">
        <w:t>Данные обновляются в реальном времени при наличии интернет-соединения.</w:t>
      </w:r>
    </w:p>
    <w:p w14:paraId="10781551" w14:textId="5D681C44" w:rsidR="007B79A7" w:rsidRDefault="009E357D" w:rsidP="007B79A7">
      <w:pPr>
        <w:pStyle w:val="3"/>
        <w:ind w:hanging="1080"/>
        <w:rPr>
          <w:lang w:val="ru-RU"/>
        </w:rPr>
      </w:pPr>
      <w:r>
        <w:rPr>
          <w:lang w:val="ru-RU"/>
        </w:rPr>
        <w:t xml:space="preserve">Просмотр электронного </w:t>
      </w:r>
      <w:r w:rsidR="001524C9">
        <w:rPr>
          <w:lang w:val="ru-RU"/>
        </w:rPr>
        <w:t>дневника</w:t>
      </w:r>
    </w:p>
    <w:p w14:paraId="60652C00" w14:textId="1FBD20DC" w:rsidR="00FA043B" w:rsidRDefault="00B828F2" w:rsidP="00FA043B">
      <w:r>
        <w:t>Спецификация</w:t>
      </w:r>
      <w:r w:rsidR="00FA043B">
        <w:rPr>
          <w:lang w:val="en-US"/>
        </w:rPr>
        <w:t>:</w:t>
      </w:r>
    </w:p>
    <w:p w14:paraId="3204ADC2" w14:textId="3342926C" w:rsidR="00FA043B" w:rsidRDefault="00FF40AA" w:rsidP="00FF40AA">
      <w:pPr>
        <w:pStyle w:val="a"/>
      </w:pPr>
      <w:r>
        <w:t>Дневник содержит расписание учебных занятий по дням недели.</w:t>
      </w:r>
    </w:p>
    <w:p w14:paraId="17DDE79E" w14:textId="616676B5" w:rsidR="00FF40AA" w:rsidRPr="00FA043B" w:rsidRDefault="00FF40AA" w:rsidP="00FF40AA">
      <w:pPr>
        <w:pStyle w:val="a"/>
      </w:pPr>
      <w:r>
        <w:t>В информацию об уроке входят</w:t>
      </w:r>
      <w:r w:rsidRPr="00FF40AA">
        <w:t>:</w:t>
      </w:r>
      <w:r>
        <w:t xml:space="preserve"> номер, название предмета, ФИО учителя, кабинет.</w:t>
      </w:r>
    </w:p>
    <w:p w14:paraId="0C4A4CB0" w14:textId="77777777" w:rsidR="00551C55" w:rsidRPr="00551C55" w:rsidRDefault="00551C55" w:rsidP="00551C55"/>
    <w:p w14:paraId="251F12DB" w14:textId="46997AE6" w:rsidR="007B79A7" w:rsidRDefault="005D4F76" w:rsidP="007B79A7">
      <w:pPr>
        <w:pStyle w:val="3"/>
        <w:ind w:hanging="1080"/>
        <w:rPr>
          <w:lang w:val="ru-RU"/>
        </w:rPr>
      </w:pPr>
      <w:r>
        <w:rPr>
          <w:lang w:val="ru-RU"/>
        </w:rPr>
        <w:lastRenderedPageBreak/>
        <w:t>Управление пользователями</w:t>
      </w:r>
    </w:p>
    <w:p w14:paraId="44BFCD0B" w14:textId="297F5228" w:rsidR="005D4F76" w:rsidRDefault="005D4F76" w:rsidP="005D4F76">
      <w:pPr>
        <w:rPr>
          <w:lang w:val="en-US"/>
        </w:rPr>
      </w:pPr>
      <w:r>
        <w:t>Спецификация</w:t>
      </w:r>
      <w:r>
        <w:rPr>
          <w:lang w:val="en-US"/>
        </w:rPr>
        <w:t>:</w:t>
      </w:r>
    </w:p>
    <w:p w14:paraId="7A4F2430" w14:textId="2CD26945" w:rsidR="005D4F76" w:rsidRPr="00D5588E" w:rsidRDefault="005D4F76" w:rsidP="00D5588E">
      <w:pPr>
        <w:pStyle w:val="a"/>
      </w:pPr>
      <w:r w:rsidRPr="00D5588E">
        <w:t>Администратор добавляет пользователей через панель администратора, задавая информацию о пользователе, логин и пароль.</w:t>
      </w:r>
    </w:p>
    <w:p w14:paraId="4BFDEFA4" w14:textId="599C4717" w:rsidR="004C5582" w:rsidRPr="00D5588E" w:rsidRDefault="004C5582" w:rsidP="00D5588E">
      <w:pPr>
        <w:pStyle w:val="a"/>
      </w:pPr>
      <w:r w:rsidRPr="00D5588E">
        <w:t>Администратор изменяет\ удаляет пользователей.</w:t>
      </w:r>
    </w:p>
    <w:p w14:paraId="6D94F621" w14:textId="744D4CAB" w:rsidR="004C5582" w:rsidRPr="00D5588E" w:rsidRDefault="004C5582" w:rsidP="00D5588E">
      <w:pPr>
        <w:pStyle w:val="a"/>
      </w:pPr>
      <w:r w:rsidRPr="00D5588E">
        <w:t>Родительский аккаунт не может существовать без аккаунта ученика.</w:t>
      </w:r>
    </w:p>
    <w:p w14:paraId="10C694AD" w14:textId="4967B59D" w:rsidR="00963CB2" w:rsidRPr="00D5588E" w:rsidRDefault="00963CB2" w:rsidP="00D5588E">
      <w:pPr>
        <w:pStyle w:val="a"/>
      </w:pPr>
      <w:r w:rsidRPr="00D5588E">
        <w:t>При удалении удаляются все связанные сущности.</w:t>
      </w:r>
    </w:p>
    <w:p w14:paraId="79C4A65D" w14:textId="5E10018E" w:rsidR="007B79A7" w:rsidRDefault="00260976" w:rsidP="007B79A7">
      <w:pPr>
        <w:pStyle w:val="3"/>
        <w:ind w:hanging="1080"/>
        <w:rPr>
          <w:lang w:val="ru-RU"/>
        </w:rPr>
      </w:pPr>
      <w:r>
        <w:rPr>
          <w:lang w:val="ru-RU"/>
        </w:rPr>
        <w:t xml:space="preserve">Управление </w:t>
      </w:r>
      <w:r w:rsidR="00243BD4">
        <w:rPr>
          <w:lang w:val="ru-RU"/>
        </w:rPr>
        <w:t>школами</w:t>
      </w:r>
    </w:p>
    <w:p w14:paraId="202B3F7B" w14:textId="673EDDE3" w:rsidR="00D53C26" w:rsidRDefault="00D53C26" w:rsidP="00107BFD">
      <w:r>
        <w:t>Спецификация</w:t>
      </w:r>
      <w:r>
        <w:rPr>
          <w:lang w:val="en-US"/>
        </w:rPr>
        <w:t>:</w:t>
      </w:r>
    </w:p>
    <w:p w14:paraId="7588414C" w14:textId="2EEB9E78" w:rsidR="00243BD4" w:rsidRPr="00254631" w:rsidRDefault="00243BD4" w:rsidP="00254631">
      <w:pPr>
        <w:pStyle w:val="a"/>
      </w:pPr>
      <w:r w:rsidRPr="00254631">
        <w:t>Главный администратор осуществляет добавление\изменение\удаление</w:t>
      </w:r>
      <w:r w:rsidR="00861AEA" w:rsidRPr="00254631">
        <w:t>.</w:t>
      </w:r>
    </w:p>
    <w:p w14:paraId="72955FBC" w14:textId="76B02292" w:rsidR="00861AEA" w:rsidRPr="00254631" w:rsidRDefault="006824E4" w:rsidP="00254631">
      <w:pPr>
        <w:pStyle w:val="a"/>
      </w:pPr>
      <w:r w:rsidRPr="00254631">
        <w:t>При удалении</w:t>
      </w:r>
      <w:r w:rsidR="007E1EE6" w:rsidRPr="00254631">
        <w:t xml:space="preserve"> </w:t>
      </w:r>
      <w:r w:rsidRPr="00254631">
        <w:t>удаляются все связанные сущности.</w:t>
      </w:r>
    </w:p>
    <w:p w14:paraId="73EF8040" w14:textId="03CFA9D3" w:rsidR="007F0E5B" w:rsidRPr="00254631" w:rsidRDefault="002F2D34" w:rsidP="00254631">
      <w:pPr>
        <w:pStyle w:val="a"/>
      </w:pPr>
      <w:r w:rsidRPr="00254631">
        <w:t>Администраторы добавляют пользователей с привязкой к школе.</w:t>
      </w:r>
    </w:p>
    <w:p w14:paraId="6D94B372" w14:textId="0D542E01" w:rsidR="000A07B4" w:rsidRDefault="000A07B4" w:rsidP="000A07B4">
      <w:pPr>
        <w:pStyle w:val="3"/>
        <w:ind w:hanging="1080"/>
        <w:rPr>
          <w:lang w:val="ru-RU"/>
        </w:rPr>
      </w:pPr>
      <w:r>
        <w:rPr>
          <w:lang w:val="ru-RU"/>
        </w:rPr>
        <w:t xml:space="preserve">Управление </w:t>
      </w:r>
      <w:r w:rsidR="00FF3281">
        <w:rPr>
          <w:lang w:val="ru-RU"/>
        </w:rPr>
        <w:t>новостями\сообщениями\комментариями</w:t>
      </w:r>
    </w:p>
    <w:p w14:paraId="4480EF45" w14:textId="3F61FEEE" w:rsidR="00FF3281" w:rsidRDefault="00FF3281" w:rsidP="006E5431">
      <w:pPr>
        <w:pStyle w:val="aff6"/>
        <w:rPr>
          <w:lang w:val="en-US"/>
        </w:rPr>
      </w:pPr>
      <w:r>
        <w:t>Спецификация</w:t>
      </w:r>
      <w:r>
        <w:rPr>
          <w:lang w:val="en-US"/>
        </w:rPr>
        <w:t>:</w:t>
      </w:r>
    </w:p>
    <w:p w14:paraId="26036CD2" w14:textId="21AAE6D8" w:rsidR="00254631" w:rsidRDefault="00254631" w:rsidP="00AB1E28">
      <w:pPr>
        <w:pStyle w:val="a"/>
      </w:pPr>
      <w:r w:rsidRPr="00254631">
        <w:t>Администраторы\учителя создают\редактируют\удаляют новости</w:t>
      </w:r>
      <w:r w:rsidR="004E6ED6">
        <w:t>.</w:t>
      </w:r>
    </w:p>
    <w:p w14:paraId="40261098" w14:textId="4D17D2EB" w:rsidR="005C20D9" w:rsidRPr="00254631" w:rsidRDefault="005C20D9" w:rsidP="00254631">
      <w:pPr>
        <w:pStyle w:val="a"/>
      </w:pPr>
      <w:r w:rsidRPr="00254631">
        <w:t xml:space="preserve">Любой </w:t>
      </w:r>
      <w:r w:rsidR="00296B03" w:rsidRPr="00254631">
        <w:t>авторизированный</w:t>
      </w:r>
      <w:r w:rsidRPr="00254631">
        <w:t xml:space="preserve"> пользователь</w:t>
      </w:r>
      <w:r w:rsidR="00296B03" w:rsidRPr="00254631">
        <w:t xml:space="preserve"> создаёт </w:t>
      </w:r>
      <w:r w:rsidR="00571BCA" w:rsidRPr="00254631">
        <w:t>комментарий\сообщение.</w:t>
      </w:r>
    </w:p>
    <w:p w14:paraId="23D04355" w14:textId="261AE97C" w:rsidR="00571BCA" w:rsidRPr="00254631" w:rsidRDefault="00571BCA" w:rsidP="00254631">
      <w:pPr>
        <w:pStyle w:val="a"/>
      </w:pPr>
      <w:r w:rsidRPr="00254631">
        <w:t>Администратор редактирует удаляет сообщения\комментарии.</w:t>
      </w:r>
    </w:p>
    <w:p w14:paraId="3B75F2EC" w14:textId="77777777" w:rsidR="00442A20" w:rsidRPr="00667A7D" w:rsidRDefault="00442A20" w:rsidP="00442A20">
      <w:pPr>
        <w:rPr>
          <w:lang w:val="ru-BY"/>
        </w:rPr>
      </w:pPr>
    </w:p>
    <w:p w14:paraId="128066CD" w14:textId="7A73FB1B" w:rsidR="00442A20" w:rsidRPr="00667A7D" w:rsidRDefault="008252D3" w:rsidP="00442A20">
      <w:pPr>
        <w:pStyle w:val="1"/>
        <w:ind w:hanging="77"/>
        <w:rPr>
          <w:lang w:val="ru-RU"/>
        </w:rPr>
      </w:pPr>
      <w:bookmarkStart w:id="12" w:name="_Toc197356590"/>
      <w:r w:rsidRPr="00667A7D">
        <w:rPr>
          <w:lang w:val="ru-RU"/>
        </w:rPr>
        <w:lastRenderedPageBreak/>
        <w:t>Проектирование Програмного средства</w:t>
      </w:r>
      <w:bookmarkEnd w:id="12"/>
    </w:p>
    <w:p w14:paraId="1A7AE363" w14:textId="3B1ACE50" w:rsidR="00C37F55" w:rsidRPr="00787337" w:rsidRDefault="00C37F55" w:rsidP="00403755">
      <w:pPr>
        <w:pStyle w:val="2"/>
        <w:ind w:hanging="735"/>
        <w:rPr>
          <w:lang w:val="ru-RU"/>
        </w:rPr>
      </w:pPr>
      <w:bookmarkStart w:id="13" w:name="_Toc197356591"/>
      <w:r w:rsidRPr="00787337">
        <w:rPr>
          <w:lang w:val="ru-RU"/>
        </w:rPr>
        <w:t>Выбор архитектуры для разработки</w:t>
      </w:r>
      <w:bookmarkEnd w:id="13"/>
    </w:p>
    <w:p w14:paraId="3402D2CD" w14:textId="2FBC5E29" w:rsidR="008A0D04" w:rsidRDefault="001E5647" w:rsidP="008A0D04">
      <w:r w:rsidRPr="001E5647">
        <w:t>Архитектура системы «Электронный дневник» основана на многоуровневой клиент-серверной модели, обеспечивающей разделение ответственности между компонентами и поддержку кроссплатформенности.</w:t>
      </w:r>
    </w:p>
    <w:p w14:paraId="38F7D626" w14:textId="77777777" w:rsidR="004D6FF2" w:rsidRDefault="004D6FF2" w:rsidP="008A0D04"/>
    <w:p w14:paraId="6F4326A9" w14:textId="3834FD55" w:rsidR="008A0D04" w:rsidRDefault="00CD4D8D" w:rsidP="008A0D04">
      <w:r>
        <w:t>Клиентский уровень:</w:t>
      </w:r>
    </w:p>
    <w:p w14:paraId="1FC1A4F0" w14:textId="29856592" w:rsidR="00B161AE" w:rsidRPr="0041179A" w:rsidRDefault="00B161AE" w:rsidP="0041179A">
      <w:pPr>
        <w:pStyle w:val="a"/>
      </w:pPr>
      <w:r w:rsidRPr="0041179A">
        <w:t xml:space="preserve">Мобильные приложения: интерфейсы для учеников, родителей, учителей и администраторов.  </w:t>
      </w:r>
    </w:p>
    <w:p w14:paraId="42946D98" w14:textId="17A45B25" w:rsidR="00CD4D8D" w:rsidRPr="0041179A" w:rsidRDefault="00B161AE" w:rsidP="0041179A">
      <w:pPr>
        <w:pStyle w:val="a"/>
      </w:pPr>
      <w:r w:rsidRPr="0041179A">
        <w:t>Функционал:</w:t>
      </w:r>
      <w:r w:rsidR="00D36D97" w:rsidRPr="0041179A">
        <w:t xml:space="preserve"> </w:t>
      </w:r>
      <w:r w:rsidRPr="0041179A">
        <w:t xml:space="preserve">отображение расписания, оценок, домашних заданий; взаимодействие через чаты и уведомления.  </w:t>
      </w:r>
    </w:p>
    <w:p w14:paraId="464B6667" w14:textId="77777777" w:rsidR="004D6FF2" w:rsidRDefault="004D6FF2" w:rsidP="004D6FF2">
      <w:pPr>
        <w:pStyle w:val="a"/>
        <w:numPr>
          <w:ilvl w:val="0"/>
          <w:numId w:val="0"/>
        </w:numPr>
        <w:ind w:left="709"/>
      </w:pPr>
    </w:p>
    <w:p w14:paraId="003EE754" w14:textId="1021FD53" w:rsidR="00B161AE" w:rsidRDefault="00B161AE" w:rsidP="00B161AE">
      <w:pPr>
        <w:pStyle w:val="a"/>
        <w:numPr>
          <w:ilvl w:val="0"/>
          <w:numId w:val="0"/>
        </w:numPr>
        <w:ind w:left="709"/>
      </w:pPr>
      <w:r>
        <w:t>Серверный уровень:</w:t>
      </w:r>
    </w:p>
    <w:p w14:paraId="72A100F5" w14:textId="33A531C1" w:rsidR="00EF4AC6" w:rsidRPr="005839EC" w:rsidRDefault="00EF4AC6" w:rsidP="005839EC">
      <w:pPr>
        <w:pStyle w:val="a"/>
      </w:pPr>
      <w:r w:rsidRPr="005839EC">
        <w:t>Использование серверной части стороннего разработчика</w:t>
      </w:r>
    </w:p>
    <w:p w14:paraId="02654957" w14:textId="77777777" w:rsidR="00016A91" w:rsidRPr="00016A91" w:rsidRDefault="00016A91" w:rsidP="00B161AE">
      <w:pPr>
        <w:pStyle w:val="a"/>
        <w:numPr>
          <w:ilvl w:val="0"/>
          <w:numId w:val="0"/>
        </w:numPr>
        <w:ind w:left="709"/>
      </w:pPr>
    </w:p>
    <w:p w14:paraId="78E282FD" w14:textId="026808F9" w:rsidR="00D2799C" w:rsidRPr="00EF4AC6" w:rsidRDefault="000C27C9" w:rsidP="00B161AE">
      <w:pPr>
        <w:pStyle w:val="a"/>
        <w:numPr>
          <w:ilvl w:val="0"/>
          <w:numId w:val="0"/>
        </w:numPr>
        <w:ind w:left="709"/>
      </w:pPr>
      <w:r>
        <w:t>Уровень данных</w:t>
      </w:r>
      <w:r w:rsidR="00D2799C" w:rsidRPr="00EF4AC6">
        <w:t>:</w:t>
      </w:r>
    </w:p>
    <w:p w14:paraId="3B34E308" w14:textId="634B6E8A" w:rsidR="00202446" w:rsidRDefault="00202446" w:rsidP="00197F45">
      <w:pPr>
        <w:pStyle w:val="a"/>
      </w:pPr>
      <w:r w:rsidRPr="00197F45">
        <w:t xml:space="preserve">База данных: реляционная СУБД для хранения структурированной информации (пользователи, школы, оценки, расписания).  </w:t>
      </w:r>
    </w:p>
    <w:p w14:paraId="3B8E7C22" w14:textId="6B53E7D5" w:rsidR="00016A91" w:rsidRPr="00197F45" w:rsidRDefault="00016A91" w:rsidP="00197F45">
      <w:pPr>
        <w:pStyle w:val="a"/>
      </w:pPr>
      <w:r>
        <w:t>Медиа сервер</w:t>
      </w:r>
      <w:r w:rsidRPr="00016A91">
        <w:t xml:space="preserve">: </w:t>
      </w:r>
      <w:r>
        <w:t>получение</w:t>
      </w:r>
      <w:r w:rsidR="00D04559">
        <w:t>\</w:t>
      </w:r>
      <w:r>
        <w:t>хранение</w:t>
      </w:r>
      <w:r w:rsidR="00D04559">
        <w:t>\</w:t>
      </w:r>
      <w:r>
        <w:t>удаление файлов.</w:t>
      </w:r>
    </w:p>
    <w:p w14:paraId="29FFE329" w14:textId="597250A1" w:rsidR="00F5437F" w:rsidRDefault="00202446" w:rsidP="007A164C">
      <w:pPr>
        <w:pStyle w:val="a"/>
      </w:pPr>
      <w:r w:rsidRPr="00197F45">
        <w:t>Резервное копирование: обеспечение сохранности данных.</w:t>
      </w:r>
    </w:p>
    <w:p w14:paraId="35DED2C1" w14:textId="77777777" w:rsidR="00576C66" w:rsidRDefault="00576C66" w:rsidP="00576C66">
      <w:pPr>
        <w:pStyle w:val="a"/>
        <w:numPr>
          <w:ilvl w:val="0"/>
          <w:numId w:val="0"/>
        </w:numPr>
        <w:ind w:firstLine="709"/>
      </w:pPr>
    </w:p>
    <w:p w14:paraId="6BE474EE" w14:textId="420D2678" w:rsidR="00576C66" w:rsidRPr="003E5205" w:rsidRDefault="00576C66" w:rsidP="00576C66">
      <w:pPr>
        <w:pStyle w:val="a"/>
        <w:numPr>
          <w:ilvl w:val="0"/>
          <w:numId w:val="0"/>
        </w:numPr>
        <w:ind w:firstLine="709"/>
      </w:pPr>
      <w:r>
        <w:t>Выбор клиент-серверной архитектуры обоснован ключевыми требованиями проекта</w:t>
      </w:r>
      <w:r w:rsidRPr="00576C66">
        <w:t>:</w:t>
      </w:r>
    </w:p>
    <w:p w14:paraId="22C32753" w14:textId="6F8DDC6F" w:rsidR="00576C66" w:rsidRPr="000632D1" w:rsidRDefault="00576C66" w:rsidP="000632D1">
      <w:pPr>
        <w:pStyle w:val="a"/>
      </w:pPr>
      <w:r w:rsidRPr="000632D1">
        <w:t>Кроссплатформенность — необходимость поддержки мобильных устройств (</w:t>
      </w:r>
      <w:proofErr w:type="spellStart"/>
      <w:r w:rsidRPr="000632D1">
        <w:t>Android</w:t>
      </w:r>
      <w:proofErr w:type="spellEnd"/>
      <w:r w:rsidRPr="000632D1">
        <w:t>/</w:t>
      </w:r>
      <w:proofErr w:type="spellStart"/>
      <w:r w:rsidRPr="000632D1">
        <w:t>iOS</w:t>
      </w:r>
      <w:proofErr w:type="spellEnd"/>
      <w:r w:rsidRPr="000632D1">
        <w:t>)</w:t>
      </w:r>
      <w:r w:rsidR="00270DD2" w:rsidRPr="00270DD2">
        <w:t>.</w:t>
      </w:r>
    </w:p>
    <w:p w14:paraId="33C84DCE" w14:textId="77777777" w:rsidR="00576C66" w:rsidRPr="000632D1" w:rsidRDefault="00576C66" w:rsidP="000632D1">
      <w:pPr>
        <w:pStyle w:val="a"/>
      </w:pPr>
      <w:r w:rsidRPr="000632D1">
        <w:t>Централизованное управление данными — единый источник истины для учебных заведений, учеников и родителей.</w:t>
      </w:r>
    </w:p>
    <w:p w14:paraId="71F6E606" w14:textId="265DA996" w:rsidR="00576C66" w:rsidRPr="003E099E" w:rsidRDefault="00576C66" w:rsidP="000632D1">
      <w:pPr>
        <w:pStyle w:val="a"/>
      </w:pPr>
      <w:r w:rsidRPr="000632D1">
        <w:t>Безопасность и масштабируемость — защита персональных данных и возможность роста числа пользователей без деградации производительности.</w:t>
      </w:r>
    </w:p>
    <w:p w14:paraId="5AA629D1" w14:textId="68D66399" w:rsidR="003E099E" w:rsidRPr="00281E1C" w:rsidRDefault="003E099E" w:rsidP="000632D1">
      <w:pPr>
        <w:pStyle w:val="a"/>
      </w:pPr>
      <w:r>
        <w:t>Разделение ответственности</w:t>
      </w:r>
      <w:r w:rsidR="00EE470B">
        <w:t xml:space="preserve">. </w:t>
      </w:r>
      <w:r w:rsidR="00EA5AF0">
        <w:t>К</w:t>
      </w:r>
      <w:r w:rsidR="00EE470B">
        <w:t xml:space="preserve">лиент отвечает за взаимодействие с пользователем и конвертацию его действий в единый формат. Сервер </w:t>
      </w:r>
      <w:r w:rsidR="00D960E8">
        <w:t>отвечает за централизованную обработку данных единого формата независимо от платформы пользователя.</w:t>
      </w:r>
    </w:p>
    <w:p w14:paraId="1FB3C80A" w14:textId="77777777" w:rsidR="00281E1C" w:rsidRDefault="00281E1C" w:rsidP="00557CAC">
      <w:pPr>
        <w:pStyle w:val="a"/>
        <w:numPr>
          <w:ilvl w:val="0"/>
          <w:numId w:val="0"/>
        </w:numPr>
        <w:ind w:left="709"/>
      </w:pPr>
    </w:p>
    <w:p w14:paraId="0635788A" w14:textId="576E0CDC" w:rsidR="00281E1C" w:rsidRPr="003E5205" w:rsidRDefault="00281E1C" w:rsidP="00281E1C">
      <w:pPr>
        <w:pStyle w:val="a"/>
        <w:numPr>
          <w:ilvl w:val="0"/>
          <w:numId w:val="0"/>
        </w:numPr>
        <w:ind w:firstLine="709"/>
      </w:pPr>
      <w:r>
        <w:t>Выбор реляционной СУБД обоснован следующими факторами</w:t>
      </w:r>
      <w:r w:rsidRPr="00281E1C">
        <w:t>:</w:t>
      </w:r>
    </w:p>
    <w:p w14:paraId="48A7638B" w14:textId="77777777" w:rsidR="00D535B5" w:rsidRPr="00D535B5" w:rsidRDefault="00D535B5" w:rsidP="001574F8">
      <w:pPr>
        <w:pStyle w:val="a"/>
      </w:pPr>
      <w:r w:rsidRPr="00D535B5">
        <w:t>Целостность данных: Внешние ключи, транзакции и нормализация предотвращают дублирование и противоречия в данных.</w:t>
      </w:r>
    </w:p>
    <w:p w14:paraId="58A29CDE" w14:textId="77777777" w:rsidR="00D535B5" w:rsidRPr="00D535B5" w:rsidRDefault="00D535B5" w:rsidP="001574F8">
      <w:pPr>
        <w:pStyle w:val="a"/>
      </w:pPr>
      <w:r w:rsidRPr="00D535B5">
        <w:t>Безопасность: Встроенные механизмы шифрования и разграничения прав доступа соответствуют требованиям GDPR и локальным с</w:t>
      </w:r>
    </w:p>
    <w:p w14:paraId="5CDA993B" w14:textId="77777777" w:rsidR="00D535B5" w:rsidRPr="001574F8" w:rsidRDefault="00D535B5" w:rsidP="00281E1C">
      <w:pPr>
        <w:pStyle w:val="a"/>
        <w:numPr>
          <w:ilvl w:val="0"/>
          <w:numId w:val="0"/>
        </w:numPr>
        <w:ind w:firstLine="709"/>
        <w:rPr>
          <w:lang w:val="ru-BY"/>
        </w:rPr>
      </w:pPr>
    </w:p>
    <w:p w14:paraId="010D63F6" w14:textId="77777777" w:rsidR="00F5437F" w:rsidRPr="00953A9C" w:rsidRDefault="00F5437F" w:rsidP="00033E54"/>
    <w:p w14:paraId="5E71B94E" w14:textId="01F735D3" w:rsidR="00403755" w:rsidRPr="00A471A6" w:rsidRDefault="002341CE" w:rsidP="00704CA5">
      <w:pPr>
        <w:pStyle w:val="2"/>
        <w:ind w:hanging="735"/>
        <w:rPr>
          <w:highlight w:val="yellow"/>
          <w:lang w:val="en-US"/>
        </w:rPr>
      </w:pPr>
      <w:bookmarkStart w:id="14" w:name="_Toc197356592"/>
      <w:r w:rsidRPr="00A471A6">
        <w:rPr>
          <w:highlight w:val="yellow"/>
          <w:lang w:val="ru-RU"/>
        </w:rPr>
        <w:lastRenderedPageBreak/>
        <w:t>Логическая модель базы данных</w:t>
      </w:r>
      <w:bookmarkEnd w:id="14"/>
    </w:p>
    <w:p w14:paraId="421747F3" w14:textId="77777777" w:rsidR="00916A45" w:rsidRPr="00667A7D" w:rsidRDefault="00916A45">
      <w:pPr>
        <w:pStyle w:val="3"/>
        <w:numPr>
          <w:ilvl w:val="2"/>
          <w:numId w:val="4"/>
        </w:numPr>
        <w:ind w:left="1789" w:hanging="1080"/>
        <w:rPr>
          <w:lang w:val="ru-RU"/>
        </w:rPr>
      </w:pPr>
      <w:r w:rsidRPr="00667A7D">
        <w:rPr>
          <w:lang w:val="ru-RU"/>
        </w:rPr>
        <w:t>Табличное представление</w:t>
      </w:r>
    </w:p>
    <w:p w14:paraId="76E4387C" w14:textId="7F7D0AA7" w:rsidR="004036EA" w:rsidRPr="00667A7D" w:rsidRDefault="004036EA" w:rsidP="004036EA">
      <w:pPr>
        <w:ind w:firstLine="0"/>
      </w:pPr>
      <w:r w:rsidRPr="00667A7D">
        <w:t>Таблица 3.2.1 – Сущности и связи</w:t>
      </w:r>
    </w:p>
    <w:tbl>
      <w:tblPr>
        <w:tblStyle w:val="af4"/>
        <w:tblW w:w="0" w:type="auto"/>
        <w:tblLayout w:type="fixed"/>
        <w:tblLook w:val="04A0" w:firstRow="1" w:lastRow="0" w:firstColumn="1" w:lastColumn="0" w:noHBand="0" w:noVBand="1"/>
      </w:tblPr>
      <w:tblGrid>
        <w:gridCol w:w="2972"/>
        <w:gridCol w:w="3258"/>
        <w:gridCol w:w="3116"/>
      </w:tblGrid>
      <w:tr w:rsidR="0015257F" w:rsidRPr="00667A7D" w14:paraId="4E8D8984" w14:textId="77777777" w:rsidTr="00996759">
        <w:tc>
          <w:tcPr>
            <w:tcW w:w="2972" w:type="dxa"/>
          </w:tcPr>
          <w:p w14:paraId="2F266A33" w14:textId="175F618C" w:rsidR="00D423B4" w:rsidRPr="00667A7D" w:rsidRDefault="00D423B4" w:rsidP="004036EA">
            <w:pPr>
              <w:pStyle w:val="ad"/>
            </w:pPr>
            <w:r w:rsidRPr="00667A7D">
              <w:t xml:space="preserve">Сущности </w:t>
            </w:r>
          </w:p>
        </w:tc>
        <w:tc>
          <w:tcPr>
            <w:tcW w:w="3258" w:type="dxa"/>
          </w:tcPr>
          <w:p w14:paraId="6FC4F4D3" w14:textId="09967639" w:rsidR="00D423B4" w:rsidRPr="00667A7D" w:rsidRDefault="00D423B4" w:rsidP="004036EA">
            <w:pPr>
              <w:pStyle w:val="ad"/>
            </w:pPr>
            <w:r w:rsidRPr="00667A7D">
              <w:t xml:space="preserve">Атрибуты </w:t>
            </w:r>
          </w:p>
        </w:tc>
        <w:tc>
          <w:tcPr>
            <w:tcW w:w="3116" w:type="dxa"/>
          </w:tcPr>
          <w:p w14:paraId="71F13BBC" w14:textId="0D3A9FF9" w:rsidR="00D423B4" w:rsidRPr="00667A7D" w:rsidRDefault="00D423B4" w:rsidP="004036EA">
            <w:pPr>
              <w:pStyle w:val="ad"/>
            </w:pPr>
            <w:r w:rsidRPr="00667A7D">
              <w:t>Ключи</w:t>
            </w:r>
          </w:p>
        </w:tc>
      </w:tr>
      <w:tr w:rsidR="00CA6B37" w:rsidRPr="00690543" w14:paraId="3D1546D1" w14:textId="77777777" w:rsidTr="00996759">
        <w:tc>
          <w:tcPr>
            <w:tcW w:w="2972" w:type="dxa"/>
          </w:tcPr>
          <w:p w14:paraId="0A2E4615" w14:textId="5A082192" w:rsidR="00D423B4" w:rsidRPr="00667A7D" w:rsidRDefault="00D575DD" w:rsidP="004036EA">
            <w:pPr>
              <w:pStyle w:val="ad"/>
              <w:rPr>
                <w:lang w:val="en-US"/>
              </w:rPr>
            </w:pPr>
            <w:r w:rsidRPr="00667A7D">
              <w:rPr>
                <w:lang w:val="en-US"/>
              </w:rPr>
              <w:t>ELD_USERS</w:t>
            </w:r>
          </w:p>
        </w:tc>
        <w:tc>
          <w:tcPr>
            <w:tcW w:w="3258" w:type="dxa"/>
          </w:tcPr>
          <w:p w14:paraId="61FA8EAB" w14:textId="293C7E68" w:rsidR="00D575DD" w:rsidRPr="00667A7D" w:rsidRDefault="00D575DD" w:rsidP="004036EA">
            <w:pPr>
              <w:pStyle w:val="ad"/>
              <w:rPr>
                <w:lang w:val="en-US"/>
              </w:rPr>
            </w:pPr>
            <w:r w:rsidRPr="00667A7D">
              <w:rPr>
                <w:lang w:val="en-US"/>
              </w:rPr>
              <w:t>HASH(</w:t>
            </w:r>
            <w:proofErr w:type="gramStart"/>
            <w:r w:rsidRPr="00667A7D">
              <w:rPr>
                <w:lang w:val="en-US"/>
              </w:rPr>
              <w:t>BYTE[</w:t>
            </w:r>
            <w:proofErr w:type="gramEnd"/>
            <w:r w:rsidRPr="00667A7D">
              <w:rPr>
                <w:lang w:val="en-US"/>
              </w:rPr>
              <w:t>])</w:t>
            </w:r>
            <w:r w:rsidR="00E025BA" w:rsidRPr="00667A7D">
              <w:rPr>
                <w:lang w:val="en-US"/>
              </w:rPr>
              <w:t>,</w:t>
            </w:r>
          </w:p>
          <w:p w14:paraId="51415C1C" w14:textId="10CA2D15" w:rsidR="00D575DD" w:rsidRPr="00667A7D" w:rsidRDefault="00D575DD" w:rsidP="004036EA">
            <w:pPr>
              <w:pStyle w:val="ad"/>
              <w:rPr>
                <w:lang w:val="en-US"/>
              </w:rPr>
            </w:pPr>
            <w:r w:rsidRPr="00667A7D">
              <w:rPr>
                <w:lang w:val="en-US"/>
              </w:rPr>
              <w:t>ID(INTEGER)</w:t>
            </w:r>
            <w:r w:rsidR="00E025BA" w:rsidRPr="00667A7D">
              <w:rPr>
                <w:lang w:val="en-US"/>
              </w:rPr>
              <w:t>,</w:t>
            </w:r>
          </w:p>
          <w:p w14:paraId="2E89CFC3" w14:textId="3730352D" w:rsidR="00D575DD" w:rsidRPr="00667A7D" w:rsidRDefault="00D575DD" w:rsidP="004036EA">
            <w:pPr>
              <w:pStyle w:val="ad"/>
              <w:rPr>
                <w:lang w:val="en-US"/>
              </w:rPr>
            </w:pPr>
            <w:r w:rsidRPr="00667A7D">
              <w:rPr>
                <w:lang w:val="en-US"/>
              </w:rPr>
              <w:t>LOGIN(STRING)</w:t>
            </w:r>
            <w:r w:rsidR="00E025BA" w:rsidRPr="00667A7D">
              <w:rPr>
                <w:lang w:val="en-US"/>
              </w:rPr>
              <w:t>,</w:t>
            </w:r>
          </w:p>
          <w:p w14:paraId="60BB7222" w14:textId="4F74E22D" w:rsidR="00D575DD" w:rsidRPr="00667A7D" w:rsidRDefault="00D575DD" w:rsidP="004036EA">
            <w:pPr>
              <w:pStyle w:val="ad"/>
            </w:pPr>
            <w:r w:rsidRPr="00667A7D">
              <w:rPr>
                <w:lang w:val="en-US"/>
              </w:rPr>
              <w:t>SALT(</w:t>
            </w:r>
            <w:proofErr w:type="gramStart"/>
            <w:r w:rsidRPr="00667A7D">
              <w:rPr>
                <w:lang w:val="en-US"/>
              </w:rPr>
              <w:t>BYTE[</w:t>
            </w:r>
            <w:proofErr w:type="gramEnd"/>
            <w:r w:rsidRPr="00667A7D">
              <w:rPr>
                <w:lang w:val="en-US"/>
              </w:rPr>
              <w:t>])</w:t>
            </w:r>
            <w:r w:rsidR="00E025BA" w:rsidRPr="00667A7D">
              <w:rPr>
                <w:lang w:val="en-US"/>
              </w:rPr>
              <w:t>,</w:t>
            </w:r>
          </w:p>
          <w:p w14:paraId="51B77417" w14:textId="77777777" w:rsidR="00996759" w:rsidRPr="00667A7D" w:rsidRDefault="00996759" w:rsidP="004036EA">
            <w:pPr>
              <w:pStyle w:val="ad"/>
            </w:pPr>
          </w:p>
          <w:p w14:paraId="2C433785" w14:textId="5215C897" w:rsidR="00D575DD" w:rsidRPr="00667A7D" w:rsidRDefault="00D575DD" w:rsidP="004036EA">
            <w:pPr>
              <w:pStyle w:val="ad"/>
              <w:rPr>
                <w:lang w:val="en-US"/>
              </w:rPr>
            </w:pPr>
            <w:r w:rsidRPr="00667A7D">
              <w:rPr>
                <w:lang w:val="en-US"/>
              </w:rPr>
              <w:t>U_UT_ID(INTEGER)</w:t>
            </w:r>
            <w:r w:rsidR="00E025BA" w:rsidRPr="00667A7D">
              <w:rPr>
                <w:lang w:val="en-US"/>
              </w:rPr>
              <w:t>,</w:t>
            </w:r>
          </w:p>
        </w:tc>
        <w:tc>
          <w:tcPr>
            <w:tcW w:w="3116" w:type="dxa"/>
          </w:tcPr>
          <w:p w14:paraId="1A91169D" w14:textId="77777777" w:rsidR="00D423B4" w:rsidRPr="00667A7D" w:rsidRDefault="00D575DD"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p>
          <w:p w14:paraId="29B5C362" w14:textId="42351831" w:rsidR="00D575DD" w:rsidRPr="00667A7D" w:rsidRDefault="00D575DD" w:rsidP="004036EA">
            <w:pPr>
              <w:pStyle w:val="ad"/>
              <w:rPr>
                <w:lang w:val="en-US"/>
              </w:rPr>
            </w:pPr>
            <w:r w:rsidRPr="00667A7D">
              <w:rPr>
                <w:lang w:val="en-US"/>
              </w:rPr>
              <w:t xml:space="preserve">U_U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_TYPES</w:t>
            </w:r>
          </w:p>
        </w:tc>
      </w:tr>
      <w:tr w:rsidR="00CA6B37" w:rsidRPr="00667A7D" w14:paraId="09F0198D" w14:textId="77777777" w:rsidTr="001551A3">
        <w:tc>
          <w:tcPr>
            <w:tcW w:w="2972" w:type="dxa"/>
            <w:tcBorders>
              <w:bottom w:val="single" w:sz="4" w:space="0" w:color="auto"/>
            </w:tcBorders>
          </w:tcPr>
          <w:p w14:paraId="1C58A9B4" w14:textId="06D6DDAD" w:rsidR="00D423B4" w:rsidRPr="00667A7D" w:rsidRDefault="00E025BA" w:rsidP="004036EA">
            <w:pPr>
              <w:pStyle w:val="ad"/>
            </w:pPr>
            <w:r w:rsidRPr="00667A7D">
              <w:t>ELD_REGIONS</w:t>
            </w:r>
          </w:p>
        </w:tc>
        <w:tc>
          <w:tcPr>
            <w:tcW w:w="3258" w:type="dxa"/>
            <w:tcBorders>
              <w:bottom w:val="single" w:sz="4" w:space="0" w:color="auto"/>
            </w:tcBorders>
          </w:tcPr>
          <w:p w14:paraId="22DF4973" w14:textId="6B1182C9" w:rsidR="00E025BA" w:rsidRPr="00667A7D" w:rsidRDefault="00E025BA" w:rsidP="004036EA">
            <w:pPr>
              <w:pStyle w:val="ad"/>
              <w:rPr>
                <w:lang w:val="en-US"/>
              </w:rPr>
            </w:pPr>
            <w:r w:rsidRPr="00667A7D">
              <w:t>ID(INTEGER),</w:t>
            </w:r>
          </w:p>
          <w:p w14:paraId="10732161" w14:textId="1D9CC932" w:rsidR="00D423B4" w:rsidRPr="00667A7D" w:rsidRDefault="00E025BA" w:rsidP="004036EA">
            <w:pPr>
              <w:pStyle w:val="ad"/>
            </w:pPr>
            <w:r w:rsidRPr="00667A7D">
              <w:t>NAME(STRING)</w:t>
            </w:r>
          </w:p>
        </w:tc>
        <w:tc>
          <w:tcPr>
            <w:tcW w:w="3116" w:type="dxa"/>
            <w:tcBorders>
              <w:bottom w:val="single" w:sz="4" w:space="0" w:color="auto"/>
            </w:tcBorders>
          </w:tcPr>
          <w:p w14:paraId="32D8BBA9" w14:textId="77777777" w:rsidR="00D423B4" w:rsidRPr="00667A7D" w:rsidRDefault="00E025BA" w:rsidP="004036EA">
            <w:pPr>
              <w:pStyle w:val="ad"/>
            </w:pPr>
            <w:r w:rsidRPr="00667A7D">
              <w:rPr>
                <w:lang w:val="en-US"/>
              </w:rPr>
              <w:t>ID</w:t>
            </w:r>
            <w:r w:rsidRPr="00667A7D">
              <w:t xml:space="preserve"> первичный ключ</w:t>
            </w:r>
          </w:p>
          <w:p w14:paraId="2BD4488D" w14:textId="4961340B" w:rsidR="0015257F" w:rsidRPr="00667A7D" w:rsidRDefault="0015257F" w:rsidP="004036EA">
            <w:pPr>
              <w:pStyle w:val="ad"/>
            </w:pPr>
            <w:r w:rsidRPr="00667A7D">
              <w:rPr>
                <w:lang w:val="en-US"/>
              </w:rPr>
              <w:t>S</w:t>
            </w:r>
            <w:r w:rsidRPr="00667A7D">
              <w:t>_</w:t>
            </w:r>
            <w:r w:rsidRPr="00667A7D">
              <w:rPr>
                <w:lang w:val="en-US"/>
              </w:rPr>
              <w:t>R</w:t>
            </w:r>
            <w:r w:rsidRPr="00667A7D">
              <w:t>_</w:t>
            </w:r>
            <w:r w:rsidRPr="00667A7D">
              <w:rPr>
                <w:lang w:val="en-US"/>
              </w:rPr>
              <w:t>ID</w:t>
            </w:r>
            <w:r w:rsidRPr="00667A7D">
              <w:t xml:space="preserve"> внешний ключ к таблице ELD_REGIONS</w:t>
            </w:r>
          </w:p>
        </w:tc>
      </w:tr>
      <w:tr w:rsidR="0015257F" w:rsidRPr="00667A7D" w14:paraId="20B1145B" w14:textId="77777777" w:rsidTr="001551A3">
        <w:tc>
          <w:tcPr>
            <w:tcW w:w="2972" w:type="dxa"/>
            <w:tcBorders>
              <w:bottom w:val="nil"/>
            </w:tcBorders>
          </w:tcPr>
          <w:p w14:paraId="7BB186E5" w14:textId="4E91FA1A" w:rsidR="00E025BA" w:rsidRPr="00667A7D" w:rsidRDefault="00E025BA" w:rsidP="004036EA">
            <w:pPr>
              <w:pStyle w:val="ad"/>
            </w:pPr>
            <w:r w:rsidRPr="00667A7D">
              <w:t>ELD_SETTLEMENTS</w:t>
            </w:r>
          </w:p>
        </w:tc>
        <w:tc>
          <w:tcPr>
            <w:tcW w:w="3258" w:type="dxa"/>
            <w:tcBorders>
              <w:bottom w:val="nil"/>
            </w:tcBorders>
          </w:tcPr>
          <w:p w14:paraId="38FE3D06" w14:textId="77777777" w:rsidR="00E025BA" w:rsidRPr="00667A7D" w:rsidRDefault="00E025BA" w:rsidP="004036EA">
            <w:pPr>
              <w:pStyle w:val="ad"/>
              <w:rPr>
                <w:lang w:val="en-US"/>
              </w:rPr>
            </w:pPr>
            <w:r w:rsidRPr="00667A7D">
              <w:rPr>
                <w:lang w:val="en-US"/>
              </w:rPr>
              <w:t>ID(INTEGER), </w:t>
            </w:r>
          </w:p>
          <w:p w14:paraId="6E3C019C" w14:textId="77777777" w:rsidR="00E025BA" w:rsidRPr="00953A9C" w:rsidRDefault="00E025BA" w:rsidP="004036EA">
            <w:pPr>
              <w:pStyle w:val="ad"/>
              <w:rPr>
                <w:lang w:val="en-US"/>
              </w:rPr>
            </w:pPr>
            <w:r w:rsidRPr="00667A7D">
              <w:rPr>
                <w:lang w:val="en-US"/>
              </w:rPr>
              <w:t>NAME(STRING), </w:t>
            </w:r>
          </w:p>
          <w:p w14:paraId="00636670" w14:textId="77777777" w:rsidR="00996759" w:rsidRPr="00953A9C" w:rsidRDefault="00996759" w:rsidP="004036EA">
            <w:pPr>
              <w:pStyle w:val="ad"/>
              <w:rPr>
                <w:lang w:val="en-US"/>
              </w:rPr>
            </w:pPr>
          </w:p>
          <w:p w14:paraId="6490F9B2" w14:textId="0C77E294" w:rsidR="00E025BA" w:rsidRPr="00667A7D" w:rsidRDefault="00E025BA" w:rsidP="004036EA">
            <w:pPr>
              <w:pStyle w:val="ad"/>
              <w:rPr>
                <w:lang w:val="en-US"/>
              </w:rPr>
            </w:pPr>
            <w:r w:rsidRPr="00667A7D">
              <w:rPr>
                <w:lang w:val="en-US"/>
              </w:rPr>
              <w:t>S_R_ID(INTEGER)</w:t>
            </w:r>
          </w:p>
        </w:tc>
        <w:tc>
          <w:tcPr>
            <w:tcW w:w="3116" w:type="dxa"/>
            <w:tcBorders>
              <w:bottom w:val="nil"/>
            </w:tcBorders>
          </w:tcPr>
          <w:p w14:paraId="28C82145" w14:textId="23A71577" w:rsidR="00E025BA" w:rsidRPr="00667A7D" w:rsidRDefault="00E025BA" w:rsidP="004036EA">
            <w:pPr>
              <w:pStyle w:val="ad"/>
            </w:pPr>
            <w:r w:rsidRPr="00667A7D">
              <w:rPr>
                <w:lang w:val="en-US"/>
              </w:rPr>
              <w:t xml:space="preserve">ID </w:t>
            </w:r>
            <w:r w:rsidRPr="00667A7D">
              <w:t>первичный ключ</w:t>
            </w:r>
          </w:p>
        </w:tc>
      </w:tr>
      <w:tr w:rsidR="0015257F" w:rsidRPr="00667A7D" w14:paraId="55C232A8" w14:textId="77777777" w:rsidTr="00996759">
        <w:tc>
          <w:tcPr>
            <w:tcW w:w="2972" w:type="dxa"/>
          </w:tcPr>
          <w:p w14:paraId="37344047" w14:textId="7189D656" w:rsidR="00E025BA" w:rsidRPr="00667A7D" w:rsidRDefault="00E025BA" w:rsidP="004036EA">
            <w:pPr>
              <w:pStyle w:val="ad"/>
            </w:pPr>
            <w:r w:rsidRPr="00667A7D">
              <w:t>ELD_EDUCATIONAL_INSTITUTIONS_TYPES</w:t>
            </w:r>
          </w:p>
        </w:tc>
        <w:tc>
          <w:tcPr>
            <w:tcW w:w="3258" w:type="dxa"/>
          </w:tcPr>
          <w:p w14:paraId="4C736691" w14:textId="0232AA9C" w:rsidR="00E025BA" w:rsidRPr="00667A7D" w:rsidRDefault="00E025BA" w:rsidP="004036EA">
            <w:pPr>
              <w:pStyle w:val="ad"/>
              <w:rPr>
                <w:lang w:val="en-US"/>
              </w:rPr>
            </w:pPr>
            <w:r w:rsidRPr="00667A7D">
              <w:t>ID(INTEGER),</w:t>
            </w:r>
          </w:p>
          <w:p w14:paraId="6A92B5B0" w14:textId="777E89A5" w:rsidR="00E025BA" w:rsidRPr="00667A7D" w:rsidRDefault="00E025BA" w:rsidP="004036EA">
            <w:pPr>
              <w:pStyle w:val="ad"/>
            </w:pPr>
            <w:r w:rsidRPr="00667A7D">
              <w:t>NAME(STRING)</w:t>
            </w:r>
          </w:p>
        </w:tc>
        <w:tc>
          <w:tcPr>
            <w:tcW w:w="3116" w:type="dxa"/>
          </w:tcPr>
          <w:p w14:paraId="19510F3C" w14:textId="6586A2FD" w:rsidR="00E025BA" w:rsidRPr="00667A7D" w:rsidRDefault="00E025BA" w:rsidP="004036EA">
            <w:pPr>
              <w:pStyle w:val="ad"/>
            </w:pPr>
            <w:r w:rsidRPr="00667A7D">
              <w:rPr>
                <w:lang w:val="en-US"/>
              </w:rPr>
              <w:t xml:space="preserve">ID </w:t>
            </w:r>
            <w:r w:rsidRPr="00667A7D">
              <w:t>первичный ключ</w:t>
            </w:r>
          </w:p>
        </w:tc>
      </w:tr>
      <w:tr w:rsidR="0015257F" w:rsidRPr="00690543" w14:paraId="70D6321F" w14:textId="77777777" w:rsidTr="00996759">
        <w:tc>
          <w:tcPr>
            <w:tcW w:w="2972" w:type="dxa"/>
          </w:tcPr>
          <w:p w14:paraId="74CD9CB1" w14:textId="58B4A0BD" w:rsidR="00E025BA" w:rsidRPr="00667A7D" w:rsidRDefault="00E025BA" w:rsidP="004036EA">
            <w:pPr>
              <w:pStyle w:val="ad"/>
            </w:pPr>
            <w:r w:rsidRPr="00667A7D">
              <w:t>ELD_EDUCATIONAL_INSTITUTIONS</w:t>
            </w:r>
          </w:p>
        </w:tc>
        <w:tc>
          <w:tcPr>
            <w:tcW w:w="3258" w:type="dxa"/>
          </w:tcPr>
          <w:p w14:paraId="6C4FF0A3" w14:textId="77777777" w:rsidR="00E025BA" w:rsidRPr="00667A7D" w:rsidRDefault="00E025BA" w:rsidP="004036EA">
            <w:pPr>
              <w:pStyle w:val="ad"/>
              <w:rPr>
                <w:lang w:val="en-US"/>
              </w:rPr>
            </w:pPr>
            <w:r w:rsidRPr="00667A7D">
              <w:rPr>
                <w:lang w:val="en-US"/>
              </w:rPr>
              <w:t>ID(INTEGER), </w:t>
            </w:r>
          </w:p>
          <w:p w14:paraId="2389729F" w14:textId="77777777" w:rsidR="00E025BA" w:rsidRPr="00667A7D" w:rsidRDefault="00E025BA" w:rsidP="004036EA">
            <w:pPr>
              <w:pStyle w:val="ad"/>
              <w:rPr>
                <w:lang w:val="en-US"/>
              </w:rPr>
            </w:pPr>
            <w:r w:rsidRPr="00667A7D">
              <w:rPr>
                <w:lang w:val="en-US"/>
              </w:rPr>
              <w:t>ADDRESS(STRING), </w:t>
            </w:r>
          </w:p>
          <w:p w14:paraId="5519F90F" w14:textId="77777777" w:rsidR="00E025BA" w:rsidRPr="00667A7D" w:rsidRDefault="00E025BA" w:rsidP="004036EA">
            <w:pPr>
              <w:pStyle w:val="ad"/>
              <w:rPr>
                <w:lang w:val="en-US"/>
              </w:rPr>
            </w:pPr>
            <w:r w:rsidRPr="00667A7D">
              <w:rPr>
                <w:lang w:val="en-US"/>
              </w:rPr>
              <w:t>EMAIL(STRING), </w:t>
            </w:r>
          </w:p>
          <w:p w14:paraId="7432AB27" w14:textId="77777777" w:rsidR="00E025BA" w:rsidRPr="00667A7D" w:rsidRDefault="00E025BA" w:rsidP="004036EA">
            <w:pPr>
              <w:pStyle w:val="ad"/>
              <w:rPr>
                <w:lang w:val="en-US"/>
              </w:rPr>
            </w:pPr>
            <w:r w:rsidRPr="00667A7D">
              <w:rPr>
                <w:lang w:val="en-US"/>
              </w:rPr>
              <w:t>NAME(STRING), </w:t>
            </w:r>
          </w:p>
          <w:p w14:paraId="7552D188" w14:textId="77777777" w:rsidR="00E025BA" w:rsidRPr="00667A7D" w:rsidRDefault="00E025BA" w:rsidP="004036EA">
            <w:pPr>
              <w:pStyle w:val="ad"/>
              <w:rPr>
                <w:lang w:val="en-US"/>
              </w:rPr>
            </w:pPr>
            <w:r w:rsidRPr="00667A7D">
              <w:rPr>
                <w:lang w:val="en-US"/>
              </w:rPr>
              <w:t>PATH_IMAGE(</w:t>
            </w:r>
            <w:proofErr w:type="gramStart"/>
            <w:r w:rsidRPr="00667A7D">
              <w:rPr>
                <w:lang w:val="en-US"/>
              </w:rPr>
              <w:t>BYTE[</w:t>
            </w:r>
            <w:proofErr w:type="gramEnd"/>
            <w:r w:rsidRPr="00667A7D">
              <w:rPr>
                <w:lang w:val="en-US"/>
              </w:rPr>
              <w:t>]), </w:t>
            </w:r>
          </w:p>
          <w:p w14:paraId="1C3FA586" w14:textId="50BDB496" w:rsidR="00E025BA" w:rsidRPr="00953A9C" w:rsidRDefault="00E025BA" w:rsidP="004036EA">
            <w:pPr>
              <w:pStyle w:val="ad"/>
              <w:rPr>
                <w:lang w:val="en-US"/>
              </w:rPr>
            </w:pPr>
            <w:r w:rsidRPr="00667A7D">
              <w:rPr>
                <w:lang w:val="en-US"/>
              </w:rPr>
              <w:t>PHONE_NUMBER(STRING),</w:t>
            </w:r>
          </w:p>
          <w:p w14:paraId="27247D9A" w14:textId="77777777" w:rsidR="00996759" w:rsidRPr="00953A9C" w:rsidRDefault="00996759" w:rsidP="004036EA">
            <w:pPr>
              <w:pStyle w:val="ad"/>
              <w:rPr>
                <w:lang w:val="en-US"/>
              </w:rPr>
            </w:pPr>
          </w:p>
          <w:p w14:paraId="728E39F2" w14:textId="77777777" w:rsidR="00E025BA" w:rsidRPr="00667A7D" w:rsidRDefault="00E025BA" w:rsidP="004036EA">
            <w:pPr>
              <w:pStyle w:val="ad"/>
              <w:rPr>
                <w:lang w:val="en-US"/>
              </w:rPr>
            </w:pPr>
            <w:r w:rsidRPr="00667A7D">
              <w:rPr>
                <w:lang w:val="en-US"/>
              </w:rPr>
              <w:t>EI_EIT_ID(INTEGER), </w:t>
            </w:r>
          </w:p>
          <w:p w14:paraId="0F011FD9" w14:textId="18C5AD18" w:rsidR="00E025BA" w:rsidRPr="00667A7D" w:rsidRDefault="00E025BA" w:rsidP="004036EA">
            <w:pPr>
              <w:pStyle w:val="ad"/>
              <w:rPr>
                <w:lang w:val="en-US"/>
              </w:rPr>
            </w:pPr>
            <w:r w:rsidRPr="00667A7D">
              <w:rPr>
                <w:lang w:val="en-US"/>
              </w:rPr>
              <w:t>EI_S_ID(INTEGER)</w:t>
            </w:r>
          </w:p>
        </w:tc>
        <w:tc>
          <w:tcPr>
            <w:tcW w:w="3116" w:type="dxa"/>
          </w:tcPr>
          <w:p w14:paraId="2AB82333" w14:textId="77777777" w:rsidR="00E025BA" w:rsidRPr="00667A7D"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p>
          <w:p w14:paraId="60050179" w14:textId="77777777" w:rsidR="0015257F" w:rsidRPr="00667A7D" w:rsidRDefault="0015257F" w:rsidP="004036EA">
            <w:pPr>
              <w:pStyle w:val="ad"/>
              <w:rPr>
                <w:lang w:val="en-US"/>
              </w:rPr>
            </w:pPr>
            <w:r w:rsidRPr="00667A7D">
              <w:rPr>
                <w:lang w:val="en-US"/>
              </w:rPr>
              <w:t xml:space="preserve">EI_EI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_TYPES</w:t>
            </w:r>
          </w:p>
          <w:p w14:paraId="392F90E3" w14:textId="09548B1B" w:rsidR="0015257F" w:rsidRPr="00667A7D" w:rsidRDefault="0015257F" w:rsidP="004036EA">
            <w:pPr>
              <w:pStyle w:val="ad"/>
              <w:rPr>
                <w:lang w:val="en-US"/>
              </w:rPr>
            </w:pPr>
            <w:r w:rsidRPr="00667A7D">
              <w:rPr>
                <w:lang w:val="en-US"/>
              </w:rPr>
              <w:t xml:space="preserve">EI_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ETTLEMENTS</w:t>
            </w:r>
          </w:p>
        </w:tc>
      </w:tr>
      <w:tr w:rsidR="00611C93" w:rsidRPr="00611C93" w14:paraId="4CCC0050" w14:textId="77777777" w:rsidTr="00FA384F">
        <w:tc>
          <w:tcPr>
            <w:tcW w:w="2972" w:type="dxa"/>
            <w:tcBorders>
              <w:bottom w:val="single" w:sz="4" w:space="0" w:color="auto"/>
            </w:tcBorders>
          </w:tcPr>
          <w:p w14:paraId="7FE6F6C4" w14:textId="1C522FDB" w:rsidR="00611C93" w:rsidRPr="00667A7D" w:rsidRDefault="00611C93" w:rsidP="00611C93">
            <w:pPr>
              <w:pStyle w:val="ad"/>
            </w:pPr>
            <w:r w:rsidRPr="00667A7D">
              <w:t>ELD_CLASSES</w:t>
            </w:r>
          </w:p>
        </w:tc>
        <w:tc>
          <w:tcPr>
            <w:tcW w:w="3258" w:type="dxa"/>
            <w:tcBorders>
              <w:bottom w:val="single" w:sz="4" w:space="0" w:color="auto"/>
            </w:tcBorders>
          </w:tcPr>
          <w:p w14:paraId="1802AFDD" w14:textId="77777777" w:rsidR="00611C93" w:rsidRPr="00667A7D" w:rsidRDefault="00611C93" w:rsidP="00611C93">
            <w:pPr>
              <w:pStyle w:val="ad"/>
              <w:rPr>
                <w:lang w:val="en-US"/>
              </w:rPr>
            </w:pPr>
            <w:r w:rsidRPr="00667A7D">
              <w:rPr>
                <w:lang w:val="en-US"/>
              </w:rPr>
              <w:t>ID(INTEGER), </w:t>
            </w:r>
          </w:p>
          <w:p w14:paraId="3A2179D1" w14:textId="77777777" w:rsidR="00611C93" w:rsidRPr="00953A9C" w:rsidRDefault="00611C93" w:rsidP="00611C93">
            <w:pPr>
              <w:pStyle w:val="ad"/>
              <w:rPr>
                <w:lang w:val="en-US"/>
              </w:rPr>
            </w:pPr>
            <w:r w:rsidRPr="00667A7D">
              <w:rPr>
                <w:lang w:val="en-US"/>
              </w:rPr>
              <w:t>NAME(STRING),</w:t>
            </w:r>
          </w:p>
          <w:p w14:paraId="314B1A2C" w14:textId="77777777" w:rsidR="00611C93" w:rsidRPr="00953A9C" w:rsidRDefault="00611C93" w:rsidP="00611C93">
            <w:pPr>
              <w:pStyle w:val="ad"/>
              <w:rPr>
                <w:lang w:val="en-US"/>
              </w:rPr>
            </w:pPr>
          </w:p>
          <w:p w14:paraId="5A95C7BF" w14:textId="2937DC42" w:rsidR="00611C93" w:rsidRPr="00667A7D" w:rsidRDefault="00611C93" w:rsidP="00611C93">
            <w:pPr>
              <w:pStyle w:val="ad"/>
              <w:rPr>
                <w:lang w:val="en-US"/>
              </w:rPr>
            </w:pPr>
            <w:r w:rsidRPr="00667A7D">
              <w:rPr>
                <w:lang w:val="en-US"/>
              </w:rPr>
              <w:t>C_T_ID(INTEGER)</w:t>
            </w:r>
          </w:p>
        </w:tc>
        <w:tc>
          <w:tcPr>
            <w:tcW w:w="3116" w:type="dxa"/>
            <w:tcBorders>
              <w:bottom w:val="single" w:sz="4" w:space="0" w:color="auto"/>
            </w:tcBorders>
          </w:tcPr>
          <w:p w14:paraId="5F099462" w14:textId="77777777" w:rsidR="00611C93" w:rsidRPr="00667A7D" w:rsidRDefault="00611C93" w:rsidP="00611C93">
            <w:pPr>
              <w:pStyle w:val="ad"/>
            </w:pPr>
            <w:r w:rsidRPr="00667A7D">
              <w:rPr>
                <w:lang w:val="en-US"/>
              </w:rPr>
              <w:t>ID</w:t>
            </w:r>
            <w:r w:rsidRPr="00667A7D">
              <w:t xml:space="preserve"> первичный ключ</w:t>
            </w:r>
          </w:p>
          <w:p w14:paraId="3F1CBEAE" w14:textId="0D8E6D97" w:rsidR="00611C93" w:rsidRPr="00611C93" w:rsidRDefault="00611C93" w:rsidP="00611C93">
            <w:pPr>
              <w:pStyle w:val="ad"/>
            </w:pPr>
            <w:r w:rsidRPr="00667A7D">
              <w:rPr>
                <w:lang w:val="en-US"/>
              </w:rPr>
              <w:t>C</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r w:rsidR="003E38FD" w:rsidRPr="00611C93" w14:paraId="4277BBC8" w14:textId="77777777" w:rsidTr="00FA384F">
        <w:tc>
          <w:tcPr>
            <w:tcW w:w="2972" w:type="dxa"/>
            <w:tcBorders>
              <w:bottom w:val="nil"/>
            </w:tcBorders>
          </w:tcPr>
          <w:p w14:paraId="1C1205A1" w14:textId="7C0A3DD4" w:rsidR="003E38FD" w:rsidRPr="00667A7D" w:rsidRDefault="003E38FD" w:rsidP="003E38FD">
            <w:pPr>
              <w:pStyle w:val="ad"/>
            </w:pPr>
            <w:r w:rsidRPr="00667A7D">
              <w:t>ELD_SCHOOL_SUBJECTS</w:t>
            </w:r>
          </w:p>
        </w:tc>
        <w:tc>
          <w:tcPr>
            <w:tcW w:w="3258" w:type="dxa"/>
            <w:tcBorders>
              <w:bottom w:val="nil"/>
            </w:tcBorders>
          </w:tcPr>
          <w:p w14:paraId="2FF2E647" w14:textId="77777777" w:rsidR="003E38FD" w:rsidRPr="00667A7D" w:rsidRDefault="003E38FD" w:rsidP="003E38FD">
            <w:pPr>
              <w:pStyle w:val="ad"/>
              <w:rPr>
                <w:lang w:val="en-US"/>
              </w:rPr>
            </w:pPr>
            <w:r w:rsidRPr="00667A7D">
              <w:t>ID(INTEGER), </w:t>
            </w:r>
          </w:p>
          <w:p w14:paraId="7A6EB838" w14:textId="1478F9CD" w:rsidR="003E38FD" w:rsidRPr="00667A7D" w:rsidRDefault="003E38FD" w:rsidP="003E38FD">
            <w:pPr>
              <w:pStyle w:val="ad"/>
              <w:rPr>
                <w:lang w:val="en-US"/>
              </w:rPr>
            </w:pPr>
            <w:r w:rsidRPr="00667A7D">
              <w:t>NAME(STRING)</w:t>
            </w:r>
          </w:p>
        </w:tc>
        <w:tc>
          <w:tcPr>
            <w:tcW w:w="3116" w:type="dxa"/>
            <w:tcBorders>
              <w:bottom w:val="nil"/>
            </w:tcBorders>
          </w:tcPr>
          <w:p w14:paraId="049E282B" w14:textId="0013F64F" w:rsidR="003E38FD" w:rsidRPr="00667A7D" w:rsidRDefault="003E38FD" w:rsidP="003E38FD">
            <w:pPr>
              <w:pStyle w:val="ad"/>
              <w:rPr>
                <w:lang w:val="en-US"/>
              </w:rPr>
            </w:pPr>
            <w:r w:rsidRPr="00667A7D">
              <w:rPr>
                <w:lang w:val="en-US"/>
              </w:rPr>
              <w:t xml:space="preserve">ID </w:t>
            </w:r>
            <w:r w:rsidRPr="00667A7D">
              <w:t>первичный ключ</w:t>
            </w:r>
          </w:p>
        </w:tc>
      </w:tr>
    </w:tbl>
    <w:p w14:paraId="57EEC2BE" w14:textId="77777777" w:rsidR="00611C93" w:rsidRPr="00611C93" w:rsidRDefault="00611C93" w:rsidP="00611C93">
      <w:pPr>
        <w:ind w:firstLine="0"/>
      </w:pPr>
    </w:p>
    <w:p w14:paraId="29914602" w14:textId="77777777" w:rsidR="00611C93" w:rsidRPr="00611C93" w:rsidRDefault="00611C93" w:rsidP="00611C93">
      <w:pPr>
        <w:ind w:firstLine="0"/>
      </w:pPr>
    </w:p>
    <w:p w14:paraId="00904D3F" w14:textId="77777777" w:rsidR="00611C93" w:rsidRPr="00611C93" w:rsidRDefault="00611C93" w:rsidP="00611C93">
      <w:pPr>
        <w:ind w:firstLine="0"/>
      </w:pPr>
    </w:p>
    <w:p w14:paraId="1B4A8F41" w14:textId="77777777" w:rsidR="00611C93" w:rsidRDefault="00611C93" w:rsidP="00611C93">
      <w:pPr>
        <w:ind w:firstLine="0"/>
        <w:rPr>
          <w:lang w:val="en-US"/>
        </w:rPr>
      </w:pPr>
    </w:p>
    <w:p w14:paraId="1EDBAAE3" w14:textId="77777777" w:rsidR="003308BF" w:rsidRPr="003308BF" w:rsidRDefault="003308BF" w:rsidP="00611C93">
      <w:pPr>
        <w:ind w:firstLine="0"/>
        <w:rPr>
          <w:lang w:val="en-US"/>
        </w:rPr>
      </w:pPr>
    </w:p>
    <w:p w14:paraId="7D157D9B" w14:textId="7D83C871" w:rsidR="00611C93" w:rsidRDefault="00611C93" w:rsidP="00611C93">
      <w:pPr>
        <w:ind w:firstLine="0"/>
      </w:pPr>
      <w:r w:rsidRPr="00667A7D">
        <w:lastRenderedPageBreak/>
        <w:t>Продолжение таблицы 3.2.1 – Сущности и связи</w:t>
      </w:r>
    </w:p>
    <w:tbl>
      <w:tblPr>
        <w:tblStyle w:val="af4"/>
        <w:tblW w:w="0" w:type="auto"/>
        <w:tblLayout w:type="fixed"/>
        <w:tblLook w:val="04A0" w:firstRow="1" w:lastRow="0" w:firstColumn="1" w:lastColumn="0" w:noHBand="0" w:noVBand="1"/>
      </w:tblPr>
      <w:tblGrid>
        <w:gridCol w:w="2972"/>
        <w:gridCol w:w="3258"/>
        <w:gridCol w:w="3116"/>
      </w:tblGrid>
      <w:tr w:rsidR="0015257F" w:rsidRPr="00667A7D" w14:paraId="15578189" w14:textId="77777777" w:rsidTr="00996759">
        <w:tc>
          <w:tcPr>
            <w:tcW w:w="2972" w:type="dxa"/>
          </w:tcPr>
          <w:p w14:paraId="6CE2D016" w14:textId="4D2F61AC" w:rsidR="00E025BA" w:rsidRPr="00667A7D" w:rsidRDefault="00E025BA" w:rsidP="004036EA">
            <w:pPr>
              <w:pStyle w:val="ad"/>
            </w:pPr>
            <w:r w:rsidRPr="00667A7D">
              <w:t>ELD_ADMINISTRATORS</w:t>
            </w:r>
          </w:p>
        </w:tc>
        <w:tc>
          <w:tcPr>
            <w:tcW w:w="3258" w:type="dxa"/>
          </w:tcPr>
          <w:p w14:paraId="030232BA" w14:textId="77777777" w:rsidR="00E025BA" w:rsidRPr="00667A7D" w:rsidRDefault="00E025BA" w:rsidP="004036EA">
            <w:pPr>
              <w:pStyle w:val="ad"/>
              <w:rPr>
                <w:lang w:val="en-US"/>
              </w:rPr>
            </w:pPr>
            <w:r w:rsidRPr="00667A7D">
              <w:rPr>
                <w:lang w:val="en-US"/>
              </w:rPr>
              <w:t>ID(INTEGER), </w:t>
            </w:r>
          </w:p>
          <w:p w14:paraId="4A15D1F4" w14:textId="77777777" w:rsidR="00E025BA" w:rsidRPr="00667A7D" w:rsidRDefault="00E025BA" w:rsidP="004036EA">
            <w:pPr>
              <w:pStyle w:val="ad"/>
              <w:rPr>
                <w:lang w:val="en-US"/>
              </w:rPr>
            </w:pPr>
            <w:r w:rsidRPr="00667A7D">
              <w:rPr>
                <w:lang w:val="en-US"/>
              </w:rPr>
              <w:t>EMAIL(STRING), </w:t>
            </w:r>
          </w:p>
          <w:p w14:paraId="07AF7A2D" w14:textId="606D7507" w:rsidR="00E025BA" w:rsidRPr="00953A9C" w:rsidRDefault="00E025BA" w:rsidP="004036EA">
            <w:pPr>
              <w:pStyle w:val="ad"/>
              <w:rPr>
                <w:lang w:val="en-US"/>
              </w:rPr>
            </w:pPr>
            <w:r w:rsidRPr="00667A7D">
              <w:rPr>
                <w:lang w:val="en-US"/>
              </w:rPr>
              <w:t>FIRST_NAME(STRING),</w:t>
            </w:r>
          </w:p>
          <w:p w14:paraId="061D8FA0" w14:textId="77777777" w:rsidR="00E025BA" w:rsidRPr="00667A7D" w:rsidRDefault="00E025BA" w:rsidP="004036EA">
            <w:pPr>
              <w:pStyle w:val="ad"/>
              <w:rPr>
                <w:lang w:val="en-US"/>
              </w:rPr>
            </w:pPr>
            <w:r w:rsidRPr="00667A7D">
              <w:rPr>
                <w:lang w:val="en-US"/>
              </w:rPr>
              <w:t>LAST_NAME(STRING),</w:t>
            </w:r>
          </w:p>
          <w:p w14:paraId="3BDE4F3F" w14:textId="77777777" w:rsidR="00E025BA" w:rsidRPr="00667A7D" w:rsidRDefault="00E025BA" w:rsidP="004036EA">
            <w:pPr>
              <w:pStyle w:val="ad"/>
              <w:rPr>
                <w:lang w:val="en-US"/>
              </w:rPr>
            </w:pPr>
            <w:r w:rsidRPr="00667A7D">
              <w:rPr>
                <w:lang w:val="en-US"/>
              </w:rPr>
              <w:t> PATH_IMAGE(</w:t>
            </w:r>
            <w:proofErr w:type="gramStart"/>
            <w:r w:rsidRPr="00667A7D">
              <w:rPr>
                <w:lang w:val="en-US"/>
              </w:rPr>
              <w:t>BYTE[</w:t>
            </w:r>
            <w:proofErr w:type="gramEnd"/>
            <w:r w:rsidRPr="00667A7D">
              <w:rPr>
                <w:lang w:val="en-US"/>
              </w:rPr>
              <w:t>]), </w:t>
            </w:r>
          </w:p>
          <w:p w14:paraId="50AFE1B0" w14:textId="77777777" w:rsidR="00E025BA" w:rsidRPr="00667A7D" w:rsidRDefault="00E025BA" w:rsidP="004036EA">
            <w:pPr>
              <w:pStyle w:val="ad"/>
              <w:rPr>
                <w:lang w:val="en-US"/>
              </w:rPr>
            </w:pPr>
            <w:r w:rsidRPr="00667A7D">
              <w:rPr>
                <w:lang w:val="en-US"/>
              </w:rPr>
              <w:t>PATRONYMIC(STRING), </w:t>
            </w:r>
          </w:p>
          <w:p w14:paraId="5BA7F263" w14:textId="77777777" w:rsidR="00E025BA" w:rsidRPr="00953A9C" w:rsidRDefault="00E025BA" w:rsidP="004036EA">
            <w:pPr>
              <w:pStyle w:val="ad"/>
              <w:rPr>
                <w:lang w:val="en-US"/>
              </w:rPr>
            </w:pPr>
            <w:r w:rsidRPr="00667A7D">
              <w:rPr>
                <w:lang w:val="en-US"/>
              </w:rPr>
              <w:t>PHONE_NUMBER(STRING), </w:t>
            </w:r>
          </w:p>
          <w:p w14:paraId="3A5DF9D0" w14:textId="77777777" w:rsidR="00996759" w:rsidRPr="00953A9C" w:rsidRDefault="00996759" w:rsidP="004036EA">
            <w:pPr>
              <w:pStyle w:val="ad"/>
              <w:rPr>
                <w:lang w:val="en-US"/>
              </w:rPr>
            </w:pPr>
          </w:p>
          <w:p w14:paraId="165BBBBD" w14:textId="77777777" w:rsidR="00E025BA" w:rsidRPr="00667A7D" w:rsidRDefault="00E025BA" w:rsidP="004036EA">
            <w:pPr>
              <w:pStyle w:val="ad"/>
              <w:rPr>
                <w:lang w:val="en-US"/>
              </w:rPr>
            </w:pPr>
            <w:r w:rsidRPr="00667A7D">
              <w:rPr>
                <w:lang w:val="en-US"/>
              </w:rPr>
              <w:t>A_EI_ID(INTEGER), </w:t>
            </w:r>
          </w:p>
          <w:p w14:paraId="5455BFA5" w14:textId="550AB201" w:rsidR="00E025BA" w:rsidRPr="00667A7D" w:rsidRDefault="00E025BA" w:rsidP="004036EA">
            <w:pPr>
              <w:pStyle w:val="ad"/>
              <w:rPr>
                <w:lang w:val="en-US"/>
              </w:rPr>
            </w:pPr>
            <w:r w:rsidRPr="00667A7D">
              <w:rPr>
                <w:lang w:val="en-US"/>
              </w:rPr>
              <w:t>A_U_ID(INTEGER)</w:t>
            </w:r>
          </w:p>
        </w:tc>
        <w:tc>
          <w:tcPr>
            <w:tcW w:w="3116" w:type="dxa"/>
          </w:tcPr>
          <w:p w14:paraId="5713CDED" w14:textId="77777777" w:rsidR="00E025BA" w:rsidRPr="00667A7D"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p>
          <w:p w14:paraId="19325ED2" w14:textId="77777777" w:rsidR="0015257F" w:rsidRPr="00667A7D" w:rsidRDefault="0015257F" w:rsidP="004036EA">
            <w:pPr>
              <w:pStyle w:val="ad"/>
              <w:rPr>
                <w:lang w:val="en-US"/>
              </w:rPr>
            </w:pPr>
            <w:r w:rsidRPr="00667A7D">
              <w:rPr>
                <w:lang w:val="en-US"/>
              </w:rPr>
              <w:t xml:space="preserve">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78A60D41" w14:textId="371FF331" w:rsidR="0015257F" w:rsidRPr="00667A7D" w:rsidRDefault="0015257F" w:rsidP="004036EA">
            <w:pPr>
              <w:pStyle w:val="ad"/>
            </w:pPr>
            <w:r w:rsidRPr="00667A7D">
              <w:rPr>
                <w:lang w:val="en-US"/>
              </w:rPr>
              <w:t>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667A7D" w14:paraId="607ED410" w14:textId="77777777" w:rsidTr="001551A3">
        <w:tc>
          <w:tcPr>
            <w:tcW w:w="2972" w:type="dxa"/>
            <w:tcBorders>
              <w:bottom w:val="single" w:sz="4" w:space="0" w:color="auto"/>
            </w:tcBorders>
          </w:tcPr>
          <w:p w14:paraId="529B5493" w14:textId="4228468C" w:rsidR="00E025BA" w:rsidRPr="00667A7D" w:rsidRDefault="00E025BA" w:rsidP="004036EA">
            <w:pPr>
              <w:pStyle w:val="ad"/>
            </w:pPr>
            <w:r w:rsidRPr="00667A7D">
              <w:t>ELD_TEACHERS</w:t>
            </w:r>
          </w:p>
        </w:tc>
        <w:tc>
          <w:tcPr>
            <w:tcW w:w="3258" w:type="dxa"/>
            <w:tcBorders>
              <w:bottom w:val="single" w:sz="4" w:space="0" w:color="auto"/>
            </w:tcBorders>
          </w:tcPr>
          <w:p w14:paraId="66280AA5" w14:textId="77777777" w:rsidR="00E025BA" w:rsidRPr="00667A7D" w:rsidRDefault="00E025BA" w:rsidP="004036EA">
            <w:pPr>
              <w:pStyle w:val="ad"/>
              <w:rPr>
                <w:lang w:val="en-US"/>
              </w:rPr>
            </w:pPr>
            <w:r w:rsidRPr="00667A7D">
              <w:rPr>
                <w:lang w:val="en-US"/>
              </w:rPr>
              <w:t>ID(INTEGER), </w:t>
            </w:r>
          </w:p>
          <w:p w14:paraId="4B8850DF" w14:textId="77777777" w:rsidR="00E025BA" w:rsidRPr="00667A7D" w:rsidRDefault="00E025BA" w:rsidP="004036EA">
            <w:pPr>
              <w:pStyle w:val="ad"/>
              <w:rPr>
                <w:lang w:val="en-US"/>
              </w:rPr>
            </w:pPr>
            <w:r w:rsidRPr="00667A7D">
              <w:rPr>
                <w:lang w:val="en-US"/>
              </w:rPr>
              <w:t>EMAIL(STRING), </w:t>
            </w:r>
          </w:p>
          <w:p w14:paraId="7CA92427" w14:textId="691B8941" w:rsidR="00E025BA" w:rsidRPr="00953A9C" w:rsidRDefault="00E025BA" w:rsidP="004036EA">
            <w:pPr>
              <w:pStyle w:val="ad"/>
              <w:rPr>
                <w:lang w:val="en-US"/>
              </w:rPr>
            </w:pPr>
            <w:r w:rsidRPr="00667A7D">
              <w:rPr>
                <w:lang w:val="en-US"/>
              </w:rPr>
              <w:t>FIRST_NAME(STRING),</w:t>
            </w:r>
          </w:p>
          <w:p w14:paraId="5A33C0F2" w14:textId="77777777" w:rsidR="00E025BA" w:rsidRPr="00667A7D" w:rsidRDefault="00E025BA" w:rsidP="004036EA">
            <w:pPr>
              <w:pStyle w:val="ad"/>
              <w:rPr>
                <w:lang w:val="en-US"/>
              </w:rPr>
            </w:pPr>
            <w:r w:rsidRPr="00667A7D">
              <w:rPr>
                <w:lang w:val="en-US"/>
              </w:rPr>
              <w:t>LAST_NAME(STRING),</w:t>
            </w:r>
          </w:p>
          <w:p w14:paraId="1034E9D2" w14:textId="77777777" w:rsidR="00E025BA" w:rsidRPr="00667A7D" w:rsidRDefault="00E025BA" w:rsidP="004036EA">
            <w:pPr>
              <w:pStyle w:val="ad"/>
              <w:rPr>
                <w:lang w:val="en-US"/>
              </w:rPr>
            </w:pPr>
            <w:r w:rsidRPr="00667A7D">
              <w:rPr>
                <w:lang w:val="en-US"/>
              </w:rPr>
              <w:t> PATH_IMAGE(</w:t>
            </w:r>
            <w:proofErr w:type="gramStart"/>
            <w:r w:rsidRPr="00667A7D">
              <w:rPr>
                <w:lang w:val="en-US"/>
              </w:rPr>
              <w:t>BYTE[</w:t>
            </w:r>
            <w:proofErr w:type="gramEnd"/>
            <w:r w:rsidRPr="00667A7D">
              <w:rPr>
                <w:lang w:val="en-US"/>
              </w:rPr>
              <w:t>]), </w:t>
            </w:r>
          </w:p>
          <w:p w14:paraId="28BA85CB" w14:textId="77777777" w:rsidR="00E025BA" w:rsidRPr="00667A7D" w:rsidRDefault="00E025BA" w:rsidP="004036EA">
            <w:pPr>
              <w:pStyle w:val="ad"/>
              <w:rPr>
                <w:lang w:val="en-US"/>
              </w:rPr>
            </w:pPr>
            <w:r w:rsidRPr="00667A7D">
              <w:rPr>
                <w:lang w:val="en-US"/>
              </w:rPr>
              <w:t>PATRONYMIC(STRING),</w:t>
            </w:r>
          </w:p>
          <w:p w14:paraId="06B02585" w14:textId="77777777" w:rsidR="00E025BA" w:rsidRPr="00953A9C" w:rsidRDefault="00E025BA" w:rsidP="004036EA">
            <w:pPr>
              <w:pStyle w:val="ad"/>
              <w:rPr>
                <w:lang w:val="en-US"/>
              </w:rPr>
            </w:pPr>
            <w:r w:rsidRPr="00667A7D">
              <w:rPr>
                <w:lang w:val="en-US"/>
              </w:rPr>
              <w:t>PHONE_NUMBER(STRING), </w:t>
            </w:r>
          </w:p>
          <w:p w14:paraId="7FC30416" w14:textId="77777777" w:rsidR="00996759" w:rsidRPr="00953A9C" w:rsidRDefault="00996759" w:rsidP="004036EA">
            <w:pPr>
              <w:pStyle w:val="ad"/>
              <w:rPr>
                <w:lang w:val="en-US"/>
              </w:rPr>
            </w:pPr>
          </w:p>
          <w:p w14:paraId="2E6DC0FF" w14:textId="77777777" w:rsidR="00E025BA" w:rsidRPr="00667A7D" w:rsidRDefault="00E025BA" w:rsidP="004036EA">
            <w:pPr>
              <w:pStyle w:val="ad"/>
              <w:rPr>
                <w:lang w:val="en-US"/>
              </w:rPr>
            </w:pPr>
            <w:r w:rsidRPr="00667A7D">
              <w:rPr>
                <w:lang w:val="en-US"/>
              </w:rPr>
              <w:t>T_EI_ID(INTEGER), </w:t>
            </w:r>
          </w:p>
          <w:p w14:paraId="2C085EB9" w14:textId="69564A50" w:rsidR="00E025BA" w:rsidRPr="00667A7D" w:rsidRDefault="00E025BA" w:rsidP="004036EA">
            <w:pPr>
              <w:pStyle w:val="ad"/>
              <w:rPr>
                <w:lang w:val="en-US"/>
              </w:rPr>
            </w:pPr>
            <w:r w:rsidRPr="00667A7D">
              <w:rPr>
                <w:lang w:val="en-US"/>
              </w:rPr>
              <w:t>T_U_ID(INTEGER)</w:t>
            </w:r>
          </w:p>
        </w:tc>
        <w:tc>
          <w:tcPr>
            <w:tcW w:w="3116" w:type="dxa"/>
            <w:tcBorders>
              <w:bottom w:val="single" w:sz="4" w:space="0" w:color="auto"/>
            </w:tcBorders>
          </w:tcPr>
          <w:p w14:paraId="1B358927" w14:textId="77777777" w:rsidR="00E025BA" w:rsidRPr="00667A7D"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p>
          <w:p w14:paraId="229692A2" w14:textId="77777777" w:rsidR="0015257F" w:rsidRPr="00667A7D" w:rsidRDefault="0015257F" w:rsidP="004036EA">
            <w:pPr>
              <w:pStyle w:val="ad"/>
              <w:rPr>
                <w:lang w:val="en-US"/>
              </w:rPr>
            </w:pPr>
            <w:r w:rsidRPr="00667A7D">
              <w:rPr>
                <w:lang w:val="en-US"/>
              </w:rPr>
              <w:t xml:space="preserve">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5826B872" w14:textId="03D1E5DB" w:rsidR="0015257F" w:rsidRPr="00667A7D" w:rsidRDefault="0015257F" w:rsidP="004036EA">
            <w:pPr>
              <w:pStyle w:val="ad"/>
            </w:pPr>
            <w:r w:rsidRPr="00667A7D">
              <w:rPr>
                <w:lang w:val="en-US"/>
              </w:rPr>
              <w:t>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667A7D" w14:paraId="25BD8638" w14:textId="77777777" w:rsidTr="00FA384F">
        <w:tc>
          <w:tcPr>
            <w:tcW w:w="2972" w:type="dxa"/>
            <w:tcBorders>
              <w:bottom w:val="single" w:sz="4" w:space="0" w:color="auto"/>
            </w:tcBorders>
          </w:tcPr>
          <w:p w14:paraId="54AA5018" w14:textId="58BAC30C" w:rsidR="00E025BA" w:rsidRPr="00667A7D" w:rsidRDefault="00E025BA" w:rsidP="004036EA">
            <w:pPr>
              <w:pStyle w:val="ad"/>
            </w:pPr>
            <w:r w:rsidRPr="00667A7D">
              <w:t>ELD_TEACHER_ASSIGNMENTS</w:t>
            </w:r>
          </w:p>
        </w:tc>
        <w:tc>
          <w:tcPr>
            <w:tcW w:w="3258" w:type="dxa"/>
            <w:tcBorders>
              <w:bottom w:val="single" w:sz="4" w:space="0" w:color="auto"/>
            </w:tcBorders>
          </w:tcPr>
          <w:p w14:paraId="03A5ABC5" w14:textId="77777777" w:rsidR="00E025BA" w:rsidRPr="00667A7D" w:rsidRDefault="00E025BA" w:rsidP="004036EA">
            <w:pPr>
              <w:pStyle w:val="ad"/>
              <w:rPr>
                <w:lang w:val="en-US"/>
              </w:rPr>
            </w:pPr>
            <w:r w:rsidRPr="00667A7D">
              <w:rPr>
                <w:lang w:val="en-US"/>
              </w:rPr>
              <w:t>TA_C_ID(INTEGER), </w:t>
            </w:r>
          </w:p>
          <w:p w14:paraId="7DBD8038" w14:textId="77777777" w:rsidR="00E025BA" w:rsidRPr="00667A7D" w:rsidRDefault="00E025BA" w:rsidP="004036EA">
            <w:pPr>
              <w:pStyle w:val="ad"/>
              <w:rPr>
                <w:lang w:val="en-US"/>
              </w:rPr>
            </w:pPr>
            <w:r w:rsidRPr="00667A7D">
              <w:rPr>
                <w:lang w:val="en-US"/>
              </w:rPr>
              <w:t>TA_SS_ID(INTEGER), </w:t>
            </w:r>
          </w:p>
          <w:p w14:paraId="24CF8542" w14:textId="05BB4E75" w:rsidR="00E025BA" w:rsidRPr="00667A7D" w:rsidRDefault="00E025BA" w:rsidP="004036EA">
            <w:pPr>
              <w:pStyle w:val="ad"/>
            </w:pPr>
            <w:r w:rsidRPr="00667A7D">
              <w:t>TA_T_ID(INTEGER)</w:t>
            </w:r>
          </w:p>
        </w:tc>
        <w:tc>
          <w:tcPr>
            <w:tcW w:w="3116" w:type="dxa"/>
            <w:tcBorders>
              <w:bottom w:val="single" w:sz="4" w:space="0" w:color="auto"/>
            </w:tcBorders>
          </w:tcPr>
          <w:p w14:paraId="76BFC124" w14:textId="77777777" w:rsidR="00E025BA" w:rsidRPr="00667A7D" w:rsidRDefault="00E025BA" w:rsidP="004036EA">
            <w:pPr>
              <w:pStyle w:val="ad"/>
            </w:pPr>
            <w:r w:rsidRPr="00667A7D">
              <w:rPr>
                <w:lang w:val="en-US"/>
              </w:rPr>
              <w:t>ID</w:t>
            </w:r>
            <w:r w:rsidRPr="00667A7D">
              <w:t xml:space="preserve"> первичный ключ</w:t>
            </w:r>
          </w:p>
          <w:p w14:paraId="7E3A9AB0" w14:textId="77777777" w:rsidR="00CA6B37" w:rsidRPr="00667A7D" w:rsidRDefault="00CA6B37" w:rsidP="004036EA">
            <w:pPr>
              <w:pStyle w:val="ad"/>
            </w:pPr>
            <w:r w:rsidRPr="00667A7D">
              <w:rPr>
                <w:lang w:val="en-US"/>
              </w:rPr>
              <w:t>TA</w:t>
            </w:r>
            <w:r w:rsidRPr="00667A7D">
              <w:t>_</w:t>
            </w:r>
            <w:r w:rsidRPr="00667A7D">
              <w:rPr>
                <w:lang w:val="en-US"/>
              </w:rPr>
              <w:t>C</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CLASSES</w:t>
            </w:r>
          </w:p>
          <w:p w14:paraId="4AE5E4DF" w14:textId="77777777" w:rsidR="00CA6B37" w:rsidRPr="00667A7D" w:rsidRDefault="00CA6B37" w:rsidP="004036EA">
            <w:pPr>
              <w:pStyle w:val="ad"/>
              <w:rPr>
                <w:lang w:val="en-US"/>
              </w:rPr>
            </w:pPr>
            <w:r w:rsidRPr="00667A7D">
              <w:rPr>
                <w:lang w:val="en-US"/>
              </w:rPr>
              <w:t xml:space="preserve">TA_S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UBJE</w:t>
            </w:r>
            <w:r w:rsidR="00961BA3" w:rsidRPr="00667A7D">
              <w:rPr>
                <w:lang w:val="en-US"/>
              </w:rPr>
              <w:t>CTS</w:t>
            </w:r>
          </w:p>
          <w:p w14:paraId="4837F4F7" w14:textId="09FBEABA" w:rsidR="00961BA3" w:rsidRPr="00667A7D" w:rsidRDefault="00961BA3" w:rsidP="004036EA">
            <w:pPr>
              <w:pStyle w:val="ad"/>
            </w:pPr>
            <w:r w:rsidRPr="00667A7D">
              <w:rPr>
                <w:lang w:val="en-US"/>
              </w:rPr>
              <w:t>TA</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r w:rsidR="0015257F" w:rsidRPr="00690543" w14:paraId="4CE774DB" w14:textId="77777777" w:rsidTr="00FA384F">
        <w:tc>
          <w:tcPr>
            <w:tcW w:w="2972" w:type="dxa"/>
            <w:tcBorders>
              <w:bottom w:val="nil"/>
            </w:tcBorders>
          </w:tcPr>
          <w:p w14:paraId="7563DDA3" w14:textId="3FFA0CCB" w:rsidR="00E025BA" w:rsidRPr="00667A7D" w:rsidRDefault="00E025BA" w:rsidP="004036EA">
            <w:pPr>
              <w:pStyle w:val="ad"/>
            </w:pPr>
            <w:r w:rsidRPr="00667A7D">
              <w:t>ELD_GROUPS</w:t>
            </w:r>
          </w:p>
        </w:tc>
        <w:tc>
          <w:tcPr>
            <w:tcW w:w="3258" w:type="dxa"/>
            <w:tcBorders>
              <w:bottom w:val="nil"/>
            </w:tcBorders>
          </w:tcPr>
          <w:p w14:paraId="43B60110" w14:textId="77777777" w:rsidR="00E025BA" w:rsidRPr="00953A9C" w:rsidRDefault="00E025BA" w:rsidP="004036EA">
            <w:pPr>
              <w:pStyle w:val="ad"/>
              <w:rPr>
                <w:lang w:val="en-US"/>
              </w:rPr>
            </w:pPr>
            <w:r w:rsidRPr="00667A7D">
              <w:rPr>
                <w:lang w:val="en-US"/>
              </w:rPr>
              <w:t>ID(INTEGER), </w:t>
            </w:r>
          </w:p>
          <w:p w14:paraId="0EF20E4D" w14:textId="77777777" w:rsidR="005C7C73" w:rsidRPr="00953A9C" w:rsidRDefault="005C7C73" w:rsidP="004036EA">
            <w:pPr>
              <w:pStyle w:val="ad"/>
              <w:rPr>
                <w:lang w:val="en-US"/>
              </w:rPr>
            </w:pPr>
          </w:p>
          <w:p w14:paraId="133ABF43" w14:textId="7E274604" w:rsidR="00E025BA" w:rsidRPr="00667A7D" w:rsidRDefault="00E025BA" w:rsidP="004036EA">
            <w:pPr>
              <w:pStyle w:val="ad"/>
              <w:rPr>
                <w:lang w:val="en-US"/>
              </w:rPr>
            </w:pPr>
            <w:r w:rsidRPr="00667A7D">
              <w:rPr>
                <w:lang w:val="en-US"/>
              </w:rPr>
              <w:t>G_TA_ID(INTEGER)</w:t>
            </w:r>
          </w:p>
        </w:tc>
        <w:tc>
          <w:tcPr>
            <w:tcW w:w="3116" w:type="dxa"/>
            <w:tcBorders>
              <w:bottom w:val="nil"/>
            </w:tcBorders>
          </w:tcPr>
          <w:p w14:paraId="6658E878" w14:textId="77777777" w:rsidR="00E025BA" w:rsidRPr="00667A7D"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p>
          <w:p w14:paraId="4FC8295B" w14:textId="3065F4F0" w:rsidR="00961BA3" w:rsidRPr="00667A7D" w:rsidRDefault="00961BA3" w:rsidP="004036EA">
            <w:pPr>
              <w:pStyle w:val="ad"/>
              <w:rPr>
                <w:lang w:val="en-US"/>
              </w:rPr>
            </w:pPr>
            <w:r w:rsidRPr="00667A7D">
              <w:rPr>
                <w:lang w:val="en-US"/>
              </w:rPr>
              <w:t xml:space="preserve">G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bl>
    <w:p w14:paraId="39CA5DB3" w14:textId="77777777" w:rsidR="00D830BB" w:rsidRDefault="00D830BB">
      <w:pPr>
        <w:rPr>
          <w:lang w:val="en-US"/>
        </w:rPr>
      </w:pPr>
    </w:p>
    <w:p w14:paraId="01C90412" w14:textId="77777777" w:rsidR="00D830BB" w:rsidRDefault="00D830BB">
      <w:pPr>
        <w:rPr>
          <w:lang w:val="en-US"/>
        </w:rPr>
      </w:pPr>
    </w:p>
    <w:p w14:paraId="047792C9" w14:textId="722E022A" w:rsidR="00D830BB" w:rsidRPr="00195A5D" w:rsidRDefault="00D830BB" w:rsidP="0083673A">
      <w:pPr>
        <w:ind w:firstLine="0"/>
      </w:pPr>
      <w:r w:rsidRPr="00667A7D">
        <w:lastRenderedPageBreak/>
        <w:t>Продолжение таблицы 3.2.1 – Сущности и связи</w:t>
      </w:r>
    </w:p>
    <w:tbl>
      <w:tblPr>
        <w:tblStyle w:val="af4"/>
        <w:tblW w:w="0" w:type="auto"/>
        <w:tblLayout w:type="fixed"/>
        <w:tblLook w:val="04A0" w:firstRow="1" w:lastRow="0" w:firstColumn="1" w:lastColumn="0" w:noHBand="0" w:noVBand="1"/>
      </w:tblPr>
      <w:tblGrid>
        <w:gridCol w:w="2972"/>
        <w:gridCol w:w="3258"/>
        <w:gridCol w:w="3116"/>
      </w:tblGrid>
      <w:tr w:rsidR="0015257F" w:rsidRPr="00667A7D" w14:paraId="079F14F9" w14:textId="77777777" w:rsidTr="00996759">
        <w:tc>
          <w:tcPr>
            <w:tcW w:w="2972" w:type="dxa"/>
          </w:tcPr>
          <w:p w14:paraId="4E539DD4" w14:textId="146485FD" w:rsidR="00E025BA" w:rsidRPr="00667A7D" w:rsidRDefault="00E025BA" w:rsidP="004036EA">
            <w:pPr>
              <w:pStyle w:val="ad"/>
            </w:pPr>
            <w:r w:rsidRPr="00667A7D">
              <w:t>ELD_GRADEBOOK_DAYS</w:t>
            </w:r>
          </w:p>
        </w:tc>
        <w:tc>
          <w:tcPr>
            <w:tcW w:w="3258" w:type="dxa"/>
          </w:tcPr>
          <w:p w14:paraId="32B931B2" w14:textId="6C6A318F" w:rsidR="00E025BA" w:rsidRPr="00953A9C" w:rsidRDefault="00E025BA" w:rsidP="004036EA">
            <w:pPr>
              <w:pStyle w:val="ad"/>
              <w:rPr>
                <w:lang w:val="en-US"/>
              </w:rPr>
            </w:pPr>
            <w:r w:rsidRPr="00667A7D">
              <w:rPr>
                <w:lang w:val="en-US"/>
              </w:rPr>
              <w:t>ID(INTEGER), </w:t>
            </w:r>
          </w:p>
          <w:p w14:paraId="6C57CBBA" w14:textId="7F8EF9E4" w:rsidR="005C7C73" w:rsidRPr="00953A9C" w:rsidRDefault="005C7C73" w:rsidP="004036EA">
            <w:pPr>
              <w:pStyle w:val="ad"/>
              <w:rPr>
                <w:lang w:val="en-US"/>
              </w:rPr>
            </w:pPr>
            <w:r w:rsidRPr="00667A7D">
              <w:rPr>
                <w:lang w:val="en-US"/>
              </w:rPr>
              <w:t>DATE(DATE)</w:t>
            </w:r>
          </w:p>
          <w:p w14:paraId="7A750138" w14:textId="0A853119" w:rsidR="00E025BA" w:rsidRPr="00667A7D" w:rsidRDefault="00E025BA" w:rsidP="004036EA">
            <w:pPr>
              <w:pStyle w:val="ad"/>
              <w:rPr>
                <w:lang w:val="en-US"/>
              </w:rPr>
            </w:pPr>
            <w:r w:rsidRPr="00667A7D">
              <w:rPr>
                <w:lang w:val="en-US"/>
              </w:rPr>
              <w:t>GD_G_ID(INTEGER), </w:t>
            </w:r>
          </w:p>
          <w:p w14:paraId="78DA9E43" w14:textId="5D0E102A" w:rsidR="00E025BA" w:rsidRPr="00667A7D" w:rsidRDefault="00E025BA" w:rsidP="004036EA">
            <w:pPr>
              <w:pStyle w:val="ad"/>
              <w:rPr>
                <w:lang w:val="en-US"/>
              </w:rPr>
            </w:pPr>
          </w:p>
        </w:tc>
        <w:tc>
          <w:tcPr>
            <w:tcW w:w="3116" w:type="dxa"/>
          </w:tcPr>
          <w:p w14:paraId="078852B1" w14:textId="77777777" w:rsidR="00E025BA" w:rsidRPr="00667A7D" w:rsidRDefault="00E025BA" w:rsidP="004036EA">
            <w:pPr>
              <w:pStyle w:val="ad"/>
            </w:pPr>
            <w:r w:rsidRPr="00667A7D">
              <w:rPr>
                <w:lang w:val="en-US"/>
              </w:rPr>
              <w:t>ID</w:t>
            </w:r>
            <w:r w:rsidRPr="00667A7D">
              <w:t xml:space="preserve"> первичный ключ</w:t>
            </w:r>
          </w:p>
          <w:p w14:paraId="75F65EC8" w14:textId="0017067B" w:rsidR="00961BA3" w:rsidRPr="00667A7D" w:rsidRDefault="00961BA3" w:rsidP="004036EA">
            <w:pPr>
              <w:pStyle w:val="ad"/>
            </w:pPr>
            <w:r w:rsidRPr="00667A7D">
              <w:rPr>
                <w:lang w:val="en-US"/>
              </w:rPr>
              <w:t>GD</w:t>
            </w:r>
            <w:r w:rsidRPr="00667A7D">
              <w:t>_</w:t>
            </w:r>
            <w:r w:rsidRPr="00667A7D">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OUPS</w:t>
            </w:r>
          </w:p>
        </w:tc>
      </w:tr>
      <w:tr w:rsidR="0015257F" w:rsidRPr="00667A7D" w14:paraId="12C4DE80" w14:textId="77777777" w:rsidTr="001551A3">
        <w:tc>
          <w:tcPr>
            <w:tcW w:w="2972" w:type="dxa"/>
            <w:tcBorders>
              <w:bottom w:val="single" w:sz="4" w:space="0" w:color="auto"/>
            </w:tcBorders>
          </w:tcPr>
          <w:p w14:paraId="608A078B" w14:textId="2B478A90" w:rsidR="00E025BA" w:rsidRPr="00667A7D" w:rsidRDefault="00E025BA" w:rsidP="004036EA">
            <w:pPr>
              <w:pStyle w:val="ad"/>
            </w:pPr>
            <w:r w:rsidRPr="00667A7D">
              <w:t>ELD_SCHOOL_STUDENTS</w:t>
            </w:r>
          </w:p>
        </w:tc>
        <w:tc>
          <w:tcPr>
            <w:tcW w:w="3258" w:type="dxa"/>
            <w:tcBorders>
              <w:bottom w:val="single" w:sz="4" w:space="0" w:color="auto"/>
            </w:tcBorders>
          </w:tcPr>
          <w:p w14:paraId="00B679C6" w14:textId="77777777" w:rsidR="00E025BA" w:rsidRPr="00667A7D" w:rsidRDefault="00E025BA" w:rsidP="004036EA">
            <w:pPr>
              <w:pStyle w:val="ad"/>
              <w:rPr>
                <w:lang w:val="en-US"/>
              </w:rPr>
            </w:pPr>
            <w:r w:rsidRPr="00667A7D">
              <w:rPr>
                <w:lang w:val="en-US"/>
              </w:rPr>
              <w:t>ID(INTEGER), </w:t>
            </w:r>
          </w:p>
          <w:p w14:paraId="518B2793" w14:textId="77777777" w:rsidR="00E025BA" w:rsidRPr="00667A7D" w:rsidRDefault="00E025BA" w:rsidP="004036EA">
            <w:pPr>
              <w:pStyle w:val="ad"/>
              <w:rPr>
                <w:lang w:val="en-US"/>
              </w:rPr>
            </w:pPr>
            <w:r w:rsidRPr="00667A7D">
              <w:rPr>
                <w:lang w:val="en-US"/>
              </w:rPr>
              <w:t>EMAIL(STRING), </w:t>
            </w:r>
          </w:p>
          <w:p w14:paraId="7F9633CB" w14:textId="511D5E09" w:rsidR="00E025BA" w:rsidRPr="00953A9C" w:rsidRDefault="00E025BA" w:rsidP="004036EA">
            <w:pPr>
              <w:pStyle w:val="ad"/>
              <w:rPr>
                <w:lang w:val="en-US"/>
              </w:rPr>
            </w:pPr>
            <w:r w:rsidRPr="00667A7D">
              <w:rPr>
                <w:lang w:val="en-US"/>
              </w:rPr>
              <w:t>FIRST_NAME(STRING),</w:t>
            </w:r>
          </w:p>
          <w:p w14:paraId="0B5C8FC9" w14:textId="77777777" w:rsidR="00E025BA" w:rsidRPr="00667A7D" w:rsidRDefault="00E025BA" w:rsidP="004036EA">
            <w:pPr>
              <w:pStyle w:val="ad"/>
              <w:rPr>
                <w:lang w:val="en-US"/>
              </w:rPr>
            </w:pPr>
            <w:r w:rsidRPr="00667A7D">
              <w:rPr>
                <w:lang w:val="en-US"/>
              </w:rPr>
              <w:t>LAST_NAME(STRING),</w:t>
            </w:r>
          </w:p>
          <w:p w14:paraId="45561F1D" w14:textId="52ECADD3" w:rsidR="00E025BA" w:rsidRPr="00667A7D" w:rsidRDefault="00E025BA" w:rsidP="004036EA">
            <w:pPr>
              <w:pStyle w:val="ad"/>
              <w:rPr>
                <w:lang w:val="en-US"/>
              </w:rPr>
            </w:pPr>
            <w:r w:rsidRPr="00667A7D">
              <w:rPr>
                <w:lang w:val="en-US"/>
              </w:rPr>
              <w:t>PATH_IMAGE(</w:t>
            </w:r>
            <w:proofErr w:type="gramStart"/>
            <w:r w:rsidRPr="00667A7D">
              <w:rPr>
                <w:lang w:val="en-US"/>
              </w:rPr>
              <w:t>BYTE[</w:t>
            </w:r>
            <w:proofErr w:type="gramEnd"/>
            <w:r w:rsidRPr="00667A7D">
              <w:rPr>
                <w:lang w:val="en-US"/>
              </w:rPr>
              <w:t>]),</w:t>
            </w:r>
          </w:p>
          <w:p w14:paraId="2372FF1E" w14:textId="5CD56499" w:rsidR="00E025BA" w:rsidRPr="00667A7D" w:rsidRDefault="00E025BA" w:rsidP="004036EA">
            <w:pPr>
              <w:pStyle w:val="ad"/>
              <w:rPr>
                <w:lang w:val="en-US"/>
              </w:rPr>
            </w:pPr>
            <w:r w:rsidRPr="00667A7D">
              <w:rPr>
                <w:lang w:val="en-US"/>
              </w:rPr>
              <w:t>PATRONYMIC(STRING), </w:t>
            </w:r>
          </w:p>
          <w:p w14:paraId="7FB75778" w14:textId="77777777" w:rsidR="00E025BA" w:rsidRPr="00953A9C" w:rsidRDefault="00E025BA" w:rsidP="004036EA">
            <w:pPr>
              <w:pStyle w:val="ad"/>
              <w:rPr>
                <w:lang w:val="en-US"/>
              </w:rPr>
            </w:pPr>
            <w:r w:rsidRPr="00667A7D">
              <w:rPr>
                <w:lang w:val="en-US"/>
              </w:rPr>
              <w:t>PHONE_NUMBER(STRING), </w:t>
            </w:r>
          </w:p>
          <w:p w14:paraId="51A108EC" w14:textId="77777777" w:rsidR="00E53754" w:rsidRPr="00953A9C" w:rsidRDefault="00E53754" w:rsidP="004036EA">
            <w:pPr>
              <w:pStyle w:val="ad"/>
              <w:rPr>
                <w:lang w:val="en-US"/>
              </w:rPr>
            </w:pPr>
          </w:p>
          <w:p w14:paraId="168FC7E1" w14:textId="77777777" w:rsidR="00E025BA" w:rsidRPr="00667A7D" w:rsidRDefault="00E025BA" w:rsidP="004036EA">
            <w:pPr>
              <w:pStyle w:val="ad"/>
              <w:rPr>
                <w:lang w:val="en-US"/>
              </w:rPr>
            </w:pPr>
            <w:r w:rsidRPr="00667A7D">
              <w:rPr>
                <w:lang w:val="en-US"/>
              </w:rPr>
              <w:t>SST_C_ID(INTEGER), </w:t>
            </w:r>
          </w:p>
          <w:p w14:paraId="38F4DBDD" w14:textId="77777777" w:rsidR="00E025BA" w:rsidRPr="00667A7D" w:rsidRDefault="00E025BA" w:rsidP="004036EA">
            <w:pPr>
              <w:pStyle w:val="ad"/>
              <w:rPr>
                <w:lang w:val="en-US"/>
              </w:rPr>
            </w:pPr>
            <w:r w:rsidRPr="00667A7D">
              <w:rPr>
                <w:lang w:val="en-US"/>
              </w:rPr>
              <w:t>SST_EI_ID(INTEGER), </w:t>
            </w:r>
          </w:p>
          <w:p w14:paraId="2A50422E" w14:textId="24F3D310" w:rsidR="00E025BA" w:rsidRPr="00667A7D" w:rsidRDefault="00E025BA" w:rsidP="004036EA">
            <w:pPr>
              <w:pStyle w:val="ad"/>
              <w:rPr>
                <w:lang w:val="en-US"/>
              </w:rPr>
            </w:pPr>
            <w:r w:rsidRPr="00667A7D">
              <w:rPr>
                <w:lang w:val="en-US"/>
              </w:rPr>
              <w:t>SST_U_ID(INTEGER)</w:t>
            </w:r>
          </w:p>
        </w:tc>
        <w:tc>
          <w:tcPr>
            <w:tcW w:w="3116" w:type="dxa"/>
            <w:tcBorders>
              <w:bottom w:val="single" w:sz="4" w:space="0" w:color="auto"/>
            </w:tcBorders>
          </w:tcPr>
          <w:p w14:paraId="1EC3A416" w14:textId="77777777" w:rsidR="00E025BA" w:rsidRPr="00667A7D" w:rsidRDefault="00E025BA" w:rsidP="004036EA">
            <w:pPr>
              <w:pStyle w:val="ad"/>
            </w:pPr>
            <w:r w:rsidRPr="00667A7D">
              <w:rPr>
                <w:lang w:val="en-US"/>
              </w:rPr>
              <w:t>ID</w:t>
            </w:r>
            <w:r w:rsidRPr="00667A7D">
              <w:t xml:space="preserve"> первичный ключ</w:t>
            </w:r>
          </w:p>
          <w:p w14:paraId="4178F8EE" w14:textId="77777777" w:rsidR="00961BA3" w:rsidRPr="00667A7D" w:rsidRDefault="00961BA3" w:rsidP="004036EA">
            <w:pPr>
              <w:pStyle w:val="ad"/>
            </w:pPr>
            <w:r w:rsidRPr="00667A7D">
              <w:rPr>
                <w:lang w:val="en-US"/>
              </w:rPr>
              <w:t>SST</w:t>
            </w:r>
            <w:r w:rsidRPr="00667A7D">
              <w:t>_</w:t>
            </w:r>
            <w:r w:rsidRPr="00667A7D">
              <w:rPr>
                <w:lang w:val="en-US"/>
              </w:rPr>
              <w:t>C</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CLASSES</w:t>
            </w:r>
          </w:p>
          <w:p w14:paraId="797E7D24" w14:textId="77777777" w:rsidR="00961BA3" w:rsidRPr="00667A7D" w:rsidRDefault="00961BA3" w:rsidP="004036EA">
            <w:pPr>
              <w:pStyle w:val="ad"/>
              <w:rPr>
                <w:lang w:val="en-US"/>
              </w:rPr>
            </w:pPr>
            <w:r w:rsidRPr="00667A7D">
              <w:rPr>
                <w:lang w:val="en-US"/>
              </w:rPr>
              <w:t xml:space="preserve">SS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64079AA7" w14:textId="5972F744" w:rsidR="00961BA3" w:rsidRPr="00667A7D" w:rsidRDefault="00961BA3" w:rsidP="004036EA">
            <w:pPr>
              <w:pStyle w:val="ad"/>
            </w:pPr>
            <w:r w:rsidRPr="00667A7D">
              <w:rPr>
                <w:lang w:val="en-US"/>
              </w:rPr>
              <w:t>SS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U</w:t>
            </w:r>
            <w:r w:rsidRPr="00667A7D">
              <w:rPr>
                <w:lang w:val="en-US"/>
              </w:rPr>
              <w:t>SERS</w:t>
            </w:r>
          </w:p>
        </w:tc>
      </w:tr>
      <w:tr w:rsidR="0015257F" w:rsidRPr="00690543" w14:paraId="1DD7A3C5" w14:textId="77777777" w:rsidTr="00FA384F">
        <w:tc>
          <w:tcPr>
            <w:tcW w:w="2972" w:type="dxa"/>
            <w:tcBorders>
              <w:bottom w:val="single" w:sz="4" w:space="0" w:color="auto"/>
            </w:tcBorders>
          </w:tcPr>
          <w:p w14:paraId="097D13E0" w14:textId="594D3001" w:rsidR="00E025BA" w:rsidRPr="00667A7D" w:rsidRDefault="00E025BA" w:rsidP="004036EA">
            <w:pPr>
              <w:pStyle w:val="ad"/>
            </w:pPr>
            <w:r w:rsidRPr="00667A7D">
              <w:t>ELD_GRADEBOOK_ATTENDANCES</w:t>
            </w:r>
          </w:p>
        </w:tc>
        <w:tc>
          <w:tcPr>
            <w:tcW w:w="3258" w:type="dxa"/>
            <w:tcBorders>
              <w:bottom w:val="single" w:sz="4" w:space="0" w:color="auto"/>
            </w:tcBorders>
          </w:tcPr>
          <w:p w14:paraId="1F6534E4" w14:textId="77777777" w:rsidR="00E025BA" w:rsidRPr="00667A7D" w:rsidRDefault="00E025BA" w:rsidP="004036EA">
            <w:pPr>
              <w:pStyle w:val="ad"/>
              <w:rPr>
                <w:lang w:val="en-US"/>
              </w:rPr>
            </w:pPr>
            <w:r w:rsidRPr="00667A7D">
              <w:rPr>
                <w:lang w:val="en-US"/>
              </w:rPr>
              <w:t>GA_GD_ID(INTEGER), </w:t>
            </w:r>
          </w:p>
          <w:p w14:paraId="1B236E0B" w14:textId="77777777" w:rsidR="00E025BA" w:rsidRPr="00667A7D" w:rsidRDefault="00E025BA" w:rsidP="004036EA">
            <w:pPr>
              <w:pStyle w:val="ad"/>
              <w:rPr>
                <w:lang w:val="en-US"/>
              </w:rPr>
            </w:pPr>
            <w:r w:rsidRPr="00667A7D">
              <w:rPr>
                <w:lang w:val="en-US"/>
              </w:rPr>
              <w:t>GA_SST_ID(INTEGER), </w:t>
            </w:r>
          </w:p>
          <w:p w14:paraId="1E702064" w14:textId="77E96001" w:rsidR="00E025BA" w:rsidRPr="00953A9C" w:rsidRDefault="00E025BA" w:rsidP="004036EA">
            <w:pPr>
              <w:pStyle w:val="ad"/>
              <w:rPr>
                <w:lang w:val="en-US"/>
              </w:rPr>
            </w:pPr>
          </w:p>
        </w:tc>
        <w:tc>
          <w:tcPr>
            <w:tcW w:w="3116" w:type="dxa"/>
            <w:tcBorders>
              <w:bottom w:val="single" w:sz="4" w:space="0" w:color="auto"/>
            </w:tcBorders>
          </w:tcPr>
          <w:p w14:paraId="46CB66EE" w14:textId="77777777" w:rsidR="00E025BA" w:rsidRPr="00953A9C" w:rsidRDefault="00E025BA" w:rsidP="004036EA">
            <w:pPr>
              <w:pStyle w:val="ad"/>
              <w:rPr>
                <w:lang w:val="en-US"/>
              </w:rPr>
            </w:pPr>
            <w:r w:rsidRPr="00667A7D">
              <w:rPr>
                <w:lang w:val="en-US"/>
              </w:rPr>
              <w:t>ID</w:t>
            </w:r>
            <w:r w:rsidRPr="00953A9C">
              <w:rPr>
                <w:lang w:val="en-US"/>
              </w:rPr>
              <w:t xml:space="preserve"> </w:t>
            </w:r>
            <w:r w:rsidRPr="00667A7D">
              <w:t>первичный</w:t>
            </w:r>
            <w:r w:rsidRPr="00953A9C">
              <w:rPr>
                <w:lang w:val="en-US"/>
              </w:rPr>
              <w:t xml:space="preserve"> </w:t>
            </w:r>
            <w:r w:rsidRPr="00667A7D">
              <w:t>ключ</w:t>
            </w:r>
          </w:p>
          <w:p w14:paraId="180FDD45" w14:textId="77777777" w:rsidR="00961BA3" w:rsidRPr="00953A9C" w:rsidRDefault="00961BA3" w:rsidP="004036EA">
            <w:pPr>
              <w:pStyle w:val="ad"/>
              <w:rPr>
                <w:lang w:val="en-US"/>
              </w:rPr>
            </w:pPr>
            <w:r w:rsidRPr="00667A7D">
              <w:rPr>
                <w:lang w:val="en-US"/>
              </w:rPr>
              <w:t>GA</w:t>
            </w:r>
            <w:r w:rsidRPr="00953A9C">
              <w:rPr>
                <w:lang w:val="en-US"/>
              </w:rPr>
              <w:t>_</w:t>
            </w:r>
            <w:r w:rsidRPr="00667A7D">
              <w:rPr>
                <w:lang w:val="en-US"/>
              </w:rPr>
              <w:t>GD</w:t>
            </w:r>
            <w:r w:rsidRPr="00953A9C">
              <w:rPr>
                <w:lang w:val="en-US"/>
              </w:rPr>
              <w:t>_</w:t>
            </w:r>
            <w:r w:rsidRPr="00667A7D">
              <w:rPr>
                <w:lang w:val="en-US"/>
              </w:rPr>
              <w:t>ID</w:t>
            </w:r>
            <w:r w:rsidRPr="00953A9C">
              <w:rPr>
                <w:lang w:val="en-US"/>
              </w:rPr>
              <w:t xml:space="preserve"> </w:t>
            </w:r>
            <w:r w:rsidRPr="00667A7D">
              <w:t>внешний</w:t>
            </w:r>
            <w:r w:rsidRPr="00953A9C">
              <w:rPr>
                <w:lang w:val="en-US"/>
              </w:rPr>
              <w:t xml:space="preserve"> </w:t>
            </w:r>
            <w:r w:rsidRPr="00667A7D">
              <w:t>ключ</w:t>
            </w:r>
            <w:r w:rsidRPr="00953A9C">
              <w:rPr>
                <w:lang w:val="en-US"/>
              </w:rPr>
              <w:t xml:space="preserve"> </w:t>
            </w:r>
            <w:r w:rsidRPr="00667A7D">
              <w:t>к</w:t>
            </w:r>
            <w:r w:rsidRPr="00953A9C">
              <w:rPr>
                <w:lang w:val="en-US"/>
              </w:rPr>
              <w:t xml:space="preserve"> </w:t>
            </w:r>
            <w:r w:rsidRPr="00667A7D">
              <w:t>таблице</w:t>
            </w:r>
            <w:r w:rsidRPr="00953A9C">
              <w:rPr>
                <w:lang w:val="en-US"/>
              </w:rPr>
              <w:t xml:space="preserve"> </w:t>
            </w:r>
            <w:r w:rsidRPr="00667A7D">
              <w:rPr>
                <w:lang w:val="en-US"/>
              </w:rPr>
              <w:t>ELD</w:t>
            </w:r>
            <w:r w:rsidRPr="00953A9C">
              <w:rPr>
                <w:lang w:val="en-US"/>
              </w:rPr>
              <w:t>_</w:t>
            </w:r>
            <w:r w:rsidRPr="00667A7D">
              <w:rPr>
                <w:lang w:val="en-US"/>
              </w:rPr>
              <w:t>GRADEBOOL</w:t>
            </w:r>
            <w:r w:rsidRPr="00953A9C">
              <w:rPr>
                <w:lang w:val="en-US"/>
              </w:rPr>
              <w:t>_</w:t>
            </w:r>
            <w:r w:rsidRPr="00667A7D">
              <w:rPr>
                <w:lang w:val="en-US"/>
              </w:rPr>
              <w:t>DAYS</w:t>
            </w:r>
          </w:p>
          <w:p w14:paraId="4E974FA7" w14:textId="2B6D73DE" w:rsidR="00961BA3" w:rsidRPr="00667A7D" w:rsidRDefault="00961BA3" w:rsidP="004036EA">
            <w:pPr>
              <w:pStyle w:val="ad"/>
              <w:rPr>
                <w:lang w:val="en-US"/>
              </w:rPr>
            </w:pPr>
            <w:r w:rsidRPr="00667A7D">
              <w:rPr>
                <w:lang w:val="en-US"/>
              </w:rPr>
              <w:t xml:space="preserve">GA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690543" w14:paraId="16FBF854" w14:textId="77777777" w:rsidTr="00FA384F">
        <w:tc>
          <w:tcPr>
            <w:tcW w:w="2972" w:type="dxa"/>
            <w:tcBorders>
              <w:bottom w:val="nil"/>
            </w:tcBorders>
          </w:tcPr>
          <w:p w14:paraId="394958B8" w14:textId="2F6F2783" w:rsidR="00E025BA" w:rsidRPr="00667A7D" w:rsidRDefault="00E025BA" w:rsidP="004036EA">
            <w:pPr>
              <w:pStyle w:val="ad"/>
            </w:pPr>
            <w:r w:rsidRPr="00667A7D">
              <w:t>ELD_GRADEBOOK_SCORES</w:t>
            </w:r>
          </w:p>
        </w:tc>
        <w:tc>
          <w:tcPr>
            <w:tcW w:w="3258" w:type="dxa"/>
            <w:tcBorders>
              <w:bottom w:val="nil"/>
            </w:tcBorders>
          </w:tcPr>
          <w:p w14:paraId="5E23846C" w14:textId="77777777" w:rsidR="00E025BA" w:rsidRPr="00953A9C" w:rsidRDefault="00E025BA" w:rsidP="004036EA">
            <w:pPr>
              <w:pStyle w:val="ad"/>
              <w:rPr>
                <w:lang w:val="en-US"/>
              </w:rPr>
            </w:pPr>
            <w:r w:rsidRPr="00667A7D">
              <w:rPr>
                <w:lang w:val="en-US"/>
              </w:rPr>
              <w:t>SCORE(INTEGER)</w:t>
            </w:r>
          </w:p>
          <w:p w14:paraId="37366B53" w14:textId="77777777" w:rsidR="001A46C7" w:rsidRPr="00953A9C" w:rsidRDefault="001A46C7" w:rsidP="004036EA">
            <w:pPr>
              <w:pStyle w:val="ad"/>
              <w:rPr>
                <w:lang w:val="en-US"/>
              </w:rPr>
            </w:pPr>
          </w:p>
          <w:p w14:paraId="139BF954" w14:textId="77777777" w:rsidR="001A46C7" w:rsidRPr="00667A7D" w:rsidRDefault="001A46C7" w:rsidP="001A46C7">
            <w:pPr>
              <w:pStyle w:val="ad"/>
              <w:rPr>
                <w:lang w:val="en-US"/>
              </w:rPr>
            </w:pPr>
            <w:r w:rsidRPr="00667A7D">
              <w:rPr>
                <w:lang w:val="en-US"/>
              </w:rPr>
              <w:t>GS_GD_ID(INTEGER), </w:t>
            </w:r>
          </w:p>
          <w:p w14:paraId="61B8DA0A" w14:textId="77777777" w:rsidR="001A46C7" w:rsidRPr="00667A7D" w:rsidRDefault="001A46C7" w:rsidP="001A46C7">
            <w:pPr>
              <w:pStyle w:val="ad"/>
              <w:rPr>
                <w:lang w:val="en-US"/>
              </w:rPr>
            </w:pPr>
            <w:r w:rsidRPr="00667A7D">
              <w:rPr>
                <w:lang w:val="en-US"/>
              </w:rPr>
              <w:t>GS_SST_ID(INTEGER), </w:t>
            </w:r>
          </w:p>
          <w:p w14:paraId="4DDD66B5" w14:textId="722F4322" w:rsidR="001A46C7" w:rsidRPr="00667A7D" w:rsidRDefault="001A46C7" w:rsidP="004036EA">
            <w:pPr>
              <w:pStyle w:val="ad"/>
            </w:pPr>
          </w:p>
        </w:tc>
        <w:tc>
          <w:tcPr>
            <w:tcW w:w="3116" w:type="dxa"/>
            <w:tcBorders>
              <w:bottom w:val="nil"/>
            </w:tcBorders>
          </w:tcPr>
          <w:p w14:paraId="03568A30" w14:textId="77777777" w:rsidR="00E025BA" w:rsidRPr="00667A7D" w:rsidRDefault="00E025BA" w:rsidP="004036EA">
            <w:pPr>
              <w:pStyle w:val="ad"/>
            </w:pPr>
            <w:r w:rsidRPr="00667A7D">
              <w:rPr>
                <w:lang w:val="en-US"/>
              </w:rPr>
              <w:t>ID</w:t>
            </w:r>
            <w:r w:rsidRPr="00667A7D">
              <w:t xml:space="preserve"> первичный ключ</w:t>
            </w:r>
          </w:p>
          <w:p w14:paraId="58F216CD" w14:textId="77777777" w:rsidR="00961BA3" w:rsidRPr="00667A7D" w:rsidRDefault="00961BA3" w:rsidP="004036EA">
            <w:pPr>
              <w:pStyle w:val="ad"/>
            </w:pPr>
            <w:r w:rsidRPr="00667A7D">
              <w:rPr>
                <w:lang w:val="en-US"/>
              </w:rPr>
              <w:t>GS</w:t>
            </w:r>
            <w:r w:rsidRPr="00667A7D">
              <w:t>_</w:t>
            </w:r>
            <w:r w:rsidRPr="00667A7D">
              <w:rPr>
                <w:lang w:val="en-US"/>
              </w:rPr>
              <w:t>GD</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ADEBOOK</w:t>
            </w:r>
            <w:r w:rsidRPr="00667A7D">
              <w:t>_</w:t>
            </w:r>
            <w:r w:rsidRPr="00667A7D">
              <w:rPr>
                <w:lang w:val="en-US"/>
              </w:rPr>
              <w:t>DAYS</w:t>
            </w:r>
          </w:p>
          <w:p w14:paraId="41B9FBC1" w14:textId="3D67C8FE" w:rsidR="00961BA3" w:rsidRPr="00667A7D" w:rsidRDefault="00961BA3" w:rsidP="004036EA">
            <w:pPr>
              <w:pStyle w:val="ad"/>
              <w:rPr>
                <w:lang w:val="en-US"/>
              </w:rPr>
            </w:pPr>
            <w:r w:rsidRPr="00667A7D">
              <w:rPr>
                <w:lang w:val="en-US"/>
              </w:rPr>
              <w:t xml:space="preserve">G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proofErr w:type="gramStart"/>
            <w:r w:rsidRPr="00667A7D">
              <w:t>таблице</w:t>
            </w:r>
            <w:r w:rsidRPr="00667A7D">
              <w:rPr>
                <w:lang w:val="en-US"/>
              </w:rPr>
              <w:t xml:space="preserve">  ELD</w:t>
            </w:r>
            <w:proofErr w:type="gramEnd"/>
            <w:r w:rsidRPr="00667A7D">
              <w:rPr>
                <w:lang w:val="en-US"/>
              </w:rPr>
              <w:t>_SCHOOL_STUDENTS_</w:t>
            </w:r>
          </w:p>
        </w:tc>
      </w:tr>
    </w:tbl>
    <w:p w14:paraId="0619F278" w14:textId="77777777" w:rsidR="0083673A" w:rsidRDefault="0083673A">
      <w:pPr>
        <w:rPr>
          <w:lang w:val="en-US"/>
        </w:rPr>
      </w:pPr>
    </w:p>
    <w:p w14:paraId="0579DF38" w14:textId="77777777" w:rsidR="0083673A" w:rsidRDefault="0083673A">
      <w:pPr>
        <w:rPr>
          <w:lang w:val="en-US"/>
        </w:rPr>
      </w:pPr>
    </w:p>
    <w:p w14:paraId="3CDA41B5" w14:textId="77777777" w:rsidR="0083673A" w:rsidRDefault="0083673A">
      <w:pPr>
        <w:rPr>
          <w:lang w:val="en-US"/>
        </w:rPr>
      </w:pPr>
    </w:p>
    <w:p w14:paraId="51046ADD" w14:textId="77777777" w:rsidR="0083673A" w:rsidRDefault="0083673A">
      <w:pPr>
        <w:rPr>
          <w:lang w:val="en-US"/>
        </w:rPr>
      </w:pPr>
    </w:p>
    <w:p w14:paraId="424B0F6D" w14:textId="77777777" w:rsidR="0083673A" w:rsidRDefault="0083673A">
      <w:pPr>
        <w:rPr>
          <w:lang w:val="en-US"/>
        </w:rPr>
      </w:pPr>
    </w:p>
    <w:p w14:paraId="72404E05" w14:textId="77777777" w:rsidR="0083673A" w:rsidRDefault="0083673A">
      <w:pPr>
        <w:rPr>
          <w:lang w:val="en-US"/>
        </w:rPr>
      </w:pPr>
    </w:p>
    <w:p w14:paraId="580A41DF" w14:textId="77777777" w:rsidR="0083673A" w:rsidRDefault="0083673A">
      <w:pPr>
        <w:rPr>
          <w:lang w:val="en-US"/>
        </w:rPr>
      </w:pPr>
    </w:p>
    <w:p w14:paraId="3C8178DF" w14:textId="77777777" w:rsidR="0083673A" w:rsidRDefault="0083673A">
      <w:pPr>
        <w:rPr>
          <w:lang w:val="en-US"/>
        </w:rPr>
      </w:pPr>
    </w:p>
    <w:p w14:paraId="0CFB38E4" w14:textId="77777777" w:rsidR="0083673A" w:rsidRDefault="0083673A">
      <w:pPr>
        <w:rPr>
          <w:lang w:val="en-US"/>
        </w:rPr>
      </w:pPr>
    </w:p>
    <w:p w14:paraId="70865634" w14:textId="75962A19" w:rsidR="0083673A" w:rsidRPr="00195A5D" w:rsidRDefault="0083673A" w:rsidP="0083673A">
      <w:pPr>
        <w:ind w:firstLine="0"/>
      </w:pPr>
      <w:r w:rsidRPr="00667A7D">
        <w:lastRenderedPageBreak/>
        <w:t>Продолжение таблицы 3.2.1 – Сущности и связи</w:t>
      </w:r>
    </w:p>
    <w:tbl>
      <w:tblPr>
        <w:tblStyle w:val="af4"/>
        <w:tblW w:w="0" w:type="auto"/>
        <w:tblLayout w:type="fixed"/>
        <w:tblLook w:val="04A0" w:firstRow="1" w:lastRow="0" w:firstColumn="1" w:lastColumn="0" w:noHBand="0" w:noVBand="1"/>
      </w:tblPr>
      <w:tblGrid>
        <w:gridCol w:w="2972"/>
        <w:gridCol w:w="3258"/>
        <w:gridCol w:w="3116"/>
      </w:tblGrid>
      <w:tr w:rsidR="0015257F" w:rsidRPr="00690543" w14:paraId="3CF3F6F6" w14:textId="77777777" w:rsidTr="00996759">
        <w:tc>
          <w:tcPr>
            <w:tcW w:w="2972" w:type="dxa"/>
          </w:tcPr>
          <w:p w14:paraId="665B5181" w14:textId="35809E12" w:rsidR="00E025BA" w:rsidRPr="00667A7D" w:rsidRDefault="00E025BA" w:rsidP="004036EA">
            <w:pPr>
              <w:pStyle w:val="ad"/>
            </w:pPr>
            <w:r w:rsidRPr="00667A7D">
              <w:t>ELD_GROUP_MEMBERS</w:t>
            </w:r>
          </w:p>
        </w:tc>
        <w:tc>
          <w:tcPr>
            <w:tcW w:w="3258" w:type="dxa"/>
          </w:tcPr>
          <w:p w14:paraId="035F43BB" w14:textId="77777777" w:rsidR="00E025BA" w:rsidRPr="00667A7D" w:rsidRDefault="00E025BA" w:rsidP="004036EA">
            <w:pPr>
              <w:pStyle w:val="ad"/>
              <w:rPr>
                <w:lang w:val="en-US"/>
              </w:rPr>
            </w:pPr>
            <w:r w:rsidRPr="00667A7D">
              <w:rPr>
                <w:lang w:val="en-US"/>
              </w:rPr>
              <w:t>GM_G_ID(INTEGER), </w:t>
            </w:r>
          </w:p>
          <w:p w14:paraId="5852ADAF" w14:textId="0B096B1F" w:rsidR="00E025BA" w:rsidRPr="00667A7D" w:rsidRDefault="00E025BA" w:rsidP="004036EA">
            <w:pPr>
              <w:pStyle w:val="ad"/>
              <w:rPr>
                <w:lang w:val="en-US"/>
              </w:rPr>
            </w:pPr>
            <w:r w:rsidRPr="00667A7D">
              <w:rPr>
                <w:lang w:val="en-US"/>
              </w:rPr>
              <w:t>GM_SST_ID(INTEGER)</w:t>
            </w:r>
          </w:p>
        </w:tc>
        <w:tc>
          <w:tcPr>
            <w:tcW w:w="3116" w:type="dxa"/>
          </w:tcPr>
          <w:p w14:paraId="16A728C6" w14:textId="77777777" w:rsidR="00E025BA" w:rsidRPr="00667A7D" w:rsidRDefault="00E025BA" w:rsidP="004036EA">
            <w:pPr>
              <w:pStyle w:val="ad"/>
            </w:pPr>
            <w:r w:rsidRPr="00667A7D">
              <w:rPr>
                <w:lang w:val="en-US"/>
              </w:rPr>
              <w:t>ID</w:t>
            </w:r>
            <w:r w:rsidRPr="00667A7D">
              <w:t xml:space="preserve"> первичный ключ</w:t>
            </w:r>
          </w:p>
          <w:p w14:paraId="0A35AAC3" w14:textId="77777777" w:rsidR="00961BA3" w:rsidRPr="00667A7D" w:rsidRDefault="00961BA3" w:rsidP="004036EA">
            <w:pPr>
              <w:pStyle w:val="ad"/>
            </w:pPr>
            <w:r w:rsidRPr="00667A7D">
              <w:rPr>
                <w:lang w:val="en-US"/>
              </w:rPr>
              <w:t>GM</w:t>
            </w:r>
            <w:r w:rsidRPr="00667A7D">
              <w:t>_</w:t>
            </w:r>
            <w:r w:rsidRPr="00667A7D">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OUPS</w:t>
            </w:r>
          </w:p>
          <w:p w14:paraId="76DDFB05" w14:textId="054393BC" w:rsidR="00961BA3" w:rsidRPr="00667A7D" w:rsidRDefault="00961BA3" w:rsidP="004036EA">
            <w:pPr>
              <w:pStyle w:val="ad"/>
              <w:rPr>
                <w:lang w:val="en-US"/>
              </w:rPr>
            </w:pPr>
            <w:r w:rsidRPr="00667A7D">
              <w:rPr>
                <w:lang w:val="en-US"/>
              </w:rPr>
              <w:t xml:space="preserve">GM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690543" w14:paraId="7FC7ADD1" w14:textId="77777777" w:rsidTr="00996759">
        <w:tc>
          <w:tcPr>
            <w:tcW w:w="2972" w:type="dxa"/>
          </w:tcPr>
          <w:p w14:paraId="25AAF219" w14:textId="4F83C486" w:rsidR="00E025BA" w:rsidRPr="00667A7D" w:rsidRDefault="00E025BA" w:rsidP="004036EA">
            <w:pPr>
              <w:pStyle w:val="ad"/>
            </w:pPr>
            <w:r w:rsidRPr="00667A7D">
              <w:t>ELD_IMAGES</w:t>
            </w:r>
          </w:p>
        </w:tc>
        <w:tc>
          <w:tcPr>
            <w:tcW w:w="3258" w:type="dxa"/>
          </w:tcPr>
          <w:p w14:paraId="6D925638" w14:textId="77777777" w:rsidR="00E025BA" w:rsidRPr="00667A7D" w:rsidRDefault="00E025BA" w:rsidP="004036EA">
            <w:pPr>
              <w:pStyle w:val="ad"/>
              <w:rPr>
                <w:lang w:val="en-US"/>
              </w:rPr>
            </w:pPr>
            <w:r w:rsidRPr="00667A7D">
              <w:rPr>
                <w:lang w:val="en-US"/>
              </w:rPr>
              <w:t>ID(INTEGER), </w:t>
            </w:r>
          </w:p>
          <w:p w14:paraId="57C9E1B6" w14:textId="24C62B0A" w:rsidR="00E025BA" w:rsidRPr="00953A9C" w:rsidRDefault="00E025BA" w:rsidP="004036EA">
            <w:pPr>
              <w:pStyle w:val="ad"/>
              <w:rPr>
                <w:lang w:val="en-US"/>
              </w:rPr>
            </w:pPr>
            <w:r w:rsidRPr="00667A7D">
              <w:rPr>
                <w:lang w:val="en-US"/>
              </w:rPr>
              <w:t>PATH_IMAGE(STRING),</w:t>
            </w:r>
          </w:p>
          <w:p w14:paraId="700AA8E2" w14:textId="77777777" w:rsidR="00DF3B33" w:rsidRPr="00953A9C" w:rsidRDefault="00DF3B33" w:rsidP="004036EA">
            <w:pPr>
              <w:pStyle w:val="ad"/>
              <w:rPr>
                <w:lang w:val="en-US"/>
              </w:rPr>
            </w:pPr>
          </w:p>
          <w:p w14:paraId="2A167416" w14:textId="76E4D563" w:rsidR="00E025BA" w:rsidRPr="00667A7D" w:rsidRDefault="00E025BA" w:rsidP="004036EA">
            <w:pPr>
              <w:pStyle w:val="ad"/>
              <w:rPr>
                <w:lang w:val="en-US"/>
              </w:rPr>
            </w:pPr>
            <w:r w:rsidRPr="00667A7D">
              <w:rPr>
                <w:lang w:val="en-US"/>
              </w:rPr>
              <w:t>I_EI_ID(INTEGER)</w:t>
            </w:r>
          </w:p>
        </w:tc>
        <w:tc>
          <w:tcPr>
            <w:tcW w:w="3116" w:type="dxa"/>
          </w:tcPr>
          <w:p w14:paraId="3BBBB6B9" w14:textId="77777777" w:rsidR="00E025BA" w:rsidRPr="00667A7D"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p>
          <w:p w14:paraId="3A704303" w14:textId="4CD8E11C" w:rsidR="00961BA3" w:rsidRPr="00667A7D" w:rsidRDefault="00961BA3" w:rsidP="004036EA">
            <w:pPr>
              <w:pStyle w:val="ad"/>
              <w:rPr>
                <w:lang w:val="en-US"/>
              </w:rPr>
            </w:pPr>
            <w:r w:rsidRPr="00667A7D">
              <w:rPr>
                <w:lang w:val="en-US"/>
              </w:rPr>
              <w:t xml:space="preserve">I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tc>
      </w:tr>
      <w:tr w:rsidR="0015257F" w:rsidRPr="00667A7D" w14:paraId="4AC8C1AB" w14:textId="77777777" w:rsidTr="00996759">
        <w:tc>
          <w:tcPr>
            <w:tcW w:w="2972" w:type="dxa"/>
          </w:tcPr>
          <w:p w14:paraId="5181C67E" w14:textId="4B20C7A7" w:rsidR="00E025BA" w:rsidRPr="00667A7D" w:rsidRDefault="00E025BA" w:rsidP="004036EA">
            <w:pPr>
              <w:pStyle w:val="ad"/>
            </w:pPr>
            <w:r w:rsidRPr="00667A7D">
              <w:t>ELD_MESSAGES</w:t>
            </w:r>
          </w:p>
        </w:tc>
        <w:tc>
          <w:tcPr>
            <w:tcW w:w="3258" w:type="dxa"/>
          </w:tcPr>
          <w:p w14:paraId="37367FEE" w14:textId="77777777" w:rsidR="000624C4" w:rsidRPr="00667A7D" w:rsidRDefault="000624C4" w:rsidP="004036EA">
            <w:pPr>
              <w:pStyle w:val="ad"/>
              <w:rPr>
                <w:lang w:val="en-US"/>
              </w:rPr>
            </w:pPr>
            <w:r w:rsidRPr="00667A7D">
              <w:rPr>
                <w:lang w:val="en-US"/>
              </w:rPr>
              <w:t>ID(INTEGER), </w:t>
            </w:r>
          </w:p>
          <w:p w14:paraId="5521F044" w14:textId="77777777" w:rsidR="000624C4" w:rsidRPr="00667A7D" w:rsidRDefault="000624C4" w:rsidP="004036EA">
            <w:pPr>
              <w:pStyle w:val="ad"/>
              <w:rPr>
                <w:lang w:val="en-US"/>
              </w:rPr>
            </w:pPr>
            <w:r w:rsidRPr="00667A7D">
              <w:rPr>
                <w:lang w:val="en-US"/>
              </w:rPr>
              <w:t>MESSAGE(STRING), </w:t>
            </w:r>
          </w:p>
          <w:p w14:paraId="5A3A336D" w14:textId="77777777" w:rsidR="00E025BA" w:rsidRPr="00953A9C" w:rsidRDefault="000624C4" w:rsidP="004036EA">
            <w:pPr>
              <w:pStyle w:val="ad"/>
              <w:rPr>
                <w:lang w:val="en-US"/>
              </w:rPr>
            </w:pPr>
            <w:r w:rsidRPr="00667A7D">
              <w:rPr>
                <w:lang w:val="en-US"/>
              </w:rPr>
              <w:t>DATE(DATETIME)</w:t>
            </w:r>
          </w:p>
          <w:p w14:paraId="2A8884A1" w14:textId="77777777" w:rsidR="00D02C35" w:rsidRPr="00953A9C" w:rsidRDefault="00D02C35" w:rsidP="004036EA">
            <w:pPr>
              <w:pStyle w:val="ad"/>
              <w:rPr>
                <w:lang w:val="en-US"/>
              </w:rPr>
            </w:pPr>
          </w:p>
          <w:p w14:paraId="5254EF13" w14:textId="77777777" w:rsidR="00D02C35" w:rsidRPr="00667A7D" w:rsidRDefault="00D02C35" w:rsidP="00D02C35">
            <w:pPr>
              <w:pStyle w:val="ad"/>
              <w:rPr>
                <w:lang w:val="en-US"/>
              </w:rPr>
            </w:pPr>
            <w:r w:rsidRPr="00667A7D">
              <w:rPr>
                <w:lang w:val="en-US"/>
              </w:rPr>
              <w:t>M_U_GETTER_ID(INTEGER), </w:t>
            </w:r>
          </w:p>
          <w:p w14:paraId="7AA8A065" w14:textId="0580F0D5" w:rsidR="00D02C35" w:rsidRPr="00953A9C" w:rsidRDefault="00D02C35" w:rsidP="004036EA">
            <w:pPr>
              <w:pStyle w:val="ad"/>
              <w:rPr>
                <w:lang w:val="en-US"/>
              </w:rPr>
            </w:pPr>
            <w:r w:rsidRPr="00667A7D">
              <w:rPr>
                <w:lang w:val="en-US"/>
              </w:rPr>
              <w:t>M_U_SENDER_ID(INTEGER), </w:t>
            </w:r>
          </w:p>
        </w:tc>
        <w:tc>
          <w:tcPr>
            <w:tcW w:w="3116" w:type="dxa"/>
          </w:tcPr>
          <w:p w14:paraId="4B9A47B1" w14:textId="77777777" w:rsidR="00E025BA" w:rsidRPr="00667A7D" w:rsidRDefault="00E025BA" w:rsidP="004036EA">
            <w:pPr>
              <w:pStyle w:val="ad"/>
            </w:pPr>
            <w:r w:rsidRPr="00667A7D">
              <w:rPr>
                <w:lang w:val="en-US"/>
              </w:rPr>
              <w:t>ID</w:t>
            </w:r>
            <w:r w:rsidRPr="00667A7D">
              <w:t xml:space="preserve"> первичный ключ</w:t>
            </w:r>
          </w:p>
          <w:p w14:paraId="17F7CD9F" w14:textId="77777777" w:rsidR="00961BA3" w:rsidRPr="00667A7D" w:rsidRDefault="00961BA3" w:rsidP="004036EA">
            <w:pPr>
              <w:pStyle w:val="ad"/>
            </w:pPr>
            <w:r w:rsidRPr="00667A7D">
              <w:rPr>
                <w:lang w:val="en-US"/>
              </w:rPr>
              <w:t>M</w:t>
            </w:r>
            <w:r w:rsidRPr="00667A7D">
              <w:t>_</w:t>
            </w:r>
            <w:r w:rsidRPr="00667A7D">
              <w:rPr>
                <w:lang w:val="en-US"/>
              </w:rPr>
              <w:t>U</w:t>
            </w:r>
            <w:r w:rsidRPr="00667A7D">
              <w:t>_</w:t>
            </w:r>
            <w:r w:rsidRPr="00667A7D">
              <w:rPr>
                <w:lang w:val="en-US"/>
              </w:rPr>
              <w:t>GETTER</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p w14:paraId="321E2D9E" w14:textId="45741D38" w:rsidR="00961BA3" w:rsidRPr="00667A7D" w:rsidRDefault="00961BA3" w:rsidP="004036EA">
            <w:pPr>
              <w:pStyle w:val="ad"/>
            </w:pPr>
            <w:r w:rsidRPr="00667A7D">
              <w:t>M_U_SE</w:t>
            </w:r>
            <w:r w:rsidRPr="00667A7D">
              <w:rPr>
                <w:lang w:val="en-US"/>
              </w:rPr>
              <w:t>NDER</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690543" w14:paraId="3C21CCC9" w14:textId="77777777" w:rsidTr="001551A3">
        <w:tc>
          <w:tcPr>
            <w:tcW w:w="2972" w:type="dxa"/>
            <w:tcBorders>
              <w:bottom w:val="single" w:sz="4" w:space="0" w:color="auto"/>
            </w:tcBorders>
          </w:tcPr>
          <w:p w14:paraId="4E54ACF3" w14:textId="2BC2E86B" w:rsidR="00E025BA" w:rsidRPr="00667A7D" w:rsidRDefault="00E025BA" w:rsidP="004036EA">
            <w:pPr>
              <w:pStyle w:val="ad"/>
            </w:pPr>
            <w:r w:rsidRPr="00667A7D">
              <w:t>ELD_NEWS</w:t>
            </w:r>
          </w:p>
        </w:tc>
        <w:tc>
          <w:tcPr>
            <w:tcW w:w="3258" w:type="dxa"/>
            <w:tcBorders>
              <w:bottom w:val="single" w:sz="4" w:space="0" w:color="auto"/>
            </w:tcBorders>
          </w:tcPr>
          <w:p w14:paraId="421B97E9" w14:textId="77777777" w:rsidR="000624C4" w:rsidRPr="00667A7D" w:rsidRDefault="000624C4" w:rsidP="004036EA">
            <w:pPr>
              <w:pStyle w:val="ad"/>
              <w:rPr>
                <w:lang w:val="en-US"/>
              </w:rPr>
            </w:pPr>
            <w:r w:rsidRPr="00667A7D">
              <w:rPr>
                <w:lang w:val="en-US"/>
              </w:rPr>
              <w:t>ID(INTEGER), </w:t>
            </w:r>
          </w:p>
          <w:p w14:paraId="01C48914" w14:textId="77777777" w:rsidR="000624C4" w:rsidRPr="00667A7D" w:rsidRDefault="000624C4" w:rsidP="004036EA">
            <w:pPr>
              <w:pStyle w:val="ad"/>
              <w:rPr>
                <w:lang w:val="en-US"/>
              </w:rPr>
            </w:pPr>
            <w:r w:rsidRPr="00667A7D">
              <w:rPr>
                <w:lang w:val="en-US"/>
              </w:rPr>
              <w:t>TITLE(STRING), </w:t>
            </w:r>
          </w:p>
          <w:p w14:paraId="7495CA09" w14:textId="77777777" w:rsidR="000624C4" w:rsidRPr="00667A7D" w:rsidRDefault="000624C4" w:rsidP="004036EA">
            <w:pPr>
              <w:pStyle w:val="ad"/>
              <w:rPr>
                <w:lang w:val="en-US"/>
              </w:rPr>
            </w:pPr>
            <w:r w:rsidRPr="00667A7D">
              <w:rPr>
                <w:lang w:val="en-US"/>
              </w:rPr>
              <w:t>CONTENT(STRING), </w:t>
            </w:r>
          </w:p>
          <w:p w14:paraId="06709FF9" w14:textId="77777777" w:rsidR="00E025BA" w:rsidRPr="00953A9C" w:rsidRDefault="000624C4" w:rsidP="004036EA">
            <w:pPr>
              <w:pStyle w:val="ad"/>
              <w:rPr>
                <w:lang w:val="en-US"/>
              </w:rPr>
            </w:pPr>
            <w:r w:rsidRPr="00667A7D">
              <w:rPr>
                <w:lang w:val="en-US"/>
              </w:rPr>
              <w:t>DATE(DATE)</w:t>
            </w:r>
          </w:p>
          <w:p w14:paraId="0AAACF61" w14:textId="77777777" w:rsidR="001137EC" w:rsidRPr="00953A9C" w:rsidRDefault="001137EC" w:rsidP="004036EA">
            <w:pPr>
              <w:pStyle w:val="ad"/>
              <w:rPr>
                <w:lang w:val="en-US"/>
              </w:rPr>
            </w:pPr>
          </w:p>
          <w:p w14:paraId="217BB7A7" w14:textId="55E265E6" w:rsidR="001137EC" w:rsidRPr="00953A9C" w:rsidRDefault="001137EC" w:rsidP="004036EA">
            <w:pPr>
              <w:pStyle w:val="ad"/>
              <w:rPr>
                <w:lang w:val="en-US"/>
              </w:rPr>
            </w:pPr>
            <w:r w:rsidRPr="00667A7D">
              <w:rPr>
                <w:lang w:val="en-US"/>
              </w:rPr>
              <w:t>N_U_OWNER_ID(INTEGER), </w:t>
            </w:r>
          </w:p>
        </w:tc>
        <w:tc>
          <w:tcPr>
            <w:tcW w:w="3116" w:type="dxa"/>
            <w:tcBorders>
              <w:bottom w:val="single" w:sz="4" w:space="0" w:color="auto"/>
            </w:tcBorders>
          </w:tcPr>
          <w:p w14:paraId="570E0A15" w14:textId="77777777" w:rsidR="00E025BA" w:rsidRPr="00667A7D"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p>
          <w:p w14:paraId="22413F30" w14:textId="0D763575" w:rsidR="000E38CE" w:rsidRPr="00667A7D" w:rsidRDefault="000E38CE" w:rsidP="004036EA">
            <w:pPr>
              <w:pStyle w:val="ad"/>
              <w:rPr>
                <w:lang w:val="en-US"/>
              </w:rPr>
            </w:pPr>
            <w:r w:rsidRPr="00667A7D">
              <w:rPr>
                <w:lang w:val="en-US"/>
              </w:rPr>
              <w:t xml:space="preserve">N_U_OWN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15257F" w:rsidRPr="00690543" w14:paraId="1D303420" w14:textId="77777777" w:rsidTr="00CA2D55">
        <w:tc>
          <w:tcPr>
            <w:tcW w:w="2972" w:type="dxa"/>
          </w:tcPr>
          <w:p w14:paraId="60741976" w14:textId="2DE225A4" w:rsidR="00E025BA" w:rsidRPr="00667A7D" w:rsidRDefault="00E025BA" w:rsidP="004036EA">
            <w:pPr>
              <w:pStyle w:val="ad"/>
            </w:pPr>
            <w:r w:rsidRPr="00667A7D">
              <w:t>ELD_NEW_COMMENTS</w:t>
            </w:r>
          </w:p>
        </w:tc>
        <w:tc>
          <w:tcPr>
            <w:tcW w:w="3258" w:type="dxa"/>
          </w:tcPr>
          <w:p w14:paraId="5AACED86" w14:textId="77777777" w:rsidR="000624C4" w:rsidRPr="00667A7D" w:rsidRDefault="000624C4" w:rsidP="004036EA">
            <w:pPr>
              <w:pStyle w:val="ad"/>
              <w:rPr>
                <w:lang w:val="en-US"/>
              </w:rPr>
            </w:pPr>
            <w:r w:rsidRPr="00667A7D">
              <w:rPr>
                <w:lang w:val="en-US"/>
              </w:rPr>
              <w:t>ID(INTEGER), </w:t>
            </w:r>
          </w:p>
          <w:p w14:paraId="0A947AB2" w14:textId="77777777" w:rsidR="000624C4" w:rsidRPr="00953A9C" w:rsidRDefault="000624C4" w:rsidP="004036EA">
            <w:pPr>
              <w:pStyle w:val="ad"/>
              <w:rPr>
                <w:lang w:val="en-US"/>
              </w:rPr>
            </w:pPr>
            <w:r w:rsidRPr="00667A7D">
              <w:rPr>
                <w:lang w:val="en-US"/>
              </w:rPr>
              <w:t>TEXT(STRING), </w:t>
            </w:r>
          </w:p>
          <w:p w14:paraId="6F35EED6" w14:textId="0318688E" w:rsidR="001137EC" w:rsidRPr="00953A9C" w:rsidRDefault="001137EC" w:rsidP="004036EA">
            <w:pPr>
              <w:pStyle w:val="ad"/>
              <w:rPr>
                <w:lang w:val="en-US"/>
              </w:rPr>
            </w:pPr>
            <w:r w:rsidRPr="00667A7D">
              <w:rPr>
                <w:lang w:val="en-US"/>
              </w:rPr>
              <w:t>DATE(DATETIME)</w:t>
            </w:r>
          </w:p>
          <w:p w14:paraId="45E0C2BF" w14:textId="77777777" w:rsidR="000624C4" w:rsidRPr="00667A7D" w:rsidRDefault="000624C4" w:rsidP="004036EA">
            <w:pPr>
              <w:pStyle w:val="ad"/>
              <w:rPr>
                <w:lang w:val="en-US"/>
              </w:rPr>
            </w:pPr>
            <w:r w:rsidRPr="00667A7D">
              <w:rPr>
                <w:lang w:val="en-US"/>
              </w:rPr>
              <w:t>NC_N_GETTER_ID(INTEGER), </w:t>
            </w:r>
          </w:p>
          <w:p w14:paraId="6101B17C" w14:textId="0A03085C" w:rsidR="00E025BA" w:rsidRPr="00953A9C" w:rsidRDefault="000624C4" w:rsidP="004036EA">
            <w:pPr>
              <w:pStyle w:val="ad"/>
              <w:rPr>
                <w:lang w:val="en-US"/>
              </w:rPr>
            </w:pPr>
            <w:r w:rsidRPr="00667A7D">
              <w:rPr>
                <w:lang w:val="en-US"/>
              </w:rPr>
              <w:t>NC_U_GETTER_ID(INTEGER), </w:t>
            </w:r>
          </w:p>
        </w:tc>
        <w:tc>
          <w:tcPr>
            <w:tcW w:w="3116" w:type="dxa"/>
          </w:tcPr>
          <w:p w14:paraId="573BF430" w14:textId="77777777" w:rsidR="00E025BA" w:rsidRPr="00667A7D"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p>
          <w:p w14:paraId="39D02CBD" w14:textId="77777777" w:rsidR="000E38CE" w:rsidRPr="00667A7D" w:rsidRDefault="000E38CE" w:rsidP="004036EA">
            <w:pPr>
              <w:pStyle w:val="ad"/>
              <w:rPr>
                <w:lang w:val="en-US"/>
              </w:rPr>
            </w:pPr>
            <w:r w:rsidRPr="00667A7D">
              <w:rPr>
                <w:lang w:val="en-US"/>
              </w:rPr>
              <w:t xml:space="preserve">NC_N_GETT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NEWS</w:t>
            </w:r>
          </w:p>
          <w:p w14:paraId="1902D849" w14:textId="351B6098" w:rsidR="000E38CE" w:rsidRPr="00667A7D" w:rsidRDefault="000E38CE" w:rsidP="004036EA">
            <w:pPr>
              <w:pStyle w:val="ad"/>
              <w:rPr>
                <w:lang w:val="en-US"/>
              </w:rPr>
            </w:pPr>
            <w:r w:rsidRPr="00667A7D">
              <w:rPr>
                <w:lang w:val="en-US"/>
              </w:rPr>
              <w:t xml:space="preserve">NC_U_SEND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CA2D55" w:rsidRPr="00F21939" w14:paraId="4FD20898" w14:textId="77777777" w:rsidTr="001551A3">
        <w:tc>
          <w:tcPr>
            <w:tcW w:w="2972" w:type="dxa"/>
            <w:tcBorders>
              <w:bottom w:val="nil"/>
            </w:tcBorders>
          </w:tcPr>
          <w:p w14:paraId="2A3E9AD1" w14:textId="6BBE91E0" w:rsidR="00CA2D55" w:rsidRPr="00667A7D" w:rsidRDefault="00CA2D55" w:rsidP="00CA2D55">
            <w:pPr>
              <w:pStyle w:val="ad"/>
            </w:pPr>
            <w:r w:rsidRPr="00667A7D">
              <w:t>ELD_PARENTS_TYPES</w:t>
            </w:r>
          </w:p>
        </w:tc>
        <w:tc>
          <w:tcPr>
            <w:tcW w:w="3258" w:type="dxa"/>
            <w:tcBorders>
              <w:bottom w:val="nil"/>
            </w:tcBorders>
          </w:tcPr>
          <w:p w14:paraId="08EF3271" w14:textId="77777777" w:rsidR="00CA2D55" w:rsidRPr="00667A7D" w:rsidRDefault="00CA2D55" w:rsidP="00CA2D55">
            <w:pPr>
              <w:pStyle w:val="ad"/>
              <w:rPr>
                <w:lang w:val="en-US"/>
              </w:rPr>
            </w:pPr>
            <w:r w:rsidRPr="00667A7D">
              <w:t>ID(INTEGER), </w:t>
            </w:r>
          </w:p>
          <w:p w14:paraId="3EC5FF0B" w14:textId="5B6EDA76" w:rsidR="00CA2D55" w:rsidRPr="00667A7D" w:rsidRDefault="00CA2D55" w:rsidP="00CA2D55">
            <w:pPr>
              <w:pStyle w:val="ad"/>
              <w:rPr>
                <w:lang w:val="en-US"/>
              </w:rPr>
            </w:pPr>
            <w:r w:rsidRPr="00667A7D">
              <w:t>NAME(STRING)</w:t>
            </w:r>
          </w:p>
        </w:tc>
        <w:tc>
          <w:tcPr>
            <w:tcW w:w="3116" w:type="dxa"/>
            <w:tcBorders>
              <w:bottom w:val="nil"/>
            </w:tcBorders>
          </w:tcPr>
          <w:p w14:paraId="4CD62EE6" w14:textId="46BFD0A9" w:rsidR="00CA2D55" w:rsidRPr="00667A7D" w:rsidRDefault="00CA2D55" w:rsidP="00CA2D55">
            <w:pPr>
              <w:pStyle w:val="ad"/>
              <w:rPr>
                <w:lang w:val="en-US"/>
              </w:rPr>
            </w:pPr>
            <w:r w:rsidRPr="00667A7D">
              <w:rPr>
                <w:lang w:val="en-US"/>
              </w:rPr>
              <w:t xml:space="preserve">ID </w:t>
            </w:r>
            <w:r w:rsidRPr="00667A7D">
              <w:t>первичный ключ</w:t>
            </w:r>
          </w:p>
        </w:tc>
      </w:tr>
    </w:tbl>
    <w:p w14:paraId="6ADF6744" w14:textId="77777777" w:rsidR="008D169B" w:rsidRDefault="008D169B">
      <w:pPr>
        <w:rPr>
          <w:lang w:val="en-US"/>
        </w:rPr>
      </w:pPr>
    </w:p>
    <w:p w14:paraId="11FE89C2" w14:textId="77777777" w:rsidR="008D169B" w:rsidRDefault="008D169B">
      <w:pPr>
        <w:rPr>
          <w:lang w:val="en-US"/>
        </w:rPr>
      </w:pPr>
    </w:p>
    <w:p w14:paraId="737FF76F" w14:textId="77777777" w:rsidR="008D169B" w:rsidRDefault="008D169B">
      <w:pPr>
        <w:rPr>
          <w:lang w:val="en-US"/>
        </w:rPr>
      </w:pPr>
    </w:p>
    <w:p w14:paraId="4B2128AC" w14:textId="77777777" w:rsidR="008D169B" w:rsidRDefault="008D169B">
      <w:pPr>
        <w:rPr>
          <w:lang w:val="en-US"/>
        </w:rPr>
      </w:pPr>
    </w:p>
    <w:p w14:paraId="029A3387" w14:textId="77777777" w:rsidR="008D169B" w:rsidRDefault="008D169B">
      <w:pPr>
        <w:rPr>
          <w:lang w:val="en-US"/>
        </w:rPr>
      </w:pPr>
    </w:p>
    <w:p w14:paraId="49665E04" w14:textId="77777777" w:rsidR="008D169B" w:rsidRDefault="008D169B">
      <w:pPr>
        <w:rPr>
          <w:lang w:val="en-US"/>
        </w:rPr>
      </w:pPr>
    </w:p>
    <w:p w14:paraId="5D64423B" w14:textId="77777777" w:rsidR="008D169B" w:rsidRDefault="008D169B">
      <w:pPr>
        <w:rPr>
          <w:lang w:val="en-US"/>
        </w:rPr>
      </w:pPr>
    </w:p>
    <w:p w14:paraId="4048F2C2" w14:textId="701B9284" w:rsidR="008D169B" w:rsidRPr="00DF6B73" w:rsidRDefault="008D169B" w:rsidP="00676205">
      <w:pPr>
        <w:ind w:firstLine="0"/>
      </w:pPr>
      <w:r w:rsidRPr="00667A7D">
        <w:lastRenderedPageBreak/>
        <w:t>Продолжение таблицы 3.2.1 – Сущности и связи</w:t>
      </w:r>
    </w:p>
    <w:tbl>
      <w:tblPr>
        <w:tblStyle w:val="af4"/>
        <w:tblW w:w="0" w:type="auto"/>
        <w:tblLayout w:type="fixed"/>
        <w:tblLook w:val="04A0" w:firstRow="1" w:lastRow="0" w:firstColumn="1" w:lastColumn="0" w:noHBand="0" w:noVBand="1"/>
      </w:tblPr>
      <w:tblGrid>
        <w:gridCol w:w="2972"/>
        <w:gridCol w:w="3258"/>
        <w:gridCol w:w="3116"/>
      </w:tblGrid>
      <w:tr w:rsidR="0015257F" w:rsidRPr="00667A7D" w14:paraId="57BDAB90" w14:textId="77777777" w:rsidTr="00996759">
        <w:tc>
          <w:tcPr>
            <w:tcW w:w="2972" w:type="dxa"/>
          </w:tcPr>
          <w:p w14:paraId="0D8DA7B4" w14:textId="70518CF9" w:rsidR="00E025BA" w:rsidRPr="00667A7D" w:rsidRDefault="00E025BA" w:rsidP="004036EA">
            <w:pPr>
              <w:pStyle w:val="ad"/>
            </w:pPr>
            <w:r w:rsidRPr="00667A7D">
              <w:t>ELD_PARENTS</w:t>
            </w:r>
          </w:p>
        </w:tc>
        <w:tc>
          <w:tcPr>
            <w:tcW w:w="3258" w:type="dxa"/>
          </w:tcPr>
          <w:p w14:paraId="46A24024" w14:textId="77777777" w:rsidR="000624C4" w:rsidRPr="00667A7D" w:rsidRDefault="000624C4" w:rsidP="004036EA">
            <w:pPr>
              <w:pStyle w:val="ad"/>
              <w:rPr>
                <w:lang w:val="en-US"/>
              </w:rPr>
            </w:pPr>
            <w:r w:rsidRPr="00667A7D">
              <w:rPr>
                <w:lang w:val="en-US"/>
              </w:rPr>
              <w:t>ID(INTEGER), </w:t>
            </w:r>
          </w:p>
          <w:p w14:paraId="23A61AAF" w14:textId="77777777" w:rsidR="000624C4" w:rsidRPr="00667A7D" w:rsidRDefault="000624C4" w:rsidP="004036EA">
            <w:pPr>
              <w:pStyle w:val="ad"/>
              <w:rPr>
                <w:lang w:val="en-US"/>
              </w:rPr>
            </w:pPr>
            <w:r w:rsidRPr="00667A7D">
              <w:rPr>
                <w:lang w:val="en-US"/>
              </w:rPr>
              <w:t>EMAIL(STRING), FIRST_NAME(STRING), </w:t>
            </w:r>
          </w:p>
          <w:p w14:paraId="47C31BF1" w14:textId="77777777" w:rsidR="000624C4" w:rsidRPr="00667A7D" w:rsidRDefault="000624C4" w:rsidP="004036EA">
            <w:pPr>
              <w:pStyle w:val="ad"/>
              <w:rPr>
                <w:lang w:val="en-US"/>
              </w:rPr>
            </w:pPr>
            <w:r w:rsidRPr="00667A7D">
              <w:rPr>
                <w:lang w:val="en-US"/>
              </w:rPr>
              <w:t>LAST_NAME(STRING), </w:t>
            </w:r>
          </w:p>
          <w:p w14:paraId="481382FC" w14:textId="77777777" w:rsidR="000624C4" w:rsidRPr="00667A7D" w:rsidRDefault="000624C4" w:rsidP="004036EA">
            <w:pPr>
              <w:pStyle w:val="ad"/>
              <w:rPr>
                <w:lang w:val="en-US"/>
              </w:rPr>
            </w:pPr>
            <w:r w:rsidRPr="00667A7D">
              <w:rPr>
                <w:lang w:val="en-US"/>
              </w:rPr>
              <w:t>PATH_IMAGE(</w:t>
            </w:r>
            <w:proofErr w:type="gramStart"/>
            <w:r w:rsidRPr="00667A7D">
              <w:rPr>
                <w:lang w:val="en-US"/>
              </w:rPr>
              <w:t>BYTE[</w:t>
            </w:r>
            <w:proofErr w:type="gramEnd"/>
            <w:r w:rsidRPr="00667A7D">
              <w:rPr>
                <w:lang w:val="en-US"/>
              </w:rPr>
              <w:t>]), </w:t>
            </w:r>
          </w:p>
          <w:p w14:paraId="7AE1509A" w14:textId="77777777" w:rsidR="000624C4" w:rsidRPr="00667A7D" w:rsidRDefault="000624C4" w:rsidP="004036EA">
            <w:pPr>
              <w:pStyle w:val="ad"/>
              <w:rPr>
                <w:lang w:val="en-US"/>
              </w:rPr>
            </w:pPr>
            <w:r w:rsidRPr="00667A7D">
              <w:rPr>
                <w:lang w:val="en-US"/>
              </w:rPr>
              <w:t>PATRONYMIC(STRING), </w:t>
            </w:r>
          </w:p>
          <w:p w14:paraId="52C1F2B6" w14:textId="77777777" w:rsidR="000624C4" w:rsidRPr="00953A9C" w:rsidRDefault="000624C4" w:rsidP="004036EA">
            <w:pPr>
              <w:pStyle w:val="ad"/>
              <w:rPr>
                <w:lang w:val="en-US"/>
              </w:rPr>
            </w:pPr>
            <w:r w:rsidRPr="00667A7D">
              <w:rPr>
                <w:lang w:val="en-US"/>
              </w:rPr>
              <w:t>PHONE_NUMBER(STRING), </w:t>
            </w:r>
          </w:p>
          <w:p w14:paraId="380C8D64" w14:textId="77777777" w:rsidR="001137EC" w:rsidRPr="00953A9C" w:rsidRDefault="001137EC" w:rsidP="004036EA">
            <w:pPr>
              <w:pStyle w:val="ad"/>
              <w:rPr>
                <w:lang w:val="en-US"/>
              </w:rPr>
            </w:pPr>
          </w:p>
          <w:p w14:paraId="23C03FA7" w14:textId="77777777" w:rsidR="000624C4" w:rsidRPr="00667A7D" w:rsidRDefault="000624C4" w:rsidP="004036EA">
            <w:pPr>
              <w:pStyle w:val="ad"/>
              <w:rPr>
                <w:lang w:val="en-US"/>
              </w:rPr>
            </w:pPr>
            <w:r w:rsidRPr="00667A7D">
              <w:rPr>
                <w:lang w:val="en-US"/>
              </w:rPr>
              <w:t>P_EI_ID(INTEGER), </w:t>
            </w:r>
          </w:p>
          <w:p w14:paraId="0E674BF5" w14:textId="7588FF8A" w:rsidR="00E025BA" w:rsidRPr="00667A7D" w:rsidRDefault="000624C4" w:rsidP="004036EA">
            <w:pPr>
              <w:pStyle w:val="ad"/>
              <w:rPr>
                <w:lang w:val="en-US"/>
              </w:rPr>
            </w:pPr>
            <w:r w:rsidRPr="00667A7D">
              <w:rPr>
                <w:lang w:val="en-US"/>
              </w:rPr>
              <w:t>P_U_ID(INTEGER)</w:t>
            </w:r>
          </w:p>
        </w:tc>
        <w:tc>
          <w:tcPr>
            <w:tcW w:w="3116" w:type="dxa"/>
          </w:tcPr>
          <w:p w14:paraId="48FFF13A" w14:textId="77777777" w:rsidR="00E025BA" w:rsidRPr="00667A7D"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p>
          <w:p w14:paraId="699AB5A3" w14:textId="77777777" w:rsidR="000E38CE" w:rsidRPr="00667A7D" w:rsidRDefault="000E38CE" w:rsidP="004036EA">
            <w:pPr>
              <w:pStyle w:val="ad"/>
              <w:rPr>
                <w:lang w:val="en-US"/>
              </w:rPr>
            </w:pPr>
            <w:r w:rsidRPr="00667A7D">
              <w:rPr>
                <w:lang w:val="en-US"/>
              </w:rPr>
              <w:t xml:space="preserve">P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2BD9A5E2" w14:textId="4BD9CB1F" w:rsidR="000E38CE" w:rsidRPr="00667A7D" w:rsidRDefault="000E38CE" w:rsidP="004036EA">
            <w:pPr>
              <w:pStyle w:val="ad"/>
            </w:pPr>
            <w:r w:rsidRPr="00667A7D">
              <w:rPr>
                <w:lang w:val="en-US"/>
              </w:rPr>
              <w:t>P</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690543" w14:paraId="07284063" w14:textId="77777777" w:rsidTr="00996759">
        <w:tc>
          <w:tcPr>
            <w:tcW w:w="2972" w:type="dxa"/>
          </w:tcPr>
          <w:p w14:paraId="1A083F7E" w14:textId="7C4C7D20" w:rsidR="00E025BA" w:rsidRPr="00667A7D" w:rsidRDefault="00E025BA" w:rsidP="004036EA">
            <w:pPr>
              <w:pStyle w:val="ad"/>
            </w:pPr>
            <w:r w:rsidRPr="00667A7D">
              <w:t>ELD_QUARTER_SCORES</w:t>
            </w:r>
          </w:p>
        </w:tc>
        <w:tc>
          <w:tcPr>
            <w:tcW w:w="3258" w:type="dxa"/>
          </w:tcPr>
          <w:p w14:paraId="74AC215D" w14:textId="0A88DF94" w:rsidR="001137EC" w:rsidRPr="00953A9C" w:rsidRDefault="001137EC" w:rsidP="004036EA">
            <w:pPr>
              <w:pStyle w:val="ad"/>
              <w:rPr>
                <w:lang w:val="en-US"/>
              </w:rPr>
            </w:pPr>
            <w:r w:rsidRPr="00953A9C">
              <w:rPr>
                <w:lang w:val="en-US"/>
              </w:rPr>
              <w:t>SCORE(INTEGER)</w:t>
            </w:r>
          </w:p>
          <w:p w14:paraId="48057EFE" w14:textId="4B5E1DDA" w:rsidR="000624C4" w:rsidRPr="00667A7D" w:rsidRDefault="000624C4" w:rsidP="004036EA">
            <w:pPr>
              <w:pStyle w:val="ad"/>
              <w:rPr>
                <w:lang w:val="en-US"/>
              </w:rPr>
            </w:pPr>
            <w:r w:rsidRPr="00667A7D">
              <w:rPr>
                <w:lang w:val="en-US"/>
              </w:rPr>
              <w:t>QS_SS_ID(INTEGER), </w:t>
            </w:r>
          </w:p>
          <w:p w14:paraId="2A3CFC34" w14:textId="77777777" w:rsidR="000624C4" w:rsidRPr="00667A7D" w:rsidRDefault="000624C4" w:rsidP="004036EA">
            <w:pPr>
              <w:pStyle w:val="ad"/>
              <w:rPr>
                <w:lang w:val="en-US"/>
              </w:rPr>
            </w:pPr>
            <w:r w:rsidRPr="00667A7D">
              <w:rPr>
                <w:lang w:val="en-US"/>
              </w:rPr>
              <w:t>QS_SST_ID(INTEGER), </w:t>
            </w:r>
          </w:p>
          <w:p w14:paraId="497887D6" w14:textId="0DBFA39E" w:rsidR="00E025BA" w:rsidRPr="00667A7D" w:rsidRDefault="00E025BA" w:rsidP="004036EA">
            <w:pPr>
              <w:pStyle w:val="ad"/>
            </w:pPr>
          </w:p>
        </w:tc>
        <w:tc>
          <w:tcPr>
            <w:tcW w:w="3116" w:type="dxa"/>
          </w:tcPr>
          <w:p w14:paraId="4C9F9957" w14:textId="77777777" w:rsidR="00E025BA" w:rsidRPr="00667A7D" w:rsidRDefault="00E025BA" w:rsidP="004036EA">
            <w:pPr>
              <w:pStyle w:val="ad"/>
            </w:pPr>
            <w:r w:rsidRPr="00667A7D">
              <w:rPr>
                <w:lang w:val="en-US"/>
              </w:rPr>
              <w:t>ID</w:t>
            </w:r>
            <w:r w:rsidRPr="00667A7D">
              <w:t xml:space="preserve"> первичный ключ</w:t>
            </w:r>
          </w:p>
          <w:p w14:paraId="648DF5BB" w14:textId="77777777" w:rsidR="00C2300B" w:rsidRPr="00667A7D" w:rsidRDefault="00C2300B" w:rsidP="004036EA">
            <w:pPr>
              <w:pStyle w:val="ad"/>
            </w:pPr>
            <w:r w:rsidRPr="00667A7D">
              <w:rPr>
                <w:lang w:val="en-US"/>
              </w:rPr>
              <w:t>QS</w:t>
            </w:r>
            <w:r w:rsidRPr="00667A7D">
              <w:t>_</w:t>
            </w:r>
            <w:r w:rsidRPr="00667A7D">
              <w:rPr>
                <w:lang w:val="en-US"/>
              </w:rPr>
              <w:t>SS</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SCHOOL</w:t>
            </w:r>
            <w:r w:rsidRPr="00667A7D">
              <w:t>_</w:t>
            </w:r>
            <w:r w:rsidRPr="00667A7D">
              <w:rPr>
                <w:lang w:val="en-US"/>
              </w:rPr>
              <w:t>SUBJECTS</w:t>
            </w:r>
          </w:p>
          <w:p w14:paraId="2FFFE606" w14:textId="08891B3F" w:rsidR="00C2300B" w:rsidRPr="00667A7D" w:rsidRDefault="00C2300B" w:rsidP="004036EA">
            <w:pPr>
              <w:pStyle w:val="ad"/>
              <w:rPr>
                <w:lang w:val="en-US"/>
              </w:rPr>
            </w:pPr>
            <w:r w:rsidRPr="00667A7D">
              <w:rPr>
                <w:lang w:val="en-US"/>
              </w:rPr>
              <w:t xml:space="preserve">Q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667A7D" w14:paraId="52AD2ECF" w14:textId="77777777" w:rsidTr="00996759">
        <w:tc>
          <w:tcPr>
            <w:tcW w:w="2972" w:type="dxa"/>
          </w:tcPr>
          <w:p w14:paraId="3466E6A0" w14:textId="28C200AD" w:rsidR="00E025BA" w:rsidRPr="00667A7D" w:rsidRDefault="00E025BA" w:rsidP="004036EA">
            <w:pPr>
              <w:pStyle w:val="ad"/>
            </w:pPr>
            <w:r w:rsidRPr="00667A7D">
              <w:t>ELD_SCHEDULE</w:t>
            </w:r>
          </w:p>
        </w:tc>
        <w:tc>
          <w:tcPr>
            <w:tcW w:w="3258" w:type="dxa"/>
          </w:tcPr>
          <w:p w14:paraId="001A1AC0" w14:textId="77777777" w:rsidR="000624C4" w:rsidRPr="00667A7D" w:rsidRDefault="000624C4" w:rsidP="004036EA">
            <w:pPr>
              <w:pStyle w:val="ad"/>
              <w:rPr>
                <w:lang w:val="en-US"/>
              </w:rPr>
            </w:pPr>
            <w:r w:rsidRPr="00667A7D">
              <w:rPr>
                <w:lang w:val="en-US"/>
              </w:rPr>
              <w:t>ID(INTEGER), </w:t>
            </w:r>
          </w:p>
          <w:p w14:paraId="6AAA4AA9" w14:textId="5CA0FF84" w:rsidR="00E025BA" w:rsidRPr="00667A7D" w:rsidRDefault="00E025BA" w:rsidP="004036EA">
            <w:pPr>
              <w:pStyle w:val="ad"/>
              <w:rPr>
                <w:lang w:val="en-US"/>
              </w:rPr>
            </w:pPr>
          </w:p>
        </w:tc>
        <w:tc>
          <w:tcPr>
            <w:tcW w:w="3116" w:type="dxa"/>
          </w:tcPr>
          <w:p w14:paraId="21FF1AA0" w14:textId="082901CC" w:rsidR="00C2300B" w:rsidRPr="00667A7D" w:rsidRDefault="00E025BA" w:rsidP="004036EA">
            <w:pPr>
              <w:pStyle w:val="ad"/>
              <w:rPr>
                <w:lang w:val="en-US"/>
              </w:rPr>
            </w:pPr>
            <w:r w:rsidRPr="00667A7D">
              <w:rPr>
                <w:lang w:val="en-US"/>
              </w:rPr>
              <w:t xml:space="preserve">ID </w:t>
            </w:r>
            <w:r w:rsidRPr="00667A7D">
              <w:t>первичный ключ</w:t>
            </w:r>
          </w:p>
        </w:tc>
      </w:tr>
      <w:tr w:rsidR="0015257F" w:rsidRPr="00690543" w14:paraId="0B526A6F" w14:textId="77777777" w:rsidTr="001551A3">
        <w:tc>
          <w:tcPr>
            <w:tcW w:w="2972" w:type="dxa"/>
            <w:tcBorders>
              <w:bottom w:val="single" w:sz="4" w:space="0" w:color="auto"/>
            </w:tcBorders>
          </w:tcPr>
          <w:p w14:paraId="392CD955" w14:textId="78F17AF6" w:rsidR="00E025BA" w:rsidRPr="00667A7D" w:rsidRDefault="00E025BA" w:rsidP="004036EA">
            <w:pPr>
              <w:pStyle w:val="ad"/>
              <w:rPr>
                <w:lang w:val="en-US"/>
              </w:rPr>
            </w:pPr>
            <w:r w:rsidRPr="00667A7D">
              <w:rPr>
                <w:lang w:val="en-US"/>
              </w:rPr>
              <w:t>ELD_SCHOOL_STUDENTS_AND_PARENTS</w:t>
            </w:r>
          </w:p>
        </w:tc>
        <w:tc>
          <w:tcPr>
            <w:tcW w:w="3258" w:type="dxa"/>
            <w:tcBorders>
              <w:bottom w:val="single" w:sz="4" w:space="0" w:color="auto"/>
            </w:tcBorders>
          </w:tcPr>
          <w:p w14:paraId="52E4928B" w14:textId="77777777" w:rsidR="0085510B" w:rsidRPr="00953A9C" w:rsidRDefault="0085510B" w:rsidP="004036EA">
            <w:pPr>
              <w:pStyle w:val="ad"/>
              <w:rPr>
                <w:lang w:val="en-US"/>
              </w:rPr>
            </w:pPr>
            <w:r w:rsidRPr="00667A7D">
              <w:rPr>
                <w:lang w:val="en-US"/>
              </w:rPr>
              <w:t>ID(INTEGER), </w:t>
            </w:r>
          </w:p>
          <w:p w14:paraId="19A98919" w14:textId="77777777" w:rsidR="001137EC" w:rsidRPr="00953A9C" w:rsidRDefault="001137EC" w:rsidP="004036EA">
            <w:pPr>
              <w:pStyle w:val="ad"/>
              <w:rPr>
                <w:lang w:val="en-US"/>
              </w:rPr>
            </w:pPr>
          </w:p>
          <w:p w14:paraId="3C222D9E" w14:textId="77777777" w:rsidR="0085510B" w:rsidRPr="00667A7D" w:rsidRDefault="0085510B" w:rsidP="004036EA">
            <w:pPr>
              <w:pStyle w:val="ad"/>
              <w:rPr>
                <w:lang w:val="en-US"/>
              </w:rPr>
            </w:pPr>
            <w:r w:rsidRPr="00667A7D">
              <w:rPr>
                <w:lang w:val="en-US"/>
              </w:rPr>
              <w:t>SSTAP_P_ID(INTEGER), </w:t>
            </w:r>
          </w:p>
          <w:p w14:paraId="6867D659" w14:textId="77777777" w:rsidR="0085510B" w:rsidRPr="00667A7D" w:rsidRDefault="0085510B" w:rsidP="004036EA">
            <w:pPr>
              <w:pStyle w:val="ad"/>
              <w:rPr>
                <w:lang w:val="en-US"/>
              </w:rPr>
            </w:pPr>
            <w:r w:rsidRPr="00667A7D">
              <w:rPr>
                <w:lang w:val="en-US"/>
              </w:rPr>
              <w:t>SSTAP_PT_ID(INTEGER), </w:t>
            </w:r>
          </w:p>
          <w:p w14:paraId="089A5C96" w14:textId="063CDFF1" w:rsidR="00E025BA" w:rsidRPr="00667A7D" w:rsidRDefault="0085510B" w:rsidP="004036EA">
            <w:pPr>
              <w:pStyle w:val="ad"/>
              <w:rPr>
                <w:lang w:val="en-US"/>
              </w:rPr>
            </w:pPr>
            <w:r w:rsidRPr="00667A7D">
              <w:rPr>
                <w:lang w:val="en-US"/>
              </w:rPr>
              <w:t>SSTAP_SST_ID(INTEGER)</w:t>
            </w:r>
          </w:p>
        </w:tc>
        <w:tc>
          <w:tcPr>
            <w:tcW w:w="3116" w:type="dxa"/>
            <w:tcBorders>
              <w:bottom w:val="single" w:sz="4" w:space="0" w:color="auto"/>
            </w:tcBorders>
          </w:tcPr>
          <w:p w14:paraId="52924B77" w14:textId="77777777" w:rsidR="00E025BA" w:rsidRPr="00667A7D"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p>
          <w:p w14:paraId="03AFD2E0" w14:textId="77777777" w:rsidR="00C2300B" w:rsidRPr="00667A7D" w:rsidRDefault="00C2300B" w:rsidP="004036EA">
            <w:pPr>
              <w:pStyle w:val="ad"/>
              <w:rPr>
                <w:lang w:val="en-US"/>
              </w:rPr>
            </w:pPr>
            <w:r w:rsidRPr="00667A7D">
              <w:rPr>
                <w:lang w:val="en-US"/>
              </w:rPr>
              <w:t xml:space="preserve">SSTAP_P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S</w:t>
            </w:r>
          </w:p>
          <w:p w14:paraId="5019CD5B" w14:textId="08E801AA" w:rsidR="00C2300B" w:rsidRPr="00667A7D" w:rsidRDefault="00C2300B" w:rsidP="004036EA">
            <w:pPr>
              <w:pStyle w:val="ad"/>
              <w:rPr>
                <w:lang w:val="en-US"/>
              </w:rPr>
            </w:pPr>
            <w:r w:rsidRPr="00667A7D">
              <w:rPr>
                <w:lang w:val="en-US"/>
              </w:rPr>
              <w:t xml:space="preserve">SSTAP_P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_TYPES</w:t>
            </w:r>
          </w:p>
          <w:p w14:paraId="24DE9DA4" w14:textId="71137533" w:rsidR="00C2300B" w:rsidRPr="00667A7D" w:rsidRDefault="00C2300B" w:rsidP="00C2300B">
            <w:pPr>
              <w:pStyle w:val="ad"/>
              <w:rPr>
                <w:lang w:val="en-US"/>
              </w:rPr>
            </w:pPr>
            <w:r w:rsidRPr="00667A7D">
              <w:rPr>
                <w:lang w:val="en-US"/>
              </w:rPr>
              <w:t xml:space="preserve">SSTAP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690543" w14:paraId="2F968CBA" w14:textId="77777777" w:rsidTr="001551A3">
        <w:tc>
          <w:tcPr>
            <w:tcW w:w="2972" w:type="dxa"/>
            <w:tcBorders>
              <w:bottom w:val="nil"/>
            </w:tcBorders>
          </w:tcPr>
          <w:p w14:paraId="72A84DE2" w14:textId="7C596D17" w:rsidR="00E025BA" w:rsidRPr="00667A7D" w:rsidRDefault="00E025BA" w:rsidP="004036EA">
            <w:pPr>
              <w:pStyle w:val="ad"/>
            </w:pPr>
            <w:r w:rsidRPr="00667A7D">
              <w:t>ELD_SHEDULE_LESSONS</w:t>
            </w:r>
          </w:p>
        </w:tc>
        <w:tc>
          <w:tcPr>
            <w:tcW w:w="3258" w:type="dxa"/>
            <w:tcBorders>
              <w:bottom w:val="nil"/>
            </w:tcBorders>
          </w:tcPr>
          <w:p w14:paraId="68E37B72" w14:textId="7A03C0B8" w:rsidR="001137EC" w:rsidRPr="00953A9C" w:rsidRDefault="001137EC" w:rsidP="004036EA">
            <w:pPr>
              <w:pStyle w:val="ad"/>
              <w:rPr>
                <w:lang w:val="en-US"/>
              </w:rPr>
            </w:pPr>
            <w:r w:rsidRPr="00667A7D">
              <w:rPr>
                <w:lang w:val="en-US"/>
              </w:rPr>
              <w:t>TIME(DATETIME)</w:t>
            </w:r>
          </w:p>
          <w:p w14:paraId="2C98D32C" w14:textId="77777777" w:rsidR="001137EC" w:rsidRPr="00953A9C" w:rsidRDefault="001137EC" w:rsidP="004036EA">
            <w:pPr>
              <w:pStyle w:val="ad"/>
              <w:rPr>
                <w:lang w:val="en-US"/>
              </w:rPr>
            </w:pPr>
          </w:p>
          <w:p w14:paraId="34073EE4" w14:textId="740B19A3" w:rsidR="0085510B" w:rsidRPr="00667A7D" w:rsidRDefault="0085510B" w:rsidP="004036EA">
            <w:pPr>
              <w:pStyle w:val="ad"/>
              <w:rPr>
                <w:lang w:val="en-US"/>
              </w:rPr>
            </w:pPr>
            <w:r w:rsidRPr="00667A7D">
              <w:rPr>
                <w:lang w:val="en-US"/>
              </w:rPr>
              <w:t>SL_G_ID(INTEGER), </w:t>
            </w:r>
          </w:p>
          <w:p w14:paraId="66A53DB1" w14:textId="77777777" w:rsidR="0085510B" w:rsidRPr="00667A7D" w:rsidRDefault="0085510B" w:rsidP="004036EA">
            <w:pPr>
              <w:pStyle w:val="ad"/>
              <w:rPr>
                <w:lang w:val="en-US"/>
              </w:rPr>
            </w:pPr>
            <w:r w:rsidRPr="00667A7D">
              <w:rPr>
                <w:lang w:val="en-US"/>
              </w:rPr>
              <w:t>SL_SH_D(INTEGER), </w:t>
            </w:r>
          </w:p>
          <w:p w14:paraId="6DF5073E" w14:textId="77777777" w:rsidR="0085510B" w:rsidRPr="00667A7D" w:rsidRDefault="0085510B" w:rsidP="004036EA">
            <w:pPr>
              <w:pStyle w:val="ad"/>
              <w:rPr>
                <w:lang w:val="en-US"/>
              </w:rPr>
            </w:pPr>
            <w:r w:rsidRPr="00667A7D">
              <w:rPr>
                <w:lang w:val="en-US"/>
              </w:rPr>
              <w:t>SL_TA_ID(INTEGER), </w:t>
            </w:r>
          </w:p>
          <w:p w14:paraId="3DC0C2ED" w14:textId="65331720" w:rsidR="00E025BA" w:rsidRPr="00667A7D" w:rsidRDefault="00E025BA" w:rsidP="004036EA">
            <w:pPr>
              <w:pStyle w:val="ad"/>
              <w:rPr>
                <w:lang w:val="en-US"/>
              </w:rPr>
            </w:pPr>
          </w:p>
        </w:tc>
        <w:tc>
          <w:tcPr>
            <w:tcW w:w="3116" w:type="dxa"/>
            <w:tcBorders>
              <w:bottom w:val="nil"/>
            </w:tcBorders>
          </w:tcPr>
          <w:p w14:paraId="737FF5FB" w14:textId="77777777" w:rsidR="00E025BA" w:rsidRPr="00667A7D" w:rsidRDefault="00E025BA" w:rsidP="004036EA">
            <w:pPr>
              <w:pStyle w:val="ad"/>
            </w:pPr>
            <w:r w:rsidRPr="00667A7D">
              <w:rPr>
                <w:lang w:val="en-US"/>
              </w:rPr>
              <w:t>ID</w:t>
            </w:r>
            <w:r w:rsidRPr="00667A7D">
              <w:t xml:space="preserve"> первичный ключ</w:t>
            </w:r>
          </w:p>
          <w:p w14:paraId="1AC8758F" w14:textId="77777777" w:rsidR="00C2300B" w:rsidRPr="00667A7D" w:rsidRDefault="00F11F0B" w:rsidP="004036EA">
            <w:pPr>
              <w:pStyle w:val="ad"/>
            </w:pPr>
            <w:r w:rsidRPr="00667A7D">
              <w:rPr>
                <w:lang w:val="en-US"/>
              </w:rPr>
              <w:t>SL</w:t>
            </w:r>
            <w:r w:rsidRPr="00667A7D">
              <w:t>_</w:t>
            </w:r>
            <w:r w:rsidRPr="00667A7D">
              <w:rPr>
                <w:lang w:val="en-US"/>
              </w:rPr>
              <w:t>SH</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SHEDULE</w:t>
            </w:r>
          </w:p>
          <w:p w14:paraId="2702C043" w14:textId="1BA8D046" w:rsidR="00F11F0B" w:rsidRPr="00667A7D" w:rsidRDefault="00F11F0B" w:rsidP="004036EA">
            <w:pPr>
              <w:pStyle w:val="ad"/>
              <w:rPr>
                <w:lang w:val="en-US"/>
              </w:rPr>
            </w:pPr>
            <w:r w:rsidRPr="00667A7D">
              <w:rPr>
                <w:lang w:val="en-US"/>
              </w:rPr>
              <w:t xml:space="preserve">SL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bl>
    <w:p w14:paraId="16460AE0" w14:textId="77777777" w:rsidR="008C5D21" w:rsidRDefault="008C5D21">
      <w:pPr>
        <w:rPr>
          <w:lang w:val="en-US"/>
        </w:rPr>
      </w:pPr>
    </w:p>
    <w:p w14:paraId="03B01123" w14:textId="77777777" w:rsidR="008C5D21" w:rsidRDefault="008C5D21">
      <w:pPr>
        <w:rPr>
          <w:lang w:val="en-US"/>
        </w:rPr>
      </w:pPr>
    </w:p>
    <w:p w14:paraId="29136636" w14:textId="66C01583" w:rsidR="008C5D21" w:rsidRPr="00195A5D" w:rsidRDefault="008C5D21" w:rsidP="003148F6">
      <w:pPr>
        <w:ind w:firstLine="0"/>
      </w:pPr>
      <w:r w:rsidRPr="00667A7D">
        <w:lastRenderedPageBreak/>
        <w:t>Продолжение таблицы 3.2.1 – Сущности и связи</w:t>
      </w:r>
    </w:p>
    <w:tbl>
      <w:tblPr>
        <w:tblStyle w:val="af4"/>
        <w:tblW w:w="0" w:type="auto"/>
        <w:tblLayout w:type="fixed"/>
        <w:tblLook w:val="04A0" w:firstRow="1" w:lastRow="0" w:firstColumn="1" w:lastColumn="0" w:noHBand="0" w:noVBand="1"/>
      </w:tblPr>
      <w:tblGrid>
        <w:gridCol w:w="2972"/>
        <w:gridCol w:w="3258"/>
        <w:gridCol w:w="3116"/>
      </w:tblGrid>
      <w:tr w:rsidR="0015257F" w:rsidRPr="00690543" w14:paraId="7017BA73" w14:textId="77777777" w:rsidTr="00996759">
        <w:tc>
          <w:tcPr>
            <w:tcW w:w="2972" w:type="dxa"/>
          </w:tcPr>
          <w:p w14:paraId="687787D4" w14:textId="7EDB9525" w:rsidR="00E025BA" w:rsidRPr="00667A7D" w:rsidRDefault="00E025BA" w:rsidP="004036EA">
            <w:pPr>
              <w:pStyle w:val="ad"/>
            </w:pPr>
            <w:r w:rsidRPr="00667A7D">
              <w:t>ELD_USER_COMMENTS</w:t>
            </w:r>
          </w:p>
        </w:tc>
        <w:tc>
          <w:tcPr>
            <w:tcW w:w="3258" w:type="dxa"/>
          </w:tcPr>
          <w:p w14:paraId="312D6871" w14:textId="77777777" w:rsidR="0085510B" w:rsidRPr="00667A7D" w:rsidRDefault="0085510B" w:rsidP="004036EA">
            <w:pPr>
              <w:pStyle w:val="ad"/>
              <w:rPr>
                <w:lang w:val="en-US"/>
              </w:rPr>
            </w:pPr>
            <w:r w:rsidRPr="00667A7D">
              <w:rPr>
                <w:lang w:val="en-US"/>
              </w:rPr>
              <w:t>ID(INTEGER), </w:t>
            </w:r>
          </w:p>
          <w:p w14:paraId="19256344" w14:textId="77777777" w:rsidR="0085510B" w:rsidRPr="00953A9C" w:rsidRDefault="0085510B" w:rsidP="004036EA">
            <w:pPr>
              <w:pStyle w:val="ad"/>
              <w:rPr>
                <w:lang w:val="en-US"/>
              </w:rPr>
            </w:pPr>
            <w:r w:rsidRPr="00667A7D">
              <w:rPr>
                <w:lang w:val="en-US"/>
              </w:rPr>
              <w:t>TEXT(STRING), </w:t>
            </w:r>
          </w:p>
          <w:p w14:paraId="722E02C8" w14:textId="6A2D9C4E" w:rsidR="005532CC" w:rsidRPr="00953A9C" w:rsidRDefault="005532CC" w:rsidP="004036EA">
            <w:pPr>
              <w:pStyle w:val="ad"/>
              <w:rPr>
                <w:lang w:val="en-US"/>
              </w:rPr>
            </w:pPr>
            <w:r w:rsidRPr="00667A7D">
              <w:rPr>
                <w:lang w:val="en-US"/>
              </w:rPr>
              <w:t>DATE(DATETIME)</w:t>
            </w:r>
          </w:p>
          <w:p w14:paraId="3A6BF6AB" w14:textId="77777777" w:rsidR="005532CC" w:rsidRPr="00953A9C" w:rsidRDefault="005532CC" w:rsidP="004036EA">
            <w:pPr>
              <w:pStyle w:val="ad"/>
              <w:rPr>
                <w:lang w:val="en-US"/>
              </w:rPr>
            </w:pPr>
          </w:p>
          <w:p w14:paraId="0D130C5F" w14:textId="77777777" w:rsidR="0085510B" w:rsidRPr="00667A7D" w:rsidRDefault="0085510B" w:rsidP="004036EA">
            <w:pPr>
              <w:pStyle w:val="ad"/>
              <w:rPr>
                <w:lang w:val="en-US"/>
              </w:rPr>
            </w:pPr>
            <w:r w:rsidRPr="00667A7D">
              <w:rPr>
                <w:lang w:val="en-US"/>
              </w:rPr>
              <w:t>UC_U_GETTER_ID(INTEGER), </w:t>
            </w:r>
          </w:p>
          <w:p w14:paraId="4CA2CDBF" w14:textId="5CFCDF7E" w:rsidR="00E025BA" w:rsidRPr="00953A9C" w:rsidRDefault="0085510B" w:rsidP="004036EA">
            <w:pPr>
              <w:pStyle w:val="ad"/>
              <w:rPr>
                <w:lang w:val="en-US"/>
              </w:rPr>
            </w:pPr>
            <w:r w:rsidRPr="00667A7D">
              <w:rPr>
                <w:lang w:val="en-US"/>
              </w:rPr>
              <w:t>UC_U_SENDER_ID(INTEGER), </w:t>
            </w:r>
          </w:p>
        </w:tc>
        <w:tc>
          <w:tcPr>
            <w:tcW w:w="3116" w:type="dxa"/>
          </w:tcPr>
          <w:p w14:paraId="70B42976" w14:textId="77777777" w:rsidR="00E025BA" w:rsidRPr="00667A7D" w:rsidRDefault="00E025BA" w:rsidP="004036EA">
            <w:pPr>
              <w:pStyle w:val="ad"/>
              <w:rPr>
                <w:lang w:val="en-US"/>
              </w:rPr>
            </w:pPr>
            <w:r w:rsidRPr="00667A7D">
              <w:rPr>
                <w:lang w:val="en-US"/>
              </w:rPr>
              <w:t xml:space="preserve">ID </w:t>
            </w:r>
            <w:r w:rsidRPr="00667A7D">
              <w:t>первичный</w:t>
            </w:r>
            <w:r w:rsidRPr="00667A7D">
              <w:rPr>
                <w:lang w:val="en-US"/>
              </w:rPr>
              <w:t xml:space="preserve"> </w:t>
            </w:r>
            <w:r w:rsidRPr="00667A7D">
              <w:t>ключ</w:t>
            </w:r>
          </w:p>
          <w:p w14:paraId="1523C708" w14:textId="77777777" w:rsidR="00F11F0B" w:rsidRPr="00667A7D" w:rsidRDefault="00F11F0B" w:rsidP="004036EA">
            <w:pPr>
              <w:pStyle w:val="ad"/>
              <w:rPr>
                <w:lang w:val="en-US"/>
              </w:rPr>
            </w:pPr>
            <w:r w:rsidRPr="00667A7D">
              <w:rPr>
                <w:lang w:val="en-US"/>
              </w:rPr>
              <w:t xml:space="preserve">UC_U_GETT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p w14:paraId="1CBBEA49" w14:textId="389C4C8D" w:rsidR="00F11F0B" w:rsidRPr="00667A7D" w:rsidRDefault="00F11F0B" w:rsidP="004036EA">
            <w:pPr>
              <w:pStyle w:val="ad"/>
              <w:rPr>
                <w:lang w:val="en-US"/>
              </w:rPr>
            </w:pPr>
            <w:r w:rsidRPr="00667A7D">
              <w:rPr>
                <w:lang w:val="en-US"/>
              </w:rPr>
              <w:t xml:space="preserve">UC_U_SEND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CA6B37" w:rsidRPr="00667A7D" w14:paraId="12B2B820" w14:textId="77777777" w:rsidTr="00996759">
        <w:tc>
          <w:tcPr>
            <w:tcW w:w="2972" w:type="dxa"/>
          </w:tcPr>
          <w:p w14:paraId="23CCC8FD" w14:textId="516B21C1" w:rsidR="00E025BA" w:rsidRPr="00667A7D" w:rsidRDefault="00E025BA" w:rsidP="004036EA">
            <w:pPr>
              <w:pStyle w:val="ad"/>
            </w:pPr>
            <w:r w:rsidRPr="00667A7D">
              <w:t>ELD_USERS_TYPES</w:t>
            </w:r>
          </w:p>
        </w:tc>
        <w:tc>
          <w:tcPr>
            <w:tcW w:w="3258" w:type="dxa"/>
          </w:tcPr>
          <w:p w14:paraId="0611631C" w14:textId="77777777" w:rsidR="000740F4" w:rsidRPr="00667A7D" w:rsidRDefault="0085510B" w:rsidP="004036EA">
            <w:pPr>
              <w:pStyle w:val="ad"/>
              <w:rPr>
                <w:lang w:val="en-US"/>
              </w:rPr>
            </w:pPr>
            <w:r w:rsidRPr="00667A7D">
              <w:t>ID(INTEGER), </w:t>
            </w:r>
          </w:p>
          <w:p w14:paraId="02475FC4" w14:textId="253F3CEF" w:rsidR="00E025BA" w:rsidRPr="00667A7D" w:rsidRDefault="0085510B" w:rsidP="004036EA">
            <w:pPr>
              <w:pStyle w:val="ad"/>
            </w:pPr>
            <w:r w:rsidRPr="00667A7D">
              <w:t>NAME(STRING)</w:t>
            </w:r>
          </w:p>
        </w:tc>
        <w:tc>
          <w:tcPr>
            <w:tcW w:w="3116" w:type="dxa"/>
          </w:tcPr>
          <w:p w14:paraId="07318B1E" w14:textId="05DFD956" w:rsidR="00E025BA" w:rsidRPr="00667A7D" w:rsidRDefault="00E025BA" w:rsidP="004036EA">
            <w:pPr>
              <w:pStyle w:val="ad"/>
              <w:rPr>
                <w:lang w:val="en-US"/>
              </w:rPr>
            </w:pPr>
            <w:r w:rsidRPr="00667A7D">
              <w:rPr>
                <w:lang w:val="en-US"/>
              </w:rPr>
              <w:t xml:space="preserve">ID </w:t>
            </w:r>
            <w:r w:rsidRPr="00667A7D">
              <w:t>первичный ключ</w:t>
            </w:r>
          </w:p>
        </w:tc>
      </w:tr>
    </w:tbl>
    <w:p w14:paraId="0736D578" w14:textId="77777777" w:rsidR="00D423B4" w:rsidRPr="00667A7D" w:rsidRDefault="00D423B4" w:rsidP="00D423B4"/>
    <w:p w14:paraId="077D5839" w14:textId="312BE23A" w:rsidR="00916A45" w:rsidRPr="00667A7D" w:rsidRDefault="00916A45">
      <w:pPr>
        <w:pStyle w:val="3"/>
        <w:numPr>
          <w:ilvl w:val="2"/>
          <w:numId w:val="4"/>
        </w:numPr>
        <w:ind w:left="1789" w:hanging="1080"/>
        <w:rPr>
          <w:lang w:val="ru-RU"/>
        </w:rPr>
      </w:pPr>
      <w:r w:rsidRPr="00667A7D">
        <w:rPr>
          <w:lang w:val="ru-RU"/>
        </w:rPr>
        <w:t>Схематичное представление</w:t>
      </w:r>
    </w:p>
    <w:p w14:paraId="4E6B3ED4" w14:textId="70AF1572" w:rsidR="0069378F" w:rsidRPr="00667A7D" w:rsidRDefault="0069378F" w:rsidP="0069378F">
      <w:r w:rsidRPr="00667A7D">
        <w:t xml:space="preserve">Логическая модель </w:t>
      </w:r>
      <w:r w:rsidR="002B4B87" w:rsidRPr="00667A7D">
        <w:t>базы</w:t>
      </w:r>
      <w:r w:rsidRPr="00667A7D">
        <w:t xml:space="preserve"> данных представлена на рисунке </w:t>
      </w:r>
      <w:r w:rsidR="00DF392C" w:rsidRPr="00667A7D">
        <w:t>3</w:t>
      </w:r>
      <w:r w:rsidRPr="00667A7D">
        <w:t>.2.2</w:t>
      </w:r>
    </w:p>
    <w:p w14:paraId="49D368E0" w14:textId="77777777" w:rsidR="0069378F" w:rsidRPr="00667A7D" w:rsidRDefault="0069378F" w:rsidP="0069378F"/>
    <w:p w14:paraId="3E6EF770" w14:textId="6D4D36E8" w:rsidR="00916A45" w:rsidRPr="00667A7D" w:rsidRDefault="00662A67" w:rsidP="00916A45">
      <w:pPr>
        <w:ind w:firstLine="0"/>
      </w:pPr>
      <w:r w:rsidRPr="00667A7D">
        <w:rPr>
          <w:noProof/>
        </w:rPr>
        <w:drawing>
          <wp:inline distT="0" distB="0" distL="0" distR="0" wp14:anchorId="6309FBB0" wp14:editId="6BF04C49">
            <wp:extent cx="5941060" cy="4561840"/>
            <wp:effectExtent l="0" t="0" r="254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1060" cy="4561840"/>
                    </a:xfrm>
                    <a:prstGeom prst="rect">
                      <a:avLst/>
                    </a:prstGeom>
                    <a:noFill/>
                    <a:ln>
                      <a:noFill/>
                    </a:ln>
                  </pic:spPr>
                </pic:pic>
              </a:graphicData>
            </a:graphic>
          </wp:inline>
        </w:drawing>
      </w:r>
    </w:p>
    <w:p w14:paraId="73683410" w14:textId="77777777" w:rsidR="00DD5064" w:rsidRPr="00667A7D" w:rsidRDefault="00DD5064" w:rsidP="00916A45">
      <w:pPr>
        <w:ind w:firstLine="0"/>
      </w:pPr>
    </w:p>
    <w:p w14:paraId="263F1C3A" w14:textId="33FE195B" w:rsidR="00662A67" w:rsidRPr="00667A7D" w:rsidRDefault="00662A67" w:rsidP="00DD5064">
      <w:pPr>
        <w:ind w:firstLine="0"/>
        <w:jc w:val="center"/>
      </w:pPr>
      <w:r w:rsidRPr="00667A7D">
        <w:t xml:space="preserve">Рисунок </w:t>
      </w:r>
      <w:r w:rsidR="00BA6019" w:rsidRPr="00667A7D">
        <w:t>3</w:t>
      </w:r>
      <w:r w:rsidRPr="00667A7D">
        <w:t>.2.</w:t>
      </w:r>
      <w:r w:rsidR="00290E7C" w:rsidRPr="00667A7D">
        <w:t>2</w:t>
      </w:r>
      <w:r w:rsidRPr="00667A7D">
        <w:t xml:space="preserve"> — </w:t>
      </w:r>
      <w:r w:rsidR="00DD5064" w:rsidRPr="00667A7D">
        <w:t>Логическая</w:t>
      </w:r>
      <w:r w:rsidRPr="00667A7D">
        <w:t xml:space="preserve"> модель базы данных</w:t>
      </w:r>
    </w:p>
    <w:p w14:paraId="650A823A" w14:textId="77777777" w:rsidR="00662A67" w:rsidRPr="00667A7D" w:rsidRDefault="00662A67" w:rsidP="00916A45">
      <w:pPr>
        <w:ind w:firstLine="0"/>
      </w:pPr>
    </w:p>
    <w:p w14:paraId="4AF9E4A3" w14:textId="2D47DB43" w:rsidR="00613FFC" w:rsidRPr="00A471A6" w:rsidRDefault="0047646F" w:rsidP="00613FFC">
      <w:pPr>
        <w:pStyle w:val="2"/>
        <w:ind w:hanging="735"/>
        <w:rPr>
          <w:highlight w:val="yellow"/>
          <w:lang w:val="en-US"/>
        </w:rPr>
      </w:pPr>
      <w:bookmarkStart w:id="15" w:name="_Toc197356593"/>
      <w:r w:rsidRPr="00A471A6">
        <w:rPr>
          <w:highlight w:val="yellow"/>
          <w:lang w:val="ru-RU"/>
        </w:rPr>
        <w:lastRenderedPageBreak/>
        <w:t>Физическая модель базы данных</w:t>
      </w:r>
      <w:bookmarkEnd w:id="15"/>
    </w:p>
    <w:p w14:paraId="56E46BA9" w14:textId="77777777" w:rsidR="00916A45" w:rsidRPr="00667A7D" w:rsidRDefault="00916A45">
      <w:pPr>
        <w:pStyle w:val="3"/>
        <w:numPr>
          <w:ilvl w:val="2"/>
          <w:numId w:val="4"/>
        </w:numPr>
        <w:ind w:left="1789" w:hanging="1080"/>
        <w:rPr>
          <w:lang w:val="en-US"/>
        </w:rPr>
      </w:pPr>
      <w:r w:rsidRPr="00667A7D">
        <w:rPr>
          <w:lang w:val="ru-RU"/>
        </w:rPr>
        <w:t>Схематичное представление</w:t>
      </w:r>
    </w:p>
    <w:p w14:paraId="765FE4EC" w14:textId="2293D4D9" w:rsidR="00700482" w:rsidRPr="00667A7D" w:rsidRDefault="00700482" w:rsidP="00700482">
      <w:r w:rsidRPr="00667A7D">
        <w:t xml:space="preserve">Физическая модель </w:t>
      </w:r>
      <w:r w:rsidR="002B4B87" w:rsidRPr="00667A7D">
        <w:t>базы</w:t>
      </w:r>
      <w:r w:rsidRPr="00667A7D">
        <w:t xml:space="preserve"> данных представлена на рисунке 3.</w:t>
      </w:r>
      <w:r w:rsidR="00EC1395" w:rsidRPr="00667A7D">
        <w:t>3</w:t>
      </w:r>
      <w:r w:rsidRPr="00667A7D">
        <w:t>.1</w:t>
      </w:r>
    </w:p>
    <w:p w14:paraId="10F732AE" w14:textId="77777777" w:rsidR="00700482" w:rsidRPr="00667A7D" w:rsidRDefault="00700482" w:rsidP="00700482"/>
    <w:p w14:paraId="0A257BB5" w14:textId="703B7D5A" w:rsidR="00637231" w:rsidRPr="00667A7D" w:rsidRDefault="002E0B6B" w:rsidP="00637231">
      <w:pPr>
        <w:ind w:firstLine="0"/>
        <w:rPr>
          <w:lang w:val="ru-BY"/>
        </w:rPr>
      </w:pPr>
      <w:r w:rsidRPr="00667A7D">
        <w:rPr>
          <w:noProof/>
          <w:lang w:val="ru-BY"/>
        </w:rPr>
        <w:drawing>
          <wp:inline distT="0" distB="0" distL="0" distR="0" wp14:anchorId="6EB0D83D" wp14:editId="33DAE978">
            <wp:extent cx="5938520" cy="4995545"/>
            <wp:effectExtent l="0" t="0" r="508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8520" cy="4995545"/>
                    </a:xfrm>
                    <a:prstGeom prst="rect">
                      <a:avLst/>
                    </a:prstGeom>
                    <a:noFill/>
                    <a:ln>
                      <a:noFill/>
                    </a:ln>
                  </pic:spPr>
                </pic:pic>
              </a:graphicData>
            </a:graphic>
          </wp:inline>
        </w:drawing>
      </w:r>
    </w:p>
    <w:p w14:paraId="79049436" w14:textId="77777777" w:rsidR="003865B8" w:rsidRPr="00667A7D" w:rsidRDefault="003865B8" w:rsidP="003865B8">
      <w:pPr>
        <w:ind w:firstLine="0"/>
        <w:rPr>
          <w:lang w:val="en-US"/>
        </w:rPr>
      </w:pPr>
    </w:p>
    <w:p w14:paraId="688C7CB6" w14:textId="420552FA" w:rsidR="003865B8" w:rsidRPr="00667A7D" w:rsidRDefault="003865B8" w:rsidP="003865B8">
      <w:pPr>
        <w:ind w:firstLine="0"/>
        <w:jc w:val="center"/>
      </w:pPr>
      <w:r w:rsidRPr="00667A7D">
        <w:t>Рисунок 3</w:t>
      </w:r>
      <w:r w:rsidR="00ED27D8" w:rsidRPr="00667A7D">
        <w:t>.3</w:t>
      </w:r>
      <w:r w:rsidRPr="00667A7D">
        <w:t>.</w:t>
      </w:r>
      <w:r w:rsidR="00A053F7">
        <w:t>1</w:t>
      </w:r>
      <w:r w:rsidRPr="00667A7D">
        <w:t xml:space="preserve"> — </w:t>
      </w:r>
      <w:r w:rsidR="002A124D" w:rsidRPr="00667A7D">
        <w:t>Физическая</w:t>
      </w:r>
      <w:r w:rsidRPr="00667A7D">
        <w:t xml:space="preserve"> модель базы данных</w:t>
      </w:r>
    </w:p>
    <w:p w14:paraId="7987AB81" w14:textId="77777777" w:rsidR="00FC5EA1" w:rsidRPr="00667A7D" w:rsidRDefault="00FC5EA1" w:rsidP="00FC5EA1"/>
    <w:p w14:paraId="338D3368" w14:textId="38672FC4" w:rsidR="00613FFC" w:rsidRPr="00667A7D" w:rsidRDefault="00FC5EA1" w:rsidP="00FC5EA1">
      <w:pPr>
        <w:pStyle w:val="2"/>
        <w:ind w:hanging="735"/>
        <w:rPr>
          <w:lang w:val="ru-RU"/>
        </w:rPr>
      </w:pPr>
      <w:bookmarkStart w:id="16" w:name="_Toc197356594"/>
      <w:r w:rsidRPr="00667A7D">
        <w:rPr>
          <w:lang w:val="ru-RU"/>
        </w:rPr>
        <w:t>Разработка алгоритма ПС и отдельных модулей</w:t>
      </w:r>
      <w:bookmarkEnd w:id="16"/>
    </w:p>
    <w:p w14:paraId="6B7C7D1D" w14:textId="590D2948" w:rsidR="004323DD" w:rsidRPr="00667A7D" w:rsidRDefault="00EA2CE0">
      <w:pPr>
        <w:pStyle w:val="3"/>
        <w:numPr>
          <w:ilvl w:val="2"/>
          <w:numId w:val="4"/>
        </w:numPr>
        <w:ind w:left="1789" w:hanging="1080"/>
        <w:rPr>
          <w:lang w:val="ru-RU"/>
        </w:rPr>
      </w:pPr>
      <w:r w:rsidRPr="00667A7D">
        <w:rPr>
          <w:lang w:val="ru-RU"/>
        </w:rPr>
        <w:t>Алгоритм ПС</w:t>
      </w:r>
    </w:p>
    <w:p w14:paraId="58D736E6" w14:textId="7D1A52C7" w:rsidR="00C70262" w:rsidRPr="00667A7D" w:rsidRDefault="00C70262" w:rsidP="00460603">
      <w:pPr>
        <w:pStyle w:val="aff6"/>
      </w:pPr>
      <w:r w:rsidRPr="00667A7D">
        <w:t>Приложение начинает работу с чтения данных из файлов настроек и профиля пользователя, включая параметры интерфейса</w:t>
      </w:r>
      <w:r w:rsidR="002B4B87" w:rsidRPr="00667A7D">
        <w:t>,</w:t>
      </w:r>
      <w:r w:rsidRPr="00667A7D">
        <w:t xml:space="preserve"> учетные данные. После загрузки данных выполняется авторизация: система проверяет логин и пароль, сверяя их с сохраненными </w:t>
      </w:r>
      <w:proofErr w:type="spellStart"/>
      <w:r w:rsidRPr="00667A7D">
        <w:t>хешами</w:t>
      </w:r>
      <w:proofErr w:type="spellEnd"/>
      <w:r w:rsidRPr="00667A7D">
        <w:t>. При успешной проверке открывается главное окно, интерфейс которого адаптируется под роль пользователя (администратор, учитель, ученик). Пользователь взаимодействует с программой через элементы управления</w:t>
      </w:r>
      <w:r w:rsidR="00460603" w:rsidRPr="00667A7D">
        <w:t xml:space="preserve">. </w:t>
      </w:r>
      <w:r w:rsidRPr="00667A7D">
        <w:t xml:space="preserve">Каждое действие обрабатывается последовательно — </w:t>
      </w:r>
      <w:r w:rsidRPr="00667A7D">
        <w:lastRenderedPageBreak/>
        <w:t>валидируются входные параметры, выполняются операции с базой данных, а результаты выводятся на экран. После завершения работы все изменения сохраняются, соединения с базой закрываются, а временные ресурсы очищаются. Основная логика сосредоточена в обработке событий, инициируемых пользователем, что обеспечивает интерактивность и гибкость системы.</w:t>
      </w:r>
    </w:p>
    <w:p w14:paraId="309AD908" w14:textId="18C7679D" w:rsidR="00EA2CE0" w:rsidRPr="00667A7D" w:rsidRDefault="00EA2CE0" w:rsidP="00EA2CE0">
      <w:r w:rsidRPr="00667A7D">
        <w:t>Алгоритм ПС представлен на рисунке 3.4.1</w:t>
      </w:r>
    </w:p>
    <w:p w14:paraId="7ED1804D" w14:textId="77777777" w:rsidR="00F2346A" w:rsidRPr="00667A7D" w:rsidRDefault="00F2346A" w:rsidP="00EA2CE0"/>
    <w:p w14:paraId="49CFF703" w14:textId="4305A726" w:rsidR="00227D2B" w:rsidRDefault="00940EAE" w:rsidP="00227D2B">
      <w:pPr>
        <w:pStyle w:val="afb"/>
        <w:rPr>
          <w:lang w:val="en-US"/>
        </w:rPr>
      </w:pPr>
      <w:r w:rsidRPr="00667A7D">
        <w:object w:dxaOrig="2405" w:dyaOrig="9007" w14:anchorId="508AE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7pt;height:449.75pt" o:ole="">
            <v:imagedata r:id="rId12" o:title=""/>
          </v:shape>
          <o:OLEObject Type="Embed" ProgID="Visio.Drawing.15" ShapeID="_x0000_i1025" DrawAspect="Content" ObjectID="_1807969316" r:id="rId13"/>
        </w:object>
      </w:r>
    </w:p>
    <w:p w14:paraId="13598AFB" w14:textId="77777777" w:rsidR="006153AB" w:rsidRPr="006153AB" w:rsidRDefault="006153AB" w:rsidP="00227D2B">
      <w:pPr>
        <w:pStyle w:val="afb"/>
        <w:rPr>
          <w:lang w:val="en-US"/>
        </w:rPr>
      </w:pPr>
    </w:p>
    <w:p w14:paraId="57B6E2E6" w14:textId="77B12A06" w:rsidR="00622AF6" w:rsidRPr="00667A7D" w:rsidRDefault="00622AF6" w:rsidP="00622AF6">
      <w:pPr>
        <w:ind w:firstLine="0"/>
        <w:jc w:val="center"/>
      </w:pPr>
      <w:r w:rsidRPr="00667A7D">
        <w:t>Рисунок 3.4.1 — Алгоритм ПС</w:t>
      </w:r>
    </w:p>
    <w:p w14:paraId="301427AB" w14:textId="77777777" w:rsidR="00C93F52" w:rsidRPr="00667A7D" w:rsidRDefault="00C93F52" w:rsidP="00622AF6">
      <w:pPr>
        <w:ind w:firstLine="0"/>
        <w:jc w:val="center"/>
      </w:pPr>
    </w:p>
    <w:p w14:paraId="633BB707" w14:textId="60BC05AA" w:rsidR="00C93F52" w:rsidRPr="00887DF1" w:rsidRDefault="00C93F52" w:rsidP="00887DF1">
      <w:pPr>
        <w:pStyle w:val="3"/>
        <w:numPr>
          <w:ilvl w:val="2"/>
          <w:numId w:val="4"/>
        </w:numPr>
      </w:pPr>
      <w:r w:rsidRPr="00887DF1">
        <w:t>Алгоритм общения с сервером</w:t>
      </w:r>
    </w:p>
    <w:p w14:paraId="77817FBE" w14:textId="23C8D942" w:rsidR="001E7783" w:rsidRPr="00667A7D" w:rsidRDefault="001E7783" w:rsidP="001E7783">
      <w:pPr>
        <w:pStyle w:val="aff6"/>
      </w:pPr>
      <w:r w:rsidRPr="00667A7D">
        <w:t xml:space="preserve">Алгоритм предназначен для стандартизации взаимодействия с сервером, обеспечивая единый подход к обработке </w:t>
      </w:r>
      <w:r w:rsidRPr="00667A7D">
        <w:rPr>
          <w:lang w:val="en-US"/>
        </w:rPr>
        <w:t>HTTP</w:t>
      </w:r>
      <w:r w:rsidRPr="00667A7D">
        <w:t>-запросов и ошибок. Процесс начинается с определения типа запроса (</w:t>
      </w:r>
      <w:r w:rsidRPr="00667A7D">
        <w:rPr>
          <w:lang w:val="en-US"/>
        </w:rPr>
        <w:t>GET</w:t>
      </w:r>
      <w:r w:rsidRPr="00667A7D">
        <w:t xml:space="preserve">, </w:t>
      </w:r>
      <w:r w:rsidRPr="00667A7D">
        <w:rPr>
          <w:lang w:val="en-US"/>
        </w:rPr>
        <w:t>POST</w:t>
      </w:r>
      <w:r w:rsidRPr="00667A7D">
        <w:t xml:space="preserve">, </w:t>
      </w:r>
      <w:r w:rsidRPr="00667A7D">
        <w:rPr>
          <w:lang w:val="en-US"/>
        </w:rPr>
        <w:t>PUT</w:t>
      </w:r>
      <w:r w:rsidRPr="00667A7D">
        <w:t xml:space="preserve">, </w:t>
      </w:r>
      <w:r w:rsidRPr="00667A7D">
        <w:rPr>
          <w:lang w:val="en-US"/>
        </w:rPr>
        <w:t>DELETE</w:t>
      </w:r>
      <w:r w:rsidRPr="00667A7D">
        <w:t xml:space="preserve">), после </w:t>
      </w:r>
      <w:r w:rsidRPr="00667A7D">
        <w:lastRenderedPageBreak/>
        <w:t>чего отправляется соответствующий запрос к серверу. При успешном ответе (статус 200-299) данные возвращаются для дальнейшей обработки.</w:t>
      </w:r>
    </w:p>
    <w:p w14:paraId="506F9B8B" w14:textId="2A3EFB8D" w:rsidR="001E7783" w:rsidRPr="00667A7D" w:rsidRDefault="001E7783" w:rsidP="001E7783">
      <w:pPr>
        <w:pStyle w:val="aff6"/>
      </w:pPr>
      <w:r w:rsidRPr="00667A7D">
        <w:t>Если возникает ошибка, система анализирует её тип. В случае проблем с авторизацией (например, истекший токен) пользователь перенаправляется на экран ввода учетных данных</w:t>
      </w:r>
    </w:p>
    <w:p w14:paraId="7E485226" w14:textId="4D451D53" w:rsidR="001E7783" w:rsidRPr="00667A7D" w:rsidRDefault="001E7783" w:rsidP="001E7783">
      <w:pPr>
        <w:pStyle w:val="aff6"/>
      </w:pPr>
      <w:r w:rsidRPr="00667A7D">
        <w:t>Метод завершается либо возвратом данных, либо уведомлением о проблеме</w:t>
      </w:r>
    </w:p>
    <w:p w14:paraId="43C311EC" w14:textId="3B8EBDCF" w:rsidR="000E540F" w:rsidRPr="00667A7D" w:rsidRDefault="000E540F" w:rsidP="000E540F">
      <w:r w:rsidRPr="00667A7D">
        <w:t xml:space="preserve">Алгоритм </w:t>
      </w:r>
      <w:r w:rsidR="009E4D88" w:rsidRPr="00667A7D">
        <w:t>общения с сервером</w:t>
      </w:r>
      <w:r w:rsidRPr="00667A7D">
        <w:t xml:space="preserve"> представлен на рисунке 3.4.2</w:t>
      </w:r>
    </w:p>
    <w:p w14:paraId="5C3D17D7" w14:textId="77777777" w:rsidR="00227D2B" w:rsidRPr="00667A7D" w:rsidRDefault="00227D2B" w:rsidP="000E540F">
      <w:pPr>
        <w:pStyle w:val="aff6"/>
      </w:pPr>
    </w:p>
    <w:p w14:paraId="52FEEAD4" w14:textId="734E784A" w:rsidR="00027D9C" w:rsidRPr="00667A7D" w:rsidRDefault="00602E7F" w:rsidP="00027D9C">
      <w:pPr>
        <w:pStyle w:val="aff6"/>
      </w:pPr>
      <w:r w:rsidRPr="00667A7D">
        <w:object w:dxaOrig="7812" w:dyaOrig="10977" w14:anchorId="28056DB5">
          <v:shape id="_x0000_i1026" type="#_x0000_t75" style="width:389.9pt;height:549.8pt" o:ole="">
            <v:imagedata r:id="rId14" o:title=""/>
          </v:shape>
          <o:OLEObject Type="Embed" ProgID="Visio.Drawing.15" ShapeID="_x0000_i1026" DrawAspect="Content" ObjectID="_1807969317" r:id="rId15"/>
        </w:object>
      </w:r>
    </w:p>
    <w:p w14:paraId="70A6FA5E" w14:textId="77777777" w:rsidR="00085D4C" w:rsidRPr="00667A7D" w:rsidRDefault="00085D4C" w:rsidP="00027D9C">
      <w:pPr>
        <w:pStyle w:val="aff6"/>
      </w:pPr>
    </w:p>
    <w:p w14:paraId="4989EC30" w14:textId="226393F3" w:rsidR="003B16F1" w:rsidRDefault="003670EE" w:rsidP="008D637E">
      <w:pPr>
        <w:ind w:firstLine="0"/>
        <w:jc w:val="center"/>
      </w:pPr>
      <w:r w:rsidRPr="00667A7D">
        <w:t>Рисунок 3.4.</w:t>
      </w:r>
      <w:r w:rsidR="00085D4C" w:rsidRPr="00667A7D">
        <w:t>2</w:t>
      </w:r>
      <w:r w:rsidRPr="00667A7D">
        <w:t xml:space="preserve"> — Алгоритм </w:t>
      </w:r>
      <w:r w:rsidR="005408B4" w:rsidRPr="00667A7D">
        <w:t>о</w:t>
      </w:r>
      <w:r w:rsidR="0031444A" w:rsidRPr="00667A7D">
        <w:t>бщения с сервером</w:t>
      </w:r>
    </w:p>
    <w:p w14:paraId="261E2C94" w14:textId="68EAD970" w:rsidR="00543BF1" w:rsidRDefault="003E5205" w:rsidP="00D70A55">
      <w:pPr>
        <w:pStyle w:val="3"/>
        <w:numPr>
          <w:ilvl w:val="2"/>
          <w:numId w:val="4"/>
        </w:numPr>
      </w:pPr>
      <w:r w:rsidRPr="00887DF1">
        <w:lastRenderedPageBreak/>
        <w:t xml:space="preserve">Алгоритм </w:t>
      </w:r>
      <w:r w:rsidR="00112035" w:rsidRPr="00E14C51">
        <w:rPr>
          <w:lang w:val="ru-RU"/>
        </w:rPr>
        <w:t>адаптивной вёрстки</w:t>
      </w:r>
    </w:p>
    <w:p w14:paraId="20FF6398" w14:textId="6D8F1B7B" w:rsidR="00B731D2" w:rsidRDefault="00B731D2" w:rsidP="00543BF1">
      <w:pPr>
        <w:pStyle w:val="afb"/>
      </w:pPr>
      <w:r>
        <w:object w:dxaOrig="2400" w:dyaOrig="11070" w14:anchorId="2BA62108">
          <v:shape id="_x0000_i1027" type="#_x0000_t75" style="width:119.7pt;height:553.55pt" o:ole="">
            <v:imagedata r:id="rId16" o:title=""/>
          </v:shape>
          <o:OLEObject Type="Embed" ProgID="Visio.Drawing.15" ShapeID="_x0000_i1027" DrawAspect="Content" ObjectID="_1807969318" r:id="rId17"/>
        </w:object>
      </w:r>
    </w:p>
    <w:p w14:paraId="4FF6E237" w14:textId="77777777" w:rsidR="00B731D2" w:rsidRDefault="00B731D2" w:rsidP="00B731D2">
      <w:pPr>
        <w:pStyle w:val="afb"/>
      </w:pPr>
    </w:p>
    <w:p w14:paraId="39C9712A" w14:textId="5E43AFF5" w:rsidR="00B731D2" w:rsidRDefault="00B731D2" w:rsidP="00B731D2">
      <w:pPr>
        <w:ind w:firstLine="0"/>
        <w:jc w:val="center"/>
      </w:pPr>
      <w:r w:rsidRPr="00667A7D">
        <w:t>Рисунок 3.4.</w:t>
      </w:r>
      <w:r w:rsidR="00154030">
        <w:t>3</w:t>
      </w:r>
      <w:r w:rsidRPr="00667A7D">
        <w:t xml:space="preserve"> — Алгоритм </w:t>
      </w:r>
      <w:r>
        <w:t>адаптивной вёрстки</w:t>
      </w:r>
    </w:p>
    <w:p w14:paraId="3F5E520C" w14:textId="77777777" w:rsidR="00B731D2" w:rsidRPr="00667A7D" w:rsidRDefault="00B731D2" w:rsidP="00B731D2">
      <w:pPr>
        <w:pStyle w:val="afb"/>
      </w:pPr>
    </w:p>
    <w:p w14:paraId="14A487F0" w14:textId="77777777" w:rsidR="00D70A55" w:rsidRPr="00D70A55" w:rsidRDefault="00D70A55" w:rsidP="00D70A55">
      <w:pPr>
        <w:pStyle w:val="a2"/>
        <w:rPr>
          <w:lang w:val="ru-BY" w:eastAsia="ru-BY"/>
        </w:rPr>
      </w:pPr>
      <w:r w:rsidRPr="00D70A55">
        <w:rPr>
          <w:lang w:val="ru-BY" w:eastAsia="ru-BY"/>
        </w:rPr>
        <w:t>Алгоритм предназначен для динамической адаптации интерфейса при изменении размеров окна или других условий отображения. Он обеспечивает единый подход к перераспределению и отображению столбцов на экране.</w:t>
      </w:r>
    </w:p>
    <w:p w14:paraId="06FFCB65" w14:textId="77777777" w:rsidR="00D70A55" w:rsidRPr="00D70A55" w:rsidRDefault="00D70A55" w:rsidP="00D70A55">
      <w:pPr>
        <w:pStyle w:val="a2"/>
        <w:rPr>
          <w:lang w:val="ru-BY" w:eastAsia="ru-BY"/>
        </w:rPr>
      </w:pPr>
      <w:r w:rsidRPr="00D70A55">
        <w:rPr>
          <w:lang w:val="ru-BY" w:eastAsia="ru-BY"/>
        </w:rPr>
        <w:t xml:space="preserve">Процесс начинается с регистрации события изменения окна, что может повлиять на количество отображаемых столбцов. Затем система инициирует </w:t>
      </w:r>
      <w:r w:rsidRPr="00D70A55">
        <w:rPr>
          <w:lang w:val="ru-BY" w:eastAsia="ru-BY"/>
        </w:rPr>
        <w:lastRenderedPageBreak/>
        <w:t>перерасчет — определяется максимально возможное количество столбцов и соответствующая им ширина с учетом текущих параметров окна.</w:t>
      </w:r>
    </w:p>
    <w:p w14:paraId="1E2AA6ED" w14:textId="77777777" w:rsidR="00D70A55" w:rsidRPr="00D70A55" w:rsidRDefault="00D70A55" w:rsidP="00D70A55">
      <w:pPr>
        <w:pStyle w:val="a2"/>
        <w:rPr>
          <w:lang w:val="ru-BY" w:eastAsia="ru-BY"/>
        </w:rPr>
      </w:pPr>
      <w:r w:rsidRPr="00D70A55">
        <w:rPr>
          <w:lang w:val="ru-BY" w:eastAsia="ru-BY"/>
        </w:rPr>
        <w:t>Если количество имеющихся столбцов превышает допустимое — лишние элементы временно скрываются. После этого формируется набор столбцов для отображения: выбираются последние доступные, соответствующие рассчитанному количеству.</w:t>
      </w:r>
    </w:p>
    <w:p w14:paraId="6552A5A4" w14:textId="77777777" w:rsidR="00D70A55" w:rsidRPr="00D70A55" w:rsidRDefault="00D70A55" w:rsidP="00D70A55">
      <w:pPr>
        <w:pStyle w:val="a2"/>
        <w:rPr>
          <w:lang w:val="ru-BY" w:eastAsia="ru-BY"/>
        </w:rPr>
      </w:pPr>
      <w:r w:rsidRPr="00D70A55">
        <w:rPr>
          <w:lang w:val="ru-BY" w:eastAsia="ru-BY"/>
        </w:rPr>
        <w:t>На финальном этапе производится визуализация — добавленные столбцы отображаются в интерфейсе с заданной шириной. Таким образом, достигается адаптивное отображение данных без перегрузки пользовательского интерфейса.</w:t>
      </w:r>
    </w:p>
    <w:p w14:paraId="51E26C99" w14:textId="755B021B" w:rsidR="00C04EAD" w:rsidRDefault="00D70A55" w:rsidP="00D70A55">
      <w:pPr>
        <w:pStyle w:val="a2"/>
      </w:pPr>
      <w:r w:rsidRPr="00667A7D">
        <w:t xml:space="preserve">Алгоритм </w:t>
      </w:r>
      <w:r w:rsidR="00FD6AD1">
        <w:t xml:space="preserve">адаптивной вёрстки </w:t>
      </w:r>
      <w:r w:rsidRPr="00667A7D">
        <w:t>представлен на рисунке 3.4.</w:t>
      </w:r>
      <w:r>
        <w:t>3</w:t>
      </w:r>
    </w:p>
    <w:p w14:paraId="52DEC90B" w14:textId="050E3F52" w:rsidR="000130FF" w:rsidRPr="00887DF1" w:rsidRDefault="000130FF" w:rsidP="00E14C51">
      <w:pPr>
        <w:pStyle w:val="3"/>
        <w:numPr>
          <w:ilvl w:val="2"/>
          <w:numId w:val="4"/>
        </w:numPr>
      </w:pPr>
      <w:r w:rsidRPr="00887DF1">
        <w:t xml:space="preserve">Алгоритм </w:t>
      </w:r>
      <w:r w:rsidRPr="00E14C51">
        <w:rPr>
          <w:lang w:val="ru-RU"/>
        </w:rPr>
        <w:t>расчёта размера столбцов</w:t>
      </w:r>
    </w:p>
    <w:p w14:paraId="207B9F13" w14:textId="77777777" w:rsidR="00D70A55" w:rsidRPr="00D70A55" w:rsidRDefault="00D70A55" w:rsidP="00337FAF">
      <w:pPr>
        <w:pStyle w:val="a2"/>
        <w:rPr>
          <w:lang w:val="ru-BY" w:eastAsia="ru-BY"/>
        </w:rPr>
      </w:pPr>
      <w:r w:rsidRPr="00D70A55">
        <w:rPr>
          <w:lang w:val="ru-BY" w:eastAsia="ru-BY"/>
        </w:rPr>
        <w:t>Алгоритм предназначен для вычисления оптимального количества отображаемых столбцов и их ширины на основе плотности пикселей и текущей ширины окна приложения.</w:t>
      </w:r>
    </w:p>
    <w:p w14:paraId="41926AF4" w14:textId="77777777" w:rsidR="00D70A55" w:rsidRPr="00D70A55" w:rsidRDefault="00D70A55" w:rsidP="00337FAF">
      <w:pPr>
        <w:pStyle w:val="a2"/>
        <w:rPr>
          <w:lang w:val="ru-BY" w:eastAsia="ru-BY"/>
        </w:rPr>
      </w:pPr>
      <w:r w:rsidRPr="00D70A55">
        <w:rPr>
          <w:lang w:val="ru-BY" w:eastAsia="ru-BY"/>
        </w:rPr>
        <w:t>На первом этапе осуществляется получение плотности пикселей экрана устройства. Затем определяется текущая ширина окна приложения.</w:t>
      </w:r>
    </w:p>
    <w:p w14:paraId="291DDE52" w14:textId="607DE648" w:rsidR="00D70A55" w:rsidRPr="00D70A55" w:rsidRDefault="00D70A55" w:rsidP="00337FAF">
      <w:pPr>
        <w:pStyle w:val="a2"/>
        <w:rPr>
          <w:lang w:val="ru-BY" w:eastAsia="ru-BY"/>
        </w:rPr>
      </w:pPr>
      <w:r w:rsidRPr="00D70A55">
        <w:rPr>
          <w:lang w:val="ru-BY" w:eastAsia="ru-BY"/>
        </w:rPr>
        <w:t>Если полученное количество столбцов превышает верхний предел (3) — используется максимальное значение. Если результат меньше допустимого минимума (1) — устанавливается минимальное значение.</w:t>
      </w:r>
    </w:p>
    <w:p w14:paraId="79E6B4CB" w14:textId="77777777" w:rsidR="00D70A55" w:rsidRPr="00D70A55" w:rsidRDefault="00D70A55" w:rsidP="00337FAF">
      <w:pPr>
        <w:pStyle w:val="a2"/>
        <w:rPr>
          <w:lang w:val="ru-BY" w:eastAsia="ru-BY"/>
        </w:rPr>
      </w:pPr>
      <w:r w:rsidRPr="00D70A55">
        <w:rPr>
          <w:lang w:val="ru-BY" w:eastAsia="ru-BY"/>
        </w:rPr>
        <w:t>После определения числа столбцов происходит расчет ширины экрана в пикселях, и на его основе вычисляется ширина одного столбца с применением дополнительного коэффициента.</w:t>
      </w:r>
    </w:p>
    <w:p w14:paraId="39139CAC" w14:textId="77777777" w:rsidR="00337FAF" w:rsidRDefault="00D70A55" w:rsidP="00337FAF">
      <w:pPr>
        <w:pStyle w:val="a2"/>
        <w:rPr>
          <w:lang w:val="ru-BY" w:eastAsia="ru-BY"/>
        </w:rPr>
      </w:pPr>
      <w:r w:rsidRPr="00D70A55">
        <w:rPr>
          <w:lang w:val="ru-BY" w:eastAsia="ru-BY"/>
        </w:rPr>
        <w:t>На выходе алгоритм возвращает рассчитанное количество столбцов и соответствующую им ширину, обеспечивая адаптивное отображение данных в зависимости от устройства и текущих условий.</w:t>
      </w:r>
    </w:p>
    <w:p w14:paraId="0A727DEE" w14:textId="07B033FF" w:rsidR="0082475A" w:rsidRDefault="0082475A" w:rsidP="00337FAF">
      <w:pPr>
        <w:pStyle w:val="a2"/>
      </w:pPr>
      <w:r w:rsidRPr="00667A7D">
        <w:t xml:space="preserve">Алгоритм </w:t>
      </w:r>
      <w:r w:rsidR="00635A64">
        <w:t xml:space="preserve">расчета размера столбцов </w:t>
      </w:r>
      <w:r w:rsidRPr="00667A7D">
        <w:t>представлен на рисунке 3.4.</w:t>
      </w:r>
      <w:r>
        <w:t>4</w:t>
      </w:r>
    </w:p>
    <w:p w14:paraId="42A10743" w14:textId="77777777" w:rsidR="00154030" w:rsidRDefault="00154030" w:rsidP="008D637E">
      <w:pPr>
        <w:ind w:firstLine="0"/>
        <w:jc w:val="center"/>
      </w:pPr>
    </w:p>
    <w:p w14:paraId="44DB9D9D" w14:textId="77777777" w:rsidR="00154030" w:rsidRDefault="00154030" w:rsidP="008D637E">
      <w:pPr>
        <w:ind w:firstLine="0"/>
        <w:jc w:val="center"/>
      </w:pPr>
    </w:p>
    <w:p w14:paraId="071991DF" w14:textId="660E4F1C" w:rsidR="00154030" w:rsidRDefault="00154030" w:rsidP="00154030">
      <w:pPr>
        <w:pStyle w:val="afb"/>
      </w:pPr>
      <w:r>
        <w:object w:dxaOrig="7275" w:dyaOrig="11820" w14:anchorId="4280E642">
          <v:shape id="_x0000_i1028" type="#_x0000_t75" style="width:362.8pt;height:590.95pt" o:ole="">
            <v:imagedata r:id="rId18" o:title=""/>
          </v:shape>
          <o:OLEObject Type="Embed" ProgID="Visio.Drawing.15" ShapeID="_x0000_i1028" DrawAspect="Content" ObjectID="_1807969319" r:id="rId19"/>
        </w:object>
      </w:r>
    </w:p>
    <w:p w14:paraId="3D210076" w14:textId="77777777" w:rsidR="00154030" w:rsidRDefault="00154030" w:rsidP="008D637E">
      <w:pPr>
        <w:ind w:firstLine="0"/>
        <w:jc w:val="center"/>
      </w:pPr>
    </w:p>
    <w:p w14:paraId="19815771" w14:textId="446B3B53" w:rsidR="00154030" w:rsidRDefault="00154030" w:rsidP="00154030">
      <w:pPr>
        <w:ind w:firstLine="0"/>
        <w:jc w:val="center"/>
      </w:pPr>
      <w:r w:rsidRPr="00667A7D">
        <w:t>Рисунок 3.4.</w:t>
      </w:r>
      <w:r>
        <w:t>4</w:t>
      </w:r>
      <w:r w:rsidRPr="00667A7D">
        <w:t xml:space="preserve"> — Алгоритм </w:t>
      </w:r>
      <w:r>
        <w:t>адаптивной вёрстки</w:t>
      </w:r>
    </w:p>
    <w:p w14:paraId="23915547" w14:textId="77777777" w:rsidR="00154030" w:rsidRDefault="00154030" w:rsidP="008D637E">
      <w:pPr>
        <w:ind w:firstLine="0"/>
        <w:jc w:val="center"/>
      </w:pPr>
    </w:p>
    <w:p w14:paraId="180E2AB3" w14:textId="683DD556" w:rsidR="00706621" w:rsidRPr="00CD7F8C" w:rsidRDefault="005049DB" w:rsidP="005049DB">
      <w:pPr>
        <w:pStyle w:val="1"/>
        <w:numPr>
          <w:ilvl w:val="0"/>
          <w:numId w:val="4"/>
        </w:numPr>
        <w:rPr>
          <w:lang w:val="ru-RU"/>
        </w:rPr>
      </w:pPr>
      <w:bookmarkStart w:id="17" w:name="_Toc197356595"/>
      <w:r w:rsidRPr="00CD7F8C">
        <w:rPr>
          <w:lang w:val="ru-RU"/>
        </w:rPr>
        <w:lastRenderedPageBreak/>
        <w:t>Создание программного средства</w:t>
      </w:r>
      <w:bookmarkEnd w:id="17"/>
    </w:p>
    <w:p w14:paraId="33BD1925" w14:textId="039989D4" w:rsidR="00D84FED" w:rsidRPr="00F21EBF" w:rsidRDefault="00D84FED" w:rsidP="00D84FED">
      <w:pPr>
        <w:pStyle w:val="2"/>
        <w:ind w:hanging="735"/>
        <w:rPr>
          <w:lang w:val="ru-RU"/>
        </w:rPr>
      </w:pPr>
      <w:bookmarkStart w:id="18" w:name="_Toc197356596"/>
      <w:r w:rsidRPr="00F21EBF">
        <w:rPr>
          <w:lang w:val="ru-RU"/>
        </w:rPr>
        <w:t>Выбор инструментов разработки</w:t>
      </w:r>
      <w:bookmarkEnd w:id="18"/>
    </w:p>
    <w:p w14:paraId="6941ACB2" w14:textId="77777777" w:rsidR="0002522A" w:rsidRPr="00667A7D" w:rsidRDefault="0002522A" w:rsidP="0002522A">
      <w:pPr>
        <w:pStyle w:val="3"/>
        <w:ind w:hanging="1080"/>
        <w:rPr>
          <w:lang w:val="en-US"/>
        </w:rPr>
      </w:pPr>
      <w:r w:rsidRPr="00667A7D">
        <w:rPr>
          <w:lang w:val="ru-RU"/>
        </w:rPr>
        <w:t xml:space="preserve">Язык программирования </w:t>
      </w:r>
      <w:r w:rsidRPr="00667A7D">
        <w:rPr>
          <w:lang w:val="en-US"/>
        </w:rPr>
        <w:t>C#</w:t>
      </w:r>
    </w:p>
    <w:p w14:paraId="178B238D" w14:textId="77777777" w:rsidR="0002522A" w:rsidRPr="00667A7D" w:rsidRDefault="0002522A" w:rsidP="0002522A">
      <w:pPr>
        <w:pStyle w:val="a2"/>
        <w:rPr>
          <w:lang w:val="ru-BY"/>
        </w:rPr>
      </w:pPr>
      <w:r w:rsidRPr="00667A7D">
        <w:rPr>
          <w:lang w:val="ru-BY"/>
        </w:rPr>
        <w:t>C# — это объектно-ориентированный язык программирования, разработанный корпорацией Microsoft в рамках платформы .NET. Он был создан в начале 2000-х годов и с тех пор постоянно развивается, становясь одним из самых популярных языков для создания программного обеспечения. C# используется для разработки веб-приложений, десктопных приложений, мобильных решений, а также игр.[11]</w:t>
      </w:r>
    </w:p>
    <w:p w14:paraId="4FDF8780" w14:textId="77777777" w:rsidR="0002522A" w:rsidRPr="00667A7D" w:rsidRDefault="0002522A" w:rsidP="0002522A">
      <w:pPr>
        <w:pStyle w:val="a2"/>
        <w:rPr>
          <w:lang w:val="ru-BY"/>
        </w:rPr>
      </w:pPr>
      <w:r w:rsidRPr="00667A7D">
        <w:rPr>
          <w:lang w:val="ru-BY"/>
        </w:rPr>
        <w:t>Особенности C#:</w:t>
      </w:r>
    </w:p>
    <w:p w14:paraId="4D5E2AF1" w14:textId="77777777" w:rsidR="0002522A" w:rsidRPr="00667A7D" w:rsidRDefault="0002522A" w:rsidP="0002522A">
      <w:pPr>
        <w:pStyle w:val="a"/>
        <w:rPr>
          <w:lang w:val="ru-BY"/>
        </w:rPr>
      </w:pPr>
      <w:r w:rsidRPr="00667A7D">
        <w:rPr>
          <w:lang w:val="ru-BY"/>
        </w:rPr>
        <w:t>Объектно-ориентированность — поддержка классов, интерфейсов, наследования и полиморфизма.</w:t>
      </w:r>
    </w:p>
    <w:p w14:paraId="30A2398A" w14:textId="77777777" w:rsidR="0002522A" w:rsidRPr="00667A7D" w:rsidRDefault="0002522A" w:rsidP="0002522A">
      <w:pPr>
        <w:pStyle w:val="a"/>
        <w:rPr>
          <w:lang w:val="ru-BY"/>
        </w:rPr>
      </w:pPr>
      <w:r w:rsidRPr="00667A7D">
        <w:rPr>
          <w:lang w:val="ru-BY"/>
        </w:rPr>
        <w:t>Безопасность типов — предотвращение ошибок, связанных с некорректными операциями с памятью.</w:t>
      </w:r>
    </w:p>
    <w:p w14:paraId="5A8642BD" w14:textId="77777777" w:rsidR="0002522A" w:rsidRPr="00667A7D" w:rsidRDefault="0002522A" w:rsidP="0002522A">
      <w:pPr>
        <w:pStyle w:val="a"/>
        <w:rPr>
          <w:lang w:val="ru-BY"/>
        </w:rPr>
      </w:pPr>
      <w:r w:rsidRPr="00667A7D">
        <w:rPr>
          <w:lang w:val="ru-BY"/>
        </w:rPr>
        <w:t>Совместимость с .NET — возможность работы с библиотеками и фреймворками .NET.</w:t>
      </w:r>
    </w:p>
    <w:p w14:paraId="6BBB442B" w14:textId="77777777" w:rsidR="0002522A" w:rsidRPr="00667A7D" w:rsidRDefault="0002522A" w:rsidP="0002522A">
      <w:pPr>
        <w:pStyle w:val="a"/>
        <w:rPr>
          <w:lang w:val="ru-BY"/>
        </w:rPr>
      </w:pPr>
      <w:r w:rsidRPr="00667A7D">
        <w:rPr>
          <w:lang w:val="ru-BY"/>
        </w:rPr>
        <w:t>Автоматическое управление памятью — система сборки мусора освобождает память автоматически.</w:t>
      </w:r>
    </w:p>
    <w:p w14:paraId="0A331AF6" w14:textId="77777777" w:rsidR="0002522A" w:rsidRPr="00667A7D" w:rsidRDefault="0002522A" w:rsidP="0002522A">
      <w:pPr>
        <w:pStyle w:val="a"/>
        <w:rPr>
          <w:lang w:val="ru-BY"/>
        </w:rPr>
      </w:pPr>
      <w:r w:rsidRPr="00667A7D">
        <w:rPr>
          <w:lang w:val="ru-BY"/>
        </w:rPr>
        <w:t xml:space="preserve">Асинхронность — поддержка асинхронного программирования с использованием </w:t>
      </w:r>
      <w:proofErr w:type="spellStart"/>
      <w:r w:rsidRPr="00667A7D">
        <w:rPr>
          <w:lang w:val="ru-BY"/>
        </w:rPr>
        <w:t>async</w:t>
      </w:r>
      <w:proofErr w:type="spellEnd"/>
      <w:r w:rsidRPr="00667A7D">
        <w:rPr>
          <w:lang w:val="ru-BY"/>
        </w:rPr>
        <w:t xml:space="preserve"> и </w:t>
      </w:r>
      <w:proofErr w:type="spellStart"/>
      <w:r w:rsidRPr="00667A7D">
        <w:rPr>
          <w:lang w:val="ru-BY"/>
        </w:rPr>
        <w:t>await</w:t>
      </w:r>
      <w:proofErr w:type="spellEnd"/>
      <w:r w:rsidRPr="00667A7D">
        <w:rPr>
          <w:lang w:val="ru-BY"/>
        </w:rPr>
        <w:t>.</w:t>
      </w:r>
    </w:p>
    <w:p w14:paraId="659E1439" w14:textId="77777777" w:rsidR="0002522A" w:rsidRPr="00667A7D" w:rsidRDefault="0002522A" w:rsidP="0002522A">
      <w:pPr>
        <w:pStyle w:val="a"/>
        <w:rPr>
          <w:lang w:val="ru-BY"/>
        </w:rPr>
      </w:pPr>
      <w:r w:rsidRPr="00667A7D">
        <w:rPr>
          <w:lang w:val="ru-BY"/>
        </w:rPr>
        <w:t>C# активно используется в корпоративной среде благодаря своей надежности, безопасности и удобству работы.</w:t>
      </w:r>
    </w:p>
    <w:p w14:paraId="7C7ACC22" w14:textId="77777777" w:rsidR="0002522A" w:rsidRPr="00667A7D" w:rsidRDefault="0002522A" w:rsidP="0002522A">
      <w:pPr>
        <w:pStyle w:val="3"/>
        <w:ind w:hanging="1080"/>
        <w:rPr>
          <w:lang w:val="ru-RU"/>
        </w:rPr>
      </w:pPr>
      <w:r w:rsidRPr="00667A7D">
        <w:rPr>
          <w:lang w:val="ru-RU"/>
        </w:rPr>
        <w:t xml:space="preserve">Фреймворк </w:t>
      </w:r>
      <w:r w:rsidRPr="00667A7D">
        <w:rPr>
          <w:lang w:val="en-US"/>
        </w:rPr>
        <w:t>.NET MAUI</w:t>
      </w:r>
    </w:p>
    <w:p w14:paraId="0DF6371B" w14:textId="77777777" w:rsidR="0002522A" w:rsidRPr="00667A7D" w:rsidRDefault="0002522A" w:rsidP="0002522A">
      <w:pPr>
        <w:pStyle w:val="aff6"/>
        <w:rPr>
          <w:lang w:val="ru-BY"/>
        </w:rPr>
      </w:pPr>
      <w:r w:rsidRPr="00667A7D">
        <w:rPr>
          <w:lang w:val="ru-BY"/>
        </w:rPr>
        <w:t>.NET Multi-</w:t>
      </w:r>
      <w:proofErr w:type="spellStart"/>
      <w:r w:rsidRPr="00667A7D">
        <w:rPr>
          <w:lang w:val="ru-BY"/>
        </w:rPr>
        <w:t>platform</w:t>
      </w:r>
      <w:proofErr w:type="spellEnd"/>
      <w:r w:rsidRPr="00667A7D">
        <w:rPr>
          <w:lang w:val="ru-BY"/>
        </w:rPr>
        <w:t xml:space="preserve"> </w:t>
      </w:r>
      <w:proofErr w:type="spellStart"/>
      <w:r w:rsidRPr="00667A7D">
        <w:rPr>
          <w:lang w:val="ru-BY"/>
        </w:rPr>
        <w:t>App</w:t>
      </w:r>
      <w:proofErr w:type="spellEnd"/>
      <w:r w:rsidRPr="00667A7D">
        <w:rPr>
          <w:lang w:val="ru-BY"/>
        </w:rPr>
        <w:t xml:space="preserve"> UI (.NET MAUI) — это кроссплатформенный фреймворк от Microsoft, предназначенный для создания мобильных и десктопных приложений с использованием единой кодовой базы. Он является развитием </w:t>
      </w:r>
      <w:proofErr w:type="spellStart"/>
      <w:r w:rsidRPr="00667A7D">
        <w:rPr>
          <w:lang w:val="ru-BY"/>
        </w:rPr>
        <w:t>Xamarin.Forms</w:t>
      </w:r>
      <w:proofErr w:type="spellEnd"/>
      <w:r w:rsidRPr="00667A7D">
        <w:rPr>
          <w:lang w:val="ru-BY"/>
        </w:rPr>
        <w:t xml:space="preserve"> и позволяет разрабатывать приложения для Windows, </w:t>
      </w:r>
      <w:proofErr w:type="spellStart"/>
      <w:r w:rsidRPr="00667A7D">
        <w:rPr>
          <w:lang w:val="ru-BY"/>
        </w:rPr>
        <w:t>macOS</w:t>
      </w:r>
      <w:proofErr w:type="spellEnd"/>
      <w:r w:rsidRPr="00667A7D">
        <w:rPr>
          <w:lang w:val="ru-BY"/>
        </w:rPr>
        <w:t xml:space="preserve">, </w:t>
      </w:r>
      <w:proofErr w:type="spellStart"/>
      <w:r w:rsidRPr="00667A7D">
        <w:rPr>
          <w:lang w:val="ru-BY"/>
        </w:rPr>
        <w:t>iOS</w:t>
      </w:r>
      <w:proofErr w:type="spellEnd"/>
      <w:r w:rsidRPr="00667A7D">
        <w:rPr>
          <w:lang w:val="ru-BY"/>
        </w:rPr>
        <w:t xml:space="preserve"> и </w:t>
      </w:r>
      <w:proofErr w:type="spellStart"/>
      <w:r w:rsidRPr="00667A7D">
        <w:rPr>
          <w:lang w:val="ru-BY"/>
        </w:rPr>
        <w:t>Android</w:t>
      </w:r>
      <w:proofErr w:type="spellEnd"/>
      <w:r w:rsidRPr="00667A7D">
        <w:rPr>
          <w:lang w:val="ru-BY"/>
        </w:rPr>
        <w:t>.[12]</w:t>
      </w:r>
    </w:p>
    <w:p w14:paraId="39ACB8F0" w14:textId="77777777" w:rsidR="0002522A" w:rsidRPr="00667A7D" w:rsidRDefault="0002522A" w:rsidP="0002522A">
      <w:pPr>
        <w:pStyle w:val="aff6"/>
        <w:rPr>
          <w:lang w:val="ru-BY"/>
        </w:rPr>
      </w:pPr>
      <w:r w:rsidRPr="00667A7D">
        <w:rPr>
          <w:lang w:val="ru-BY"/>
        </w:rPr>
        <w:t>Преимущества .NET MAUI:</w:t>
      </w:r>
    </w:p>
    <w:p w14:paraId="323F9685" w14:textId="77777777" w:rsidR="0002522A" w:rsidRPr="00667A7D" w:rsidRDefault="0002522A" w:rsidP="0002522A">
      <w:pPr>
        <w:pStyle w:val="a"/>
        <w:rPr>
          <w:lang w:val="ru-BY"/>
        </w:rPr>
      </w:pPr>
      <w:r w:rsidRPr="00667A7D">
        <w:rPr>
          <w:lang w:val="ru-BY"/>
        </w:rPr>
        <w:t>Единая кодовая база — один проект для всех платформ.</w:t>
      </w:r>
    </w:p>
    <w:p w14:paraId="4C7E4328" w14:textId="77777777" w:rsidR="0002522A" w:rsidRPr="00667A7D" w:rsidRDefault="0002522A" w:rsidP="0002522A">
      <w:pPr>
        <w:pStyle w:val="a"/>
        <w:rPr>
          <w:lang w:val="ru-BY"/>
        </w:rPr>
      </w:pPr>
      <w:r w:rsidRPr="00667A7D">
        <w:rPr>
          <w:lang w:val="ru-BY"/>
        </w:rPr>
        <w:t>Гибкость интерфейса — поддержка MVU (Model-View-Update) и традиционного MVVM (Model-View-</w:t>
      </w:r>
      <w:proofErr w:type="spellStart"/>
      <w:r w:rsidRPr="00667A7D">
        <w:rPr>
          <w:lang w:val="ru-BY"/>
        </w:rPr>
        <w:t>ViewModel</w:t>
      </w:r>
      <w:proofErr w:type="spellEnd"/>
      <w:r w:rsidRPr="00667A7D">
        <w:rPr>
          <w:lang w:val="ru-BY"/>
        </w:rPr>
        <w:t>).</w:t>
      </w:r>
    </w:p>
    <w:p w14:paraId="22E34361" w14:textId="77777777" w:rsidR="0002522A" w:rsidRPr="00667A7D" w:rsidRDefault="0002522A" w:rsidP="0002522A">
      <w:pPr>
        <w:pStyle w:val="a"/>
        <w:rPr>
          <w:lang w:val="ru-BY"/>
        </w:rPr>
      </w:pPr>
      <w:r w:rsidRPr="00667A7D">
        <w:rPr>
          <w:lang w:val="ru-BY"/>
        </w:rPr>
        <w:t>Поддержка C# и XAML — разработка UI с использованием знакомых инструментов.</w:t>
      </w:r>
    </w:p>
    <w:p w14:paraId="039C9EA8" w14:textId="77777777" w:rsidR="0002522A" w:rsidRPr="00667A7D" w:rsidRDefault="0002522A" w:rsidP="0002522A">
      <w:pPr>
        <w:pStyle w:val="a"/>
        <w:rPr>
          <w:lang w:val="ru-BY"/>
        </w:rPr>
      </w:pPr>
      <w:r w:rsidRPr="00667A7D">
        <w:rPr>
          <w:lang w:val="ru-BY"/>
        </w:rPr>
        <w:t>Кроссплатформенные API — возможность работы с файлами, сетью, сенсорами и другими функциями устройств.</w:t>
      </w:r>
    </w:p>
    <w:p w14:paraId="2A7F5246" w14:textId="77777777" w:rsidR="0002522A" w:rsidRPr="00667A7D" w:rsidRDefault="0002522A" w:rsidP="0002522A">
      <w:pPr>
        <w:pStyle w:val="a"/>
        <w:rPr>
          <w:lang w:val="ru-BY"/>
        </w:rPr>
      </w:pPr>
      <w:r w:rsidRPr="00667A7D">
        <w:rPr>
          <w:lang w:val="ru-BY"/>
        </w:rPr>
        <w:t>Оптимизированная производительность — улучшенная работа с памятью и графическими интерфейсами.</w:t>
      </w:r>
    </w:p>
    <w:p w14:paraId="71840697" w14:textId="77777777" w:rsidR="0002522A" w:rsidRPr="00667A7D" w:rsidRDefault="0002522A" w:rsidP="0002522A">
      <w:pPr>
        <w:pStyle w:val="aff6"/>
        <w:rPr>
          <w:lang w:val="ru-BY"/>
        </w:rPr>
      </w:pPr>
      <w:r w:rsidRPr="00667A7D">
        <w:rPr>
          <w:lang w:val="ru-BY"/>
        </w:rPr>
        <w:lastRenderedPageBreak/>
        <w:t>.NET MAUI является перспективным решением для создания современных бизнес-приложений, обеспечивая простоту разработки и поддержку множества платформ.</w:t>
      </w:r>
    </w:p>
    <w:p w14:paraId="70FDD3C7" w14:textId="77777777" w:rsidR="0002522A" w:rsidRPr="00667A7D" w:rsidRDefault="0002522A" w:rsidP="0002522A">
      <w:pPr>
        <w:pStyle w:val="3"/>
        <w:ind w:hanging="1080"/>
        <w:rPr>
          <w:lang w:val="en-US"/>
        </w:rPr>
      </w:pPr>
      <w:r w:rsidRPr="00667A7D">
        <w:rPr>
          <w:lang w:val="en-US"/>
        </w:rPr>
        <w:t xml:space="preserve">Community Toolkit </w:t>
      </w:r>
      <w:r w:rsidRPr="00667A7D">
        <w:rPr>
          <w:lang w:val="ru-RU"/>
        </w:rPr>
        <w:t>для</w:t>
      </w:r>
      <w:r w:rsidRPr="00667A7D">
        <w:rPr>
          <w:lang w:val="en-US"/>
        </w:rPr>
        <w:t xml:space="preserve"> .NET MAUI</w:t>
      </w:r>
    </w:p>
    <w:p w14:paraId="54B25C1F" w14:textId="77777777" w:rsidR="0002522A" w:rsidRPr="00667A7D" w:rsidRDefault="0002522A" w:rsidP="0002522A">
      <w:pPr>
        <w:rPr>
          <w:lang w:val="ru-BY"/>
        </w:rPr>
      </w:pPr>
      <w:r w:rsidRPr="00667A7D">
        <w:rPr>
          <w:lang w:val="ru-BY"/>
        </w:rPr>
        <w:t xml:space="preserve">.NET MAUI Community </w:t>
      </w:r>
      <w:proofErr w:type="spellStart"/>
      <w:r w:rsidRPr="00667A7D">
        <w:rPr>
          <w:lang w:val="ru-BY"/>
        </w:rPr>
        <w:t>Toolkit</w:t>
      </w:r>
      <w:proofErr w:type="spellEnd"/>
      <w:r w:rsidRPr="00667A7D">
        <w:rPr>
          <w:lang w:val="ru-BY"/>
        </w:rPr>
        <w:t xml:space="preserve"> — это библиотека, созданная для расширения возможностей .NET MAUI.[13]</w:t>
      </w:r>
    </w:p>
    <w:p w14:paraId="59850194" w14:textId="77777777" w:rsidR="0002522A" w:rsidRPr="00667A7D" w:rsidRDefault="0002522A" w:rsidP="0002522A">
      <w:pPr>
        <w:rPr>
          <w:lang w:val="ru-BY"/>
        </w:rPr>
      </w:pPr>
      <w:r w:rsidRPr="00667A7D">
        <w:rPr>
          <w:lang w:val="ru-BY"/>
        </w:rPr>
        <w:t>Она включает в себя:</w:t>
      </w:r>
    </w:p>
    <w:p w14:paraId="5E9A6F51" w14:textId="77777777" w:rsidR="0002522A" w:rsidRPr="00667A7D" w:rsidRDefault="0002522A" w:rsidP="0002522A">
      <w:pPr>
        <w:pStyle w:val="a"/>
        <w:rPr>
          <w:lang w:val="ru-BY"/>
        </w:rPr>
      </w:pPr>
      <w:r w:rsidRPr="00667A7D">
        <w:rPr>
          <w:lang w:val="ru-BY"/>
        </w:rPr>
        <w:t>Дополнительные элементы управления (</w:t>
      </w:r>
      <w:proofErr w:type="spellStart"/>
      <w:r w:rsidRPr="00667A7D">
        <w:rPr>
          <w:lang w:val="ru-BY"/>
        </w:rPr>
        <w:t>Expander</w:t>
      </w:r>
      <w:proofErr w:type="spellEnd"/>
      <w:r w:rsidRPr="00667A7D">
        <w:rPr>
          <w:lang w:val="ru-BY"/>
        </w:rPr>
        <w:t xml:space="preserve">, </w:t>
      </w:r>
      <w:proofErr w:type="spellStart"/>
      <w:r w:rsidRPr="00667A7D">
        <w:rPr>
          <w:lang w:val="ru-BY"/>
        </w:rPr>
        <w:t>Popup</w:t>
      </w:r>
      <w:proofErr w:type="spellEnd"/>
      <w:r w:rsidRPr="00667A7D">
        <w:rPr>
          <w:lang w:val="ru-BY"/>
        </w:rPr>
        <w:t xml:space="preserve"> и другие).</w:t>
      </w:r>
    </w:p>
    <w:p w14:paraId="65AD6D7C" w14:textId="77777777" w:rsidR="0002522A" w:rsidRPr="00667A7D" w:rsidRDefault="0002522A" w:rsidP="0002522A">
      <w:pPr>
        <w:pStyle w:val="a"/>
        <w:rPr>
          <w:lang w:val="ru-BY"/>
        </w:rPr>
      </w:pPr>
      <w:r w:rsidRPr="00667A7D">
        <w:rPr>
          <w:lang w:val="ru-BY"/>
        </w:rPr>
        <w:t xml:space="preserve">Конвертеры данных (например, преобразование </w:t>
      </w:r>
      <w:proofErr w:type="spellStart"/>
      <w:r w:rsidRPr="00667A7D">
        <w:rPr>
          <w:lang w:val="ru-BY"/>
        </w:rPr>
        <w:t>bool</w:t>
      </w:r>
      <w:proofErr w:type="spellEnd"/>
      <w:r w:rsidRPr="00667A7D">
        <w:rPr>
          <w:lang w:val="ru-BY"/>
        </w:rPr>
        <w:t xml:space="preserve"> в </w:t>
      </w:r>
      <w:proofErr w:type="spellStart"/>
      <w:r w:rsidRPr="00667A7D">
        <w:rPr>
          <w:lang w:val="ru-BY"/>
        </w:rPr>
        <w:t>Visibility</w:t>
      </w:r>
      <w:proofErr w:type="spellEnd"/>
      <w:r w:rsidRPr="00667A7D">
        <w:rPr>
          <w:lang w:val="ru-BY"/>
        </w:rPr>
        <w:t>).</w:t>
      </w:r>
    </w:p>
    <w:p w14:paraId="494E1FF0" w14:textId="77777777" w:rsidR="0002522A" w:rsidRPr="00667A7D" w:rsidRDefault="0002522A" w:rsidP="0002522A">
      <w:pPr>
        <w:pStyle w:val="a"/>
        <w:rPr>
          <w:lang w:val="ru-BY"/>
        </w:rPr>
      </w:pPr>
      <w:r w:rsidRPr="00667A7D">
        <w:rPr>
          <w:lang w:val="ru-BY"/>
        </w:rPr>
        <w:t>Расширенные анимации и стилизация UI.</w:t>
      </w:r>
    </w:p>
    <w:p w14:paraId="552C179F" w14:textId="77777777" w:rsidR="0002522A" w:rsidRPr="00667A7D" w:rsidRDefault="0002522A" w:rsidP="0002522A">
      <w:pPr>
        <w:pStyle w:val="a"/>
        <w:rPr>
          <w:lang w:val="ru-BY"/>
        </w:rPr>
      </w:pPr>
      <w:r w:rsidRPr="00667A7D">
        <w:rPr>
          <w:lang w:val="ru-BY"/>
        </w:rPr>
        <w:t xml:space="preserve">Использование Community </w:t>
      </w:r>
      <w:proofErr w:type="spellStart"/>
      <w:r w:rsidRPr="00667A7D">
        <w:rPr>
          <w:lang w:val="ru-BY"/>
        </w:rPr>
        <w:t>Toolkit</w:t>
      </w:r>
      <w:proofErr w:type="spellEnd"/>
      <w:r w:rsidRPr="00667A7D">
        <w:rPr>
          <w:lang w:val="ru-BY"/>
        </w:rPr>
        <w:t xml:space="preserve"> значительно упрощает разработку, помогая создавать удобные и функциональные интерфейсы.</w:t>
      </w:r>
    </w:p>
    <w:p w14:paraId="17931C03" w14:textId="77777777" w:rsidR="0002522A" w:rsidRPr="00667A7D" w:rsidRDefault="0002522A" w:rsidP="0002522A">
      <w:pPr>
        <w:pStyle w:val="3"/>
        <w:ind w:hanging="1080"/>
        <w:rPr>
          <w:lang w:val="ru-RU"/>
        </w:rPr>
      </w:pPr>
      <w:r w:rsidRPr="00667A7D">
        <w:rPr>
          <w:lang w:val="ru-RU"/>
        </w:rPr>
        <w:t>Интегрированная среда разработки Visual Studio</w:t>
      </w:r>
    </w:p>
    <w:p w14:paraId="01A64C20" w14:textId="77777777" w:rsidR="0002522A" w:rsidRPr="00667A7D" w:rsidRDefault="0002522A" w:rsidP="0002522A">
      <w:pPr>
        <w:pStyle w:val="aff6"/>
        <w:rPr>
          <w:lang w:val="ru-BY"/>
        </w:rPr>
      </w:pPr>
      <w:r w:rsidRPr="00667A7D">
        <w:rPr>
          <w:lang w:val="ru-BY"/>
        </w:rPr>
        <w:t>Visual Studio — это мощная интегрированная среда разработки (IDE) от Microsoft. Она поддерживает множество языков программирования, включая C#, и предоставляет удобные инструменты для написания, отладки и тестирования кода.[14]</w:t>
      </w:r>
    </w:p>
    <w:p w14:paraId="63C32178" w14:textId="77777777" w:rsidR="0002522A" w:rsidRPr="00667A7D" w:rsidRDefault="0002522A" w:rsidP="0002522A">
      <w:pPr>
        <w:pStyle w:val="aff6"/>
        <w:rPr>
          <w:lang w:val="ru-BY"/>
        </w:rPr>
      </w:pPr>
      <w:r w:rsidRPr="00667A7D">
        <w:rPr>
          <w:lang w:val="ru-BY"/>
        </w:rPr>
        <w:t>Ключевые возможности Visual Studio:</w:t>
      </w:r>
    </w:p>
    <w:p w14:paraId="4FE7DB20" w14:textId="77777777" w:rsidR="0002522A" w:rsidRPr="00667A7D" w:rsidRDefault="0002522A" w:rsidP="0002522A">
      <w:pPr>
        <w:pStyle w:val="a"/>
        <w:rPr>
          <w:lang w:val="ru-BY"/>
        </w:rPr>
      </w:pPr>
      <w:r w:rsidRPr="00667A7D">
        <w:rPr>
          <w:lang w:val="ru-BY"/>
        </w:rPr>
        <w:t xml:space="preserve">Редактор кода с подсветкой синтаксиса и </w:t>
      </w:r>
      <w:proofErr w:type="spellStart"/>
      <w:r w:rsidRPr="00667A7D">
        <w:rPr>
          <w:lang w:val="ru-BY"/>
        </w:rPr>
        <w:t>автодополнением</w:t>
      </w:r>
      <w:proofErr w:type="spellEnd"/>
      <w:r w:rsidRPr="00667A7D">
        <w:rPr>
          <w:lang w:val="ru-BY"/>
        </w:rPr>
        <w:t>.</w:t>
      </w:r>
    </w:p>
    <w:p w14:paraId="0CCE3A76" w14:textId="77777777" w:rsidR="0002522A" w:rsidRPr="00667A7D" w:rsidRDefault="0002522A" w:rsidP="0002522A">
      <w:pPr>
        <w:pStyle w:val="a"/>
        <w:rPr>
          <w:lang w:val="ru-BY"/>
        </w:rPr>
      </w:pPr>
      <w:r w:rsidRPr="00667A7D">
        <w:rPr>
          <w:lang w:val="ru-BY"/>
        </w:rPr>
        <w:t>Инструменты отладки — возможность установки точек останова, просмотра переменных в реальном времени.</w:t>
      </w:r>
    </w:p>
    <w:p w14:paraId="5EA5808E" w14:textId="77777777" w:rsidR="0002522A" w:rsidRPr="00667A7D" w:rsidRDefault="0002522A" w:rsidP="0002522A">
      <w:pPr>
        <w:pStyle w:val="a"/>
        <w:rPr>
          <w:lang w:val="ru-BY"/>
        </w:rPr>
      </w:pPr>
      <w:r w:rsidRPr="00667A7D">
        <w:rPr>
          <w:lang w:val="ru-BY"/>
        </w:rPr>
        <w:t xml:space="preserve">Интеграция с </w:t>
      </w:r>
      <w:proofErr w:type="spellStart"/>
      <w:r w:rsidRPr="00667A7D">
        <w:rPr>
          <w:lang w:val="ru-BY"/>
        </w:rPr>
        <w:t>Git</w:t>
      </w:r>
      <w:proofErr w:type="spellEnd"/>
      <w:r w:rsidRPr="00667A7D">
        <w:rPr>
          <w:lang w:val="ru-BY"/>
        </w:rPr>
        <w:t xml:space="preserve"> и </w:t>
      </w:r>
      <w:proofErr w:type="spellStart"/>
      <w:r w:rsidRPr="00667A7D">
        <w:rPr>
          <w:lang w:val="ru-BY"/>
        </w:rPr>
        <w:t>GitHub</w:t>
      </w:r>
      <w:proofErr w:type="spellEnd"/>
      <w:r w:rsidRPr="00667A7D">
        <w:rPr>
          <w:lang w:val="ru-BY"/>
        </w:rPr>
        <w:t xml:space="preserve"> — удобное управление версиями.</w:t>
      </w:r>
    </w:p>
    <w:p w14:paraId="0E41B090" w14:textId="77777777" w:rsidR="0002522A" w:rsidRPr="00667A7D" w:rsidRDefault="0002522A" w:rsidP="0002522A">
      <w:pPr>
        <w:pStyle w:val="a"/>
        <w:rPr>
          <w:lang w:val="ru-BY"/>
        </w:rPr>
      </w:pPr>
      <w:r w:rsidRPr="00667A7D">
        <w:rPr>
          <w:lang w:val="ru-BY"/>
        </w:rPr>
        <w:t>Поддержка контейнеров и облачных сервисов — развертывание приложений в Azure.</w:t>
      </w:r>
    </w:p>
    <w:p w14:paraId="091F4A26" w14:textId="77777777" w:rsidR="0002522A" w:rsidRPr="00667A7D" w:rsidRDefault="0002522A" w:rsidP="0002522A">
      <w:pPr>
        <w:pStyle w:val="a"/>
        <w:rPr>
          <w:lang w:val="ru-BY"/>
        </w:rPr>
      </w:pPr>
      <w:r w:rsidRPr="00667A7D">
        <w:rPr>
          <w:lang w:val="ru-BY"/>
        </w:rPr>
        <w:t>Благодаря Visual Studio разработка становится более удобной и эффективной.</w:t>
      </w:r>
    </w:p>
    <w:p w14:paraId="106C525F" w14:textId="77777777" w:rsidR="0002522A" w:rsidRPr="00667A7D" w:rsidRDefault="0002522A" w:rsidP="0002522A">
      <w:pPr>
        <w:pStyle w:val="3"/>
        <w:ind w:hanging="1080"/>
        <w:rPr>
          <w:lang w:val="en-US"/>
        </w:rPr>
      </w:pPr>
      <w:r w:rsidRPr="00667A7D">
        <w:rPr>
          <w:lang w:val="ru-RU"/>
        </w:rPr>
        <w:t>Oracle Database</w:t>
      </w:r>
    </w:p>
    <w:p w14:paraId="26A0D3B1" w14:textId="77777777" w:rsidR="0002522A" w:rsidRPr="00667A7D" w:rsidRDefault="0002522A" w:rsidP="0002522A">
      <w:pPr>
        <w:pStyle w:val="aff6"/>
        <w:rPr>
          <w:lang w:val="ru-BY"/>
        </w:rPr>
      </w:pPr>
      <w:r w:rsidRPr="00667A7D">
        <w:rPr>
          <w:lang w:val="ru-BY"/>
        </w:rPr>
        <w:t>Oracle Database — это одна из самых мощных и надежных систем управления базами данных (СУБД). Она широко используется в корпоративных решениях благодаря своей высокой производительности, безопасности и поддержке работы с большими объемами данных.[15]</w:t>
      </w:r>
    </w:p>
    <w:p w14:paraId="02E5E43A" w14:textId="77777777" w:rsidR="0002522A" w:rsidRPr="00667A7D" w:rsidRDefault="0002522A" w:rsidP="0002522A">
      <w:pPr>
        <w:pStyle w:val="aff6"/>
        <w:rPr>
          <w:lang w:val="ru-BY"/>
        </w:rPr>
      </w:pPr>
      <w:r w:rsidRPr="00667A7D">
        <w:rPr>
          <w:lang w:val="ru-BY"/>
        </w:rPr>
        <w:t>Преимущества Oracle Database:</w:t>
      </w:r>
    </w:p>
    <w:p w14:paraId="48713E04" w14:textId="77777777" w:rsidR="0002522A" w:rsidRPr="00667A7D" w:rsidRDefault="0002522A" w:rsidP="0002522A">
      <w:pPr>
        <w:pStyle w:val="a"/>
        <w:rPr>
          <w:lang w:val="ru-BY"/>
        </w:rPr>
      </w:pPr>
      <w:r w:rsidRPr="00667A7D">
        <w:rPr>
          <w:lang w:val="ru-BY"/>
        </w:rPr>
        <w:t>Высокая масштабируемость — поддержка кластерных решений.</w:t>
      </w:r>
    </w:p>
    <w:p w14:paraId="3B64FB18" w14:textId="77777777" w:rsidR="0002522A" w:rsidRPr="00667A7D" w:rsidRDefault="0002522A" w:rsidP="0002522A">
      <w:pPr>
        <w:pStyle w:val="a"/>
        <w:rPr>
          <w:lang w:val="ru-BY"/>
        </w:rPr>
      </w:pPr>
      <w:r w:rsidRPr="00667A7D">
        <w:rPr>
          <w:lang w:val="ru-BY"/>
        </w:rPr>
        <w:t>Надежность и безопасность — расширенные механизмы резервного копирования и восстановления данных.</w:t>
      </w:r>
    </w:p>
    <w:p w14:paraId="2C0197D2" w14:textId="77777777" w:rsidR="0002522A" w:rsidRPr="00667A7D" w:rsidRDefault="0002522A" w:rsidP="0002522A">
      <w:pPr>
        <w:pStyle w:val="a"/>
        <w:rPr>
          <w:lang w:val="ru-BY"/>
        </w:rPr>
      </w:pPr>
      <w:r w:rsidRPr="00667A7D">
        <w:rPr>
          <w:lang w:val="ru-BY"/>
        </w:rPr>
        <w:t>Поддержка SQL и PL/SQL — удобный язык программирования для работы с БД.</w:t>
      </w:r>
    </w:p>
    <w:p w14:paraId="542A0D6F" w14:textId="77777777" w:rsidR="0002522A" w:rsidRPr="00667A7D" w:rsidRDefault="0002522A" w:rsidP="0002522A">
      <w:pPr>
        <w:pStyle w:val="a"/>
        <w:rPr>
          <w:lang w:val="ru-BY"/>
        </w:rPr>
      </w:pPr>
      <w:r w:rsidRPr="00667A7D">
        <w:rPr>
          <w:lang w:val="ru-BY"/>
        </w:rPr>
        <w:t xml:space="preserve">Интеграция с облачными сервисами — возможность работы с Oracle </w:t>
      </w:r>
      <w:proofErr w:type="spellStart"/>
      <w:r w:rsidRPr="00667A7D">
        <w:rPr>
          <w:lang w:val="ru-BY"/>
        </w:rPr>
        <w:lastRenderedPageBreak/>
        <w:t>Cloud</w:t>
      </w:r>
      <w:proofErr w:type="spellEnd"/>
      <w:r w:rsidRPr="00667A7D">
        <w:rPr>
          <w:lang w:val="ru-BY"/>
        </w:rPr>
        <w:t>.</w:t>
      </w:r>
    </w:p>
    <w:p w14:paraId="6C52335D" w14:textId="77777777" w:rsidR="0002522A" w:rsidRPr="00667A7D" w:rsidRDefault="0002522A" w:rsidP="0002522A">
      <w:pPr>
        <w:pStyle w:val="a"/>
        <w:rPr>
          <w:lang w:val="ru-BY"/>
        </w:rPr>
      </w:pPr>
      <w:r w:rsidRPr="00667A7D">
        <w:rPr>
          <w:lang w:val="ru-BY"/>
        </w:rPr>
        <w:t>Oracle Database является основой для множества корпоративных приложений, требующих высокой надежности.</w:t>
      </w:r>
    </w:p>
    <w:p w14:paraId="28896109" w14:textId="77777777" w:rsidR="0002522A" w:rsidRPr="00667A7D" w:rsidRDefault="0002522A" w:rsidP="0002522A">
      <w:pPr>
        <w:pStyle w:val="3"/>
        <w:ind w:hanging="1080"/>
        <w:rPr>
          <w:lang w:val="en-US"/>
        </w:rPr>
      </w:pPr>
      <w:r w:rsidRPr="00667A7D">
        <w:rPr>
          <w:lang w:val="ru-RU"/>
        </w:rPr>
        <w:t>PL/SQL Developer</w:t>
      </w:r>
    </w:p>
    <w:p w14:paraId="395C5FA0" w14:textId="77777777" w:rsidR="0002522A" w:rsidRPr="00667A7D" w:rsidRDefault="0002522A" w:rsidP="0002522A">
      <w:pPr>
        <w:rPr>
          <w:lang w:val="ru-BY"/>
        </w:rPr>
      </w:pPr>
      <w:r w:rsidRPr="00667A7D">
        <w:rPr>
          <w:lang w:val="ru-BY"/>
        </w:rPr>
        <w:t>PL/SQL Developer — это специализированная среда разработки для работы с языком программирования PL/SQL в Oracle Database. Этот инструмент позволяет писать, отлаживать и тестировать SQL-скрипты и хранимые процедуры.[16]</w:t>
      </w:r>
    </w:p>
    <w:p w14:paraId="27CD504C" w14:textId="77777777" w:rsidR="0002522A" w:rsidRPr="00667A7D" w:rsidRDefault="0002522A" w:rsidP="0002522A">
      <w:pPr>
        <w:pStyle w:val="aff6"/>
        <w:rPr>
          <w:lang w:val="ru-BY"/>
        </w:rPr>
      </w:pPr>
      <w:r w:rsidRPr="00667A7D">
        <w:rPr>
          <w:lang w:val="ru-BY"/>
        </w:rPr>
        <w:t>Ключевые возможности PL/SQL Developer:</w:t>
      </w:r>
    </w:p>
    <w:p w14:paraId="0A8E3EEA" w14:textId="77777777" w:rsidR="0002522A" w:rsidRPr="00667A7D" w:rsidRDefault="0002522A" w:rsidP="0002522A">
      <w:pPr>
        <w:pStyle w:val="a"/>
        <w:rPr>
          <w:lang w:val="ru-BY"/>
        </w:rPr>
      </w:pPr>
      <w:r w:rsidRPr="00667A7D">
        <w:rPr>
          <w:lang w:val="ru-BY"/>
        </w:rPr>
        <w:t xml:space="preserve">Редактор кода с </w:t>
      </w:r>
      <w:proofErr w:type="spellStart"/>
      <w:r w:rsidRPr="00667A7D">
        <w:rPr>
          <w:lang w:val="ru-BY"/>
        </w:rPr>
        <w:t>автодополнением</w:t>
      </w:r>
      <w:proofErr w:type="spellEnd"/>
      <w:r w:rsidRPr="00667A7D">
        <w:rPr>
          <w:lang w:val="ru-BY"/>
        </w:rPr>
        <w:t>.</w:t>
      </w:r>
    </w:p>
    <w:p w14:paraId="0E105F8B" w14:textId="77777777" w:rsidR="0002522A" w:rsidRPr="00667A7D" w:rsidRDefault="0002522A" w:rsidP="0002522A">
      <w:pPr>
        <w:pStyle w:val="a"/>
        <w:rPr>
          <w:lang w:val="ru-BY"/>
        </w:rPr>
      </w:pPr>
      <w:r w:rsidRPr="00667A7D">
        <w:rPr>
          <w:lang w:val="ru-BY"/>
        </w:rPr>
        <w:t>Инструменты отладки и профилирования.</w:t>
      </w:r>
    </w:p>
    <w:p w14:paraId="252E0461" w14:textId="77777777" w:rsidR="0002522A" w:rsidRPr="00667A7D" w:rsidRDefault="0002522A" w:rsidP="0002522A">
      <w:pPr>
        <w:pStyle w:val="a"/>
        <w:rPr>
          <w:lang w:val="ru-BY"/>
        </w:rPr>
      </w:pPr>
      <w:r w:rsidRPr="00667A7D">
        <w:rPr>
          <w:lang w:val="ru-BY"/>
        </w:rPr>
        <w:t>Поддержка работы с объектами базы данных.</w:t>
      </w:r>
    </w:p>
    <w:p w14:paraId="716ACF82" w14:textId="77777777" w:rsidR="0002522A" w:rsidRPr="00667A7D" w:rsidRDefault="0002522A" w:rsidP="0002522A">
      <w:pPr>
        <w:pStyle w:val="a"/>
        <w:rPr>
          <w:lang w:val="ru-BY"/>
        </w:rPr>
      </w:pPr>
      <w:r w:rsidRPr="00667A7D">
        <w:rPr>
          <w:lang w:val="ru-BY"/>
        </w:rPr>
        <w:t>Гибкая система отчётов и анализа данных.</w:t>
      </w:r>
    </w:p>
    <w:p w14:paraId="29A79900" w14:textId="77777777" w:rsidR="0002522A" w:rsidRPr="00667A7D" w:rsidRDefault="0002522A" w:rsidP="0002522A">
      <w:pPr>
        <w:pStyle w:val="a"/>
        <w:rPr>
          <w:lang w:val="ru-BY"/>
        </w:rPr>
      </w:pPr>
      <w:r w:rsidRPr="00667A7D">
        <w:rPr>
          <w:lang w:val="ru-BY"/>
        </w:rPr>
        <w:t>Использование PL/SQL Developer значительно облегчает работу разработчиков баз данных, ускоряя процесс написания кода и его тестирования.</w:t>
      </w:r>
    </w:p>
    <w:p w14:paraId="0F4DC332" w14:textId="77777777" w:rsidR="00276793" w:rsidRPr="00FA0438" w:rsidRDefault="00276793" w:rsidP="00276793">
      <w:pPr>
        <w:rPr>
          <w:highlight w:val="yellow"/>
          <w:lang w:val="ru-BY"/>
        </w:rPr>
      </w:pPr>
    </w:p>
    <w:p w14:paraId="23D07109" w14:textId="2292366C" w:rsidR="00DD664E" w:rsidRDefault="00DD664E" w:rsidP="00DD664E">
      <w:pPr>
        <w:pStyle w:val="2"/>
        <w:ind w:hanging="735"/>
        <w:rPr>
          <w:lang w:val="ru-RU"/>
        </w:rPr>
      </w:pPr>
      <w:bookmarkStart w:id="19" w:name="_Toc197356597"/>
      <w:r>
        <w:rPr>
          <w:lang w:val="ru-RU"/>
        </w:rPr>
        <w:t>Разработка контроллеров</w:t>
      </w:r>
      <w:bookmarkEnd w:id="19"/>
    </w:p>
    <w:p w14:paraId="0FEE034F" w14:textId="5A05166F" w:rsidR="00DD664E" w:rsidRDefault="00C1697F" w:rsidP="00C1697F">
      <w:pPr>
        <w:pStyle w:val="aff6"/>
      </w:pPr>
      <w:r w:rsidRPr="00C1697F">
        <w:t xml:space="preserve">Для взаимодействия с серверной частью системы, используется интерфейс </w:t>
      </w:r>
      <w:proofErr w:type="spellStart"/>
      <w:r w:rsidRPr="00C1697F">
        <w:t>IController</w:t>
      </w:r>
      <w:proofErr w:type="spellEnd"/>
      <w:r w:rsidRPr="00C1697F">
        <w:t>. Этот интерфейс предоставляет методы для выполнения основных операций с данными, таких как получение, добавление, редактирование и удаление объектов, а также для работы с изображениями.</w:t>
      </w:r>
    </w:p>
    <w:p w14:paraId="4EA87D36" w14:textId="77777777" w:rsidR="004F06F6" w:rsidRDefault="004F06F6" w:rsidP="00C1697F">
      <w:pPr>
        <w:pStyle w:val="aff6"/>
      </w:pPr>
    </w:p>
    <w:p w14:paraId="74E5D719" w14:textId="77777777" w:rsidR="004F06F6" w:rsidRPr="004F06F6" w:rsidRDefault="004F06F6" w:rsidP="004F06F6">
      <w:r>
        <w:t>Ключевые методы</w:t>
      </w:r>
      <w:r w:rsidRPr="004F06F6">
        <w:t>:</w:t>
      </w:r>
    </w:p>
    <w:p w14:paraId="0145FC1F" w14:textId="06146829" w:rsidR="004F06F6" w:rsidRPr="004F06F6" w:rsidRDefault="004F06F6" w:rsidP="004F06F6">
      <w:pPr>
        <w:pStyle w:val="a"/>
      </w:pPr>
      <w:proofErr w:type="spellStart"/>
      <w:proofErr w:type="gramStart"/>
      <w:r w:rsidRPr="004F06F6">
        <w:t>GetAll</w:t>
      </w:r>
      <w:proofErr w:type="spellEnd"/>
      <w:r w:rsidRPr="004F06F6">
        <w:t>(</w:t>
      </w:r>
      <w:proofErr w:type="spellStart"/>
      <w:proofErr w:type="gramEnd"/>
      <w:r w:rsidRPr="004F06F6">
        <w:t>long</w:t>
      </w:r>
      <w:proofErr w:type="spellEnd"/>
      <w:r w:rsidRPr="004F06F6">
        <w:t xml:space="preserve"> </w:t>
      </w:r>
      <w:proofErr w:type="spellStart"/>
      <w:r w:rsidRPr="004F06F6">
        <w:t>id</w:t>
      </w:r>
      <w:proofErr w:type="spellEnd"/>
      <w:r w:rsidRPr="004F06F6">
        <w:t xml:space="preserve"> = -1) — Получение всех объектов или объектов, связанных с определенным </w:t>
      </w:r>
      <w:proofErr w:type="spellStart"/>
      <w:r w:rsidRPr="004F06F6">
        <w:t>id</w:t>
      </w:r>
      <w:proofErr w:type="spellEnd"/>
      <w:r w:rsidRPr="004F06F6">
        <w:t>. Этот метод используется для формирования списков в интерфейсе, например, для отображения списка образовательных учреждений или пользователей.</w:t>
      </w:r>
    </w:p>
    <w:p w14:paraId="383205B5" w14:textId="43E4C92B" w:rsidR="004F06F6" w:rsidRPr="004F06F6" w:rsidRDefault="004F06F6" w:rsidP="004F06F6">
      <w:pPr>
        <w:pStyle w:val="a"/>
      </w:pPr>
      <w:proofErr w:type="spellStart"/>
      <w:proofErr w:type="gramStart"/>
      <w:r w:rsidRPr="004F06F6">
        <w:t>GetById</w:t>
      </w:r>
      <w:proofErr w:type="spellEnd"/>
      <w:r w:rsidRPr="004F06F6">
        <w:t>(</w:t>
      </w:r>
      <w:proofErr w:type="spellStart"/>
      <w:proofErr w:type="gramEnd"/>
      <w:r w:rsidRPr="004F06F6">
        <w:t>long</w:t>
      </w:r>
      <w:proofErr w:type="spellEnd"/>
      <w:r w:rsidRPr="004F06F6">
        <w:t xml:space="preserve"> </w:t>
      </w:r>
      <w:proofErr w:type="spellStart"/>
      <w:r w:rsidRPr="004F06F6">
        <w:t>id</w:t>
      </w:r>
      <w:proofErr w:type="spellEnd"/>
      <w:r w:rsidRPr="004F06F6">
        <w:t>) — Получение объекта по его идентификатору. Это необходимо для отображения детализированной информации о выбранном объекте, такой как описание образовательного учреждения, информация о пользователе и т.д.</w:t>
      </w:r>
    </w:p>
    <w:p w14:paraId="43054D8F" w14:textId="12A8BD40" w:rsidR="004F06F6" w:rsidRPr="004F06F6" w:rsidRDefault="004F06F6" w:rsidP="004F06F6">
      <w:pPr>
        <w:pStyle w:val="a"/>
      </w:pPr>
      <w:proofErr w:type="spellStart"/>
      <w:proofErr w:type="gramStart"/>
      <w:r w:rsidRPr="004F06F6">
        <w:t>Add</w:t>
      </w:r>
      <w:proofErr w:type="spellEnd"/>
      <w:r w:rsidRPr="004F06F6">
        <w:t>(</w:t>
      </w:r>
      <w:proofErr w:type="spellStart"/>
      <w:proofErr w:type="gramEnd"/>
      <w:r w:rsidRPr="004F06F6">
        <w:t>object</w:t>
      </w:r>
      <w:proofErr w:type="spellEnd"/>
      <w:r w:rsidRPr="004F06F6">
        <w:t xml:space="preserve"> </w:t>
      </w:r>
      <w:proofErr w:type="spellStart"/>
      <w:r w:rsidRPr="004F06F6">
        <w:t>request</w:t>
      </w:r>
      <w:proofErr w:type="spellEnd"/>
      <w:r w:rsidRPr="004F06F6">
        <w:t>) — Метод добавления нового объекта. Используется для создания нового элемента в базе данных, например, добавление нового образовательного учреждения или пользователя через соответствующий интерфейс.</w:t>
      </w:r>
    </w:p>
    <w:p w14:paraId="05A4AD33" w14:textId="41073A70" w:rsidR="004F06F6" w:rsidRPr="004F06F6" w:rsidRDefault="004F06F6" w:rsidP="004F06F6">
      <w:pPr>
        <w:pStyle w:val="a"/>
      </w:pPr>
      <w:proofErr w:type="spellStart"/>
      <w:proofErr w:type="gramStart"/>
      <w:r w:rsidRPr="004F06F6">
        <w:t>Edit</w:t>
      </w:r>
      <w:proofErr w:type="spellEnd"/>
      <w:r w:rsidRPr="004F06F6">
        <w:t>(</w:t>
      </w:r>
      <w:proofErr w:type="spellStart"/>
      <w:proofErr w:type="gramEnd"/>
      <w:r w:rsidRPr="004F06F6">
        <w:t>object</w:t>
      </w:r>
      <w:proofErr w:type="spellEnd"/>
      <w:r w:rsidRPr="004F06F6">
        <w:t xml:space="preserve"> </w:t>
      </w:r>
      <w:proofErr w:type="spellStart"/>
      <w:r w:rsidRPr="004F06F6">
        <w:t>request</w:t>
      </w:r>
      <w:proofErr w:type="spellEnd"/>
      <w:r w:rsidRPr="004F06F6">
        <w:t>) — Метод редактирования существующего объекта. После того как пользователь выбрал элемент для редактирования, данные отправляются на сервер для обновления информации.</w:t>
      </w:r>
    </w:p>
    <w:p w14:paraId="0AF20BA7" w14:textId="244B44A6" w:rsidR="004F06F6" w:rsidRPr="004F06F6" w:rsidRDefault="004F06F6" w:rsidP="004F06F6">
      <w:pPr>
        <w:pStyle w:val="a"/>
      </w:pPr>
      <w:proofErr w:type="spellStart"/>
      <w:proofErr w:type="gramStart"/>
      <w:r w:rsidRPr="004F06F6">
        <w:t>Delete</w:t>
      </w:r>
      <w:proofErr w:type="spellEnd"/>
      <w:r w:rsidRPr="004F06F6">
        <w:t>(</w:t>
      </w:r>
      <w:proofErr w:type="spellStart"/>
      <w:proofErr w:type="gramEnd"/>
      <w:r w:rsidRPr="004F06F6">
        <w:t>long</w:t>
      </w:r>
      <w:proofErr w:type="spellEnd"/>
      <w:r w:rsidRPr="004F06F6">
        <w:t xml:space="preserve"> </w:t>
      </w:r>
      <w:proofErr w:type="spellStart"/>
      <w:r w:rsidRPr="004F06F6">
        <w:t>id</w:t>
      </w:r>
      <w:proofErr w:type="spellEnd"/>
      <w:r w:rsidRPr="004F06F6">
        <w:t>) — Удаление объекта по идентификатору. Этот метод позволяет удалять элементы, такие как пользователи или образовательные учреждения, через интерфейс с подтверждением.</w:t>
      </w:r>
    </w:p>
    <w:p w14:paraId="4FD0C18B" w14:textId="22EDC8D2" w:rsidR="004F06F6" w:rsidRPr="004F06F6" w:rsidRDefault="004F06F6" w:rsidP="004F06F6">
      <w:pPr>
        <w:pStyle w:val="a"/>
      </w:pPr>
      <w:proofErr w:type="spellStart"/>
      <w:proofErr w:type="gramStart"/>
      <w:r w:rsidRPr="004F06F6">
        <w:lastRenderedPageBreak/>
        <w:t>AddImage</w:t>
      </w:r>
      <w:proofErr w:type="spellEnd"/>
      <w:r w:rsidRPr="004F06F6">
        <w:t>(</w:t>
      </w:r>
      <w:proofErr w:type="spellStart"/>
      <w:proofErr w:type="gramEnd"/>
      <w:r w:rsidRPr="004F06F6">
        <w:t>long</w:t>
      </w:r>
      <w:proofErr w:type="spellEnd"/>
      <w:r w:rsidRPr="004F06F6">
        <w:t xml:space="preserve"> </w:t>
      </w:r>
      <w:proofErr w:type="spellStart"/>
      <w:r w:rsidRPr="004F06F6">
        <w:t>id</w:t>
      </w:r>
      <w:proofErr w:type="spellEnd"/>
      <w:r w:rsidRPr="004F06F6">
        <w:t xml:space="preserve">, </w:t>
      </w:r>
      <w:proofErr w:type="spellStart"/>
      <w:r w:rsidRPr="004F06F6">
        <w:t>FileResult</w:t>
      </w:r>
      <w:proofErr w:type="spellEnd"/>
      <w:r w:rsidRPr="004F06F6">
        <w:t xml:space="preserve"> </w:t>
      </w:r>
      <w:proofErr w:type="spellStart"/>
      <w:r w:rsidRPr="004F06F6">
        <w:t>image</w:t>
      </w:r>
      <w:proofErr w:type="spellEnd"/>
      <w:r w:rsidRPr="004F06F6">
        <w:t>) — Метод добавления изображения для объекта. Этот метод может быть использован для загрузки изображений, связанных с объектами, например, для добавления логотипов образовательных учреждений или фотографий пользователей.</w:t>
      </w:r>
    </w:p>
    <w:p w14:paraId="130FDB1A" w14:textId="77777777" w:rsidR="00C1697F" w:rsidRDefault="00C1697F" w:rsidP="004F06F6">
      <w:pPr>
        <w:ind w:firstLine="0"/>
      </w:pPr>
    </w:p>
    <w:p w14:paraId="02B83C05" w14:textId="2A792687" w:rsidR="00DD664E" w:rsidRDefault="00DD664E" w:rsidP="00DD664E">
      <w:pPr>
        <w:pStyle w:val="2"/>
        <w:ind w:hanging="735"/>
        <w:rPr>
          <w:lang w:val="en-US"/>
        </w:rPr>
      </w:pPr>
      <w:bookmarkStart w:id="20" w:name="_Toc197356598"/>
      <w:r>
        <w:rPr>
          <w:lang w:val="ru-RU"/>
        </w:rPr>
        <w:t>Разработка пользовательского интерфейса</w:t>
      </w:r>
      <w:bookmarkEnd w:id="20"/>
    </w:p>
    <w:p w14:paraId="5FE62A56" w14:textId="77777777" w:rsidR="00666557" w:rsidRDefault="00596ACE" w:rsidP="00EE29CF">
      <w:pPr>
        <w:pStyle w:val="aff6"/>
      </w:pPr>
      <w:r w:rsidRPr="00596ACE">
        <w:t>Основой архитектуры интерфейса является использование обобщений и наследования, что позволяет создать гибкую структуру для отображения различных типов данных. Такой подход обеспечивает возможность легко адаптировать интерфейс для работы с разнообразными объектами, минимизируя дублирование кода и улучшая поддержку различных типов данных.</w:t>
      </w:r>
    </w:p>
    <w:p w14:paraId="174D25CE" w14:textId="10F69CB3" w:rsidR="00EE29CF" w:rsidRPr="00EE29CF" w:rsidRDefault="00EE29CF" w:rsidP="00EE29CF">
      <w:pPr>
        <w:pStyle w:val="aff6"/>
      </w:pPr>
      <w:r w:rsidRPr="00EE29CF">
        <w:t xml:space="preserve">В интерфейсе используется </w:t>
      </w:r>
      <w:proofErr w:type="spellStart"/>
      <w:r w:rsidRPr="00EE29CF">
        <w:t>HorizontalStackLayout</w:t>
      </w:r>
      <w:proofErr w:type="spellEnd"/>
      <w:r w:rsidRPr="00EE29CF">
        <w:t>, который служит контейнером для элементов, выстраиваясь по горизонтали. В зависимости от ширины экрана, количество элементов</w:t>
      </w:r>
      <w:r w:rsidR="004368F8">
        <w:t xml:space="preserve"> </w:t>
      </w:r>
      <w:r w:rsidR="00272FF5">
        <w:t>(</w:t>
      </w:r>
      <w:proofErr w:type="spellStart"/>
      <w:r w:rsidR="00272FF5" w:rsidRPr="00D50C55">
        <w:t>ScrollView</w:t>
      </w:r>
      <w:proofErr w:type="spellEnd"/>
      <w:r w:rsidR="00272FF5">
        <w:t>)</w:t>
      </w:r>
      <w:r w:rsidRPr="00EE29CF">
        <w:t xml:space="preserve"> в стеке меняется так, чтобы поместить максимальное количество элементов в доступном пространстве. Таким образом, экран всегда будет заполняться оптимально, показывая последние N элементов, где N — это количество элементов, которое помещается на текущем экране.</w:t>
      </w:r>
    </w:p>
    <w:p w14:paraId="7A093BBB" w14:textId="76EB16D0" w:rsidR="00D50C55" w:rsidRDefault="00D50C55" w:rsidP="00D50C55">
      <w:pPr>
        <w:pStyle w:val="3"/>
        <w:ind w:hanging="1080"/>
        <w:rPr>
          <w:lang w:val="ru-RU"/>
        </w:rPr>
      </w:pPr>
      <w:proofErr w:type="spellStart"/>
      <w:r w:rsidRPr="00D50C55">
        <w:rPr>
          <w:lang w:val="ru-RU"/>
        </w:rPr>
        <w:t>IBaseViewListCreator</w:t>
      </w:r>
      <w:proofErr w:type="spellEnd"/>
    </w:p>
    <w:p w14:paraId="1C0D1F83" w14:textId="2521F72E" w:rsidR="007733E5" w:rsidRDefault="00E435B4" w:rsidP="007733E5">
      <w:pPr>
        <w:pStyle w:val="aff6"/>
      </w:pPr>
      <w:r w:rsidRPr="00E435B4">
        <w:t xml:space="preserve">Для работы с разнообразными списками объектов был реализован интерфейс </w:t>
      </w:r>
      <w:proofErr w:type="spellStart"/>
      <w:r w:rsidRPr="00E435B4">
        <w:t>IBaseViewListCreator</w:t>
      </w:r>
      <w:proofErr w:type="spellEnd"/>
      <w:r w:rsidRPr="00E435B4">
        <w:t xml:space="preserve">, который обеспечивает единый стандарт для создания и отображения списков на экране. Все классы, реализующие данный интерфейс, обязаны иметь метод </w:t>
      </w:r>
      <w:proofErr w:type="spellStart"/>
      <w:r w:rsidRPr="00E435B4">
        <w:t>Create</w:t>
      </w:r>
      <w:proofErr w:type="spellEnd"/>
      <w:r w:rsidRPr="00E435B4">
        <w:t xml:space="preserve">, который возвращает объект типа </w:t>
      </w:r>
      <w:proofErr w:type="spellStart"/>
      <w:r w:rsidRPr="00E435B4">
        <w:t>ScrollView</w:t>
      </w:r>
      <w:proofErr w:type="spellEnd"/>
      <w:r w:rsidRPr="00E435B4">
        <w:t xml:space="preserve">. Этот метод гарантирует создание интерфейса в соответствии с установленными стандартами и позволяет гибко </w:t>
      </w:r>
      <w:r>
        <w:t>управлять контентом.</w:t>
      </w:r>
    </w:p>
    <w:p w14:paraId="3FCB545A" w14:textId="77777777" w:rsidR="00686675" w:rsidRPr="00686675" w:rsidRDefault="00686675" w:rsidP="00686675">
      <w:pPr>
        <w:pStyle w:val="aff"/>
      </w:pPr>
      <w:r w:rsidRPr="00686675">
        <w:t xml:space="preserve">public interface </w:t>
      </w:r>
      <w:proofErr w:type="spellStart"/>
      <w:r w:rsidRPr="00686675">
        <w:t>IBaseViewListCreator</w:t>
      </w:r>
      <w:proofErr w:type="spellEnd"/>
    </w:p>
    <w:p w14:paraId="766FE000" w14:textId="77777777" w:rsidR="00686675" w:rsidRPr="00686675" w:rsidRDefault="00686675" w:rsidP="00686675">
      <w:pPr>
        <w:pStyle w:val="aff"/>
      </w:pPr>
      <w:r w:rsidRPr="00686675">
        <w:t>{</w:t>
      </w:r>
    </w:p>
    <w:p w14:paraId="4BE822DC" w14:textId="77777777" w:rsidR="00686675" w:rsidRPr="00690543" w:rsidRDefault="00686675" w:rsidP="00686675">
      <w:pPr>
        <w:pStyle w:val="aff"/>
      </w:pPr>
      <w:r w:rsidRPr="00686675">
        <w:tab/>
      </w:r>
      <w:proofErr w:type="spellStart"/>
      <w:r w:rsidRPr="00686675">
        <w:t>ScrollView</w:t>
      </w:r>
      <w:proofErr w:type="spellEnd"/>
      <w:r w:rsidRPr="00686675">
        <w:t xml:space="preserve"> </w:t>
      </w:r>
      <w:proofErr w:type="gramStart"/>
      <w:r w:rsidRPr="00686675">
        <w:t>Create(</w:t>
      </w:r>
      <w:proofErr w:type="gramEnd"/>
    </w:p>
    <w:p w14:paraId="3CF16200" w14:textId="6FE8AAAA" w:rsidR="00686675" w:rsidRPr="00686675" w:rsidRDefault="00686675" w:rsidP="00686675">
      <w:pPr>
        <w:pStyle w:val="aff"/>
        <w:ind w:left="3539"/>
      </w:pPr>
      <w:proofErr w:type="spellStart"/>
      <w:r w:rsidRPr="00686675">
        <w:t>HorizontalStackLayout</w:t>
      </w:r>
      <w:proofErr w:type="spellEnd"/>
      <w:r w:rsidRPr="00686675">
        <w:t xml:space="preserve"> </w:t>
      </w:r>
      <w:proofErr w:type="spellStart"/>
      <w:r w:rsidRPr="00686675">
        <w:t>mainStack</w:t>
      </w:r>
      <w:proofErr w:type="spellEnd"/>
      <w:r w:rsidRPr="00686675">
        <w:t>,</w:t>
      </w:r>
    </w:p>
    <w:p w14:paraId="13497989" w14:textId="665367EB" w:rsidR="00686675" w:rsidRPr="00686675" w:rsidRDefault="00686675" w:rsidP="00686675">
      <w:pPr>
        <w:pStyle w:val="aff"/>
      </w:pPr>
      <w:r w:rsidRPr="00686675">
        <w:tab/>
      </w:r>
      <w:r w:rsidRPr="00686675">
        <w:tab/>
      </w:r>
      <w:r w:rsidRPr="00686675">
        <w:tab/>
      </w:r>
      <w:r w:rsidRPr="00686675">
        <w:tab/>
      </w:r>
      <w:r w:rsidRPr="00690543">
        <w:tab/>
      </w:r>
      <w:r w:rsidRPr="00686675">
        <w:t>List&lt;</w:t>
      </w:r>
      <w:proofErr w:type="spellStart"/>
      <w:r w:rsidRPr="00686675">
        <w:t>ScrollView</w:t>
      </w:r>
      <w:proofErr w:type="spellEnd"/>
      <w:r w:rsidRPr="00686675">
        <w:t xml:space="preserve">&gt; </w:t>
      </w:r>
      <w:proofErr w:type="spellStart"/>
      <w:r w:rsidRPr="00686675">
        <w:t>viewList</w:t>
      </w:r>
      <w:proofErr w:type="spellEnd"/>
      <w:r w:rsidRPr="00686675">
        <w:t>,</w:t>
      </w:r>
    </w:p>
    <w:p w14:paraId="04C846F4" w14:textId="64DF4F86" w:rsidR="00686675" w:rsidRPr="00686675" w:rsidRDefault="00686675" w:rsidP="00686675">
      <w:pPr>
        <w:pStyle w:val="aff"/>
      </w:pPr>
      <w:r w:rsidRPr="00686675">
        <w:tab/>
      </w:r>
      <w:r w:rsidRPr="00686675">
        <w:tab/>
      </w:r>
      <w:r w:rsidRPr="00686675">
        <w:tab/>
      </w:r>
      <w:r w:rsidRPr="00686675">
        <w:tab/>
      </w:r>
      <w:r w:rsidRPr="00686675">
        <w:tab/>
        <w:t xml:space="preserve">long </w:t>
      </w:r>
      <w:proofErr w:type="spellStart"/>
      <w:r w:rsidRPr="00686675">
        <w:t>objetParentId</w:t>
      </w:r>
      <w:proofErr w:type="spellEnd"/>
      <w:r w:rsidRPr="00686675">
        <w:t xml:space="preserve"> = -1,</w:t>
      </w:r>
    </w:p>
    <w:p w14:paraId="1256AB60" w14:textId="5EA553DC" w:rsidR="00686675" w:rsidRPr="00686675" w:rsidRDefault="00686675" w:rsidP="00686675">
      <w:pPr>
        <w:pStyle w:val="aff"/>
      </w:pPr>
      <w:r w:rsidRPr="00686675">
        <w:tab/>
      </w:r>
      <w:r w:rsidRPr="00686675">
        <w:tab/>
      </w:r>
      <w:r w:rsidRPr="00686675">
        <w:tab/>
      </w:r>
      <w:r w:rsidRPr="00686675">
        <w:tab/>
      </w:r>
      <w:r w:rsidRPr="00686675">
        <w:tab/>
        <w:t xml:space="preserve">bool </w:t>
      </w:r>
      <w:proofErr w:type="spellStart"/>
      <w:r w:rsidRPr="00686675">
        <w:t>readOnly</w:t>
      </w:r>
      <w:proofErr w:type="spellEnd"/>
      <w:r w:rsidRPr="00686675">
        <w:t xml:space="preserve"> = false,</w:t>
      </w:r>
    </w:p>
    <w:p w14:paraId="21F94636" w14:textId="5C5045DD" w:rsidR="00686675" w:rsidRPr="00686675" w:rsidRDefault="00686675" w:rsidP="00686675">
      <w:pPr>
        <w:pStyle w:val="aff"/>
      </w:pPr>
      <w:r w:rsidRPr="00686675">
        <w:tab/>
      </w:r>
      <w:r w:rsidRPr="00686675">
        <w:tab/>
      </w:r>
      <w:r w:rsidRPr="00686675">
        <w:tab/>
      </w:r>
      <w:r w:rsidRPr="00686675">
        <w:tab/>
      </w:r>
      <w:r w:rsidRPr="00686675">
        <w:tab/>
        <w:t xml:space="preserve">long </w:t>
      </w:r>
      <w:proofErr w:type="spellStart"/>
      <w:r w:rsidRPr="00686675">
        <w:t>objetPreParentId</w:t>
      </w:r>
      <w:proofErr w:type="spellEnd"/>
      <w:r w:rsidRPr="00686675">
        <w:t xml:space="preserve"> = -1);</w:t>
      </w:r>
    </w:p>
    <w:p w14:paraId="7B6F9447" w14:textId="278B1ABF" w:rsidR="007733E5" w:rsidRPr="004555AD" w:rsidRDefault="00686675" w:rsidP="004555AD">
      <w:pPr>
        <w:pStyle w:val="aff"/>
        <w:rPr>
          <w:lang w:val="ru-RU"/>
        </w:rPr>
      </w:pPr>
      <w:r>
        <w:t>}</w:t>
      </w:r>
    </w:p>
    <w:p w14:paraId="6FDD832C" w14:textId="71A90ED3" w:rsidR="00A11A07" w:rsidRDefault="00C67B13" w:rsidP="00AF493A">
      <w:pPr>
        <w:pStyle w:val="3"/>
        <w:ind w:hanging="1080"/>
        <w:rPr>
          <w:lang w:val="ru-RU"/>
        </w:rPr>
      </w:pPr>
      <w:proofErr w:type="spellStart"/>
      <w:r w:rsidRPr="00C67B13">
        <w:rPr>
          <w:lang w:val="ru-RU"/>
        </w:rPr>
        <w:t>BaseViewListCreator</w:t>
      </w:r>
      <w:proofErr w:type="spellEnd"/>
    </w:p>
    <w:p w14:paraId="5794BF37" w14:textId="2D2B8C80" w:rsidR="00C67B13" w:rsidRDefault="00C67B13" w:rsidP="00C67B13">
      <w:r w:rsidRPr="00C67B13">
        <w:t xml:space="preserve">Для обработки и отображения списков объектов была разработана абстрактная реализация </w:t>
      </w:r>
      <w:proofErr w:type="spellStart"/>
      <w:r w:rsidRPr="00C67B13">
        <w:t>BaseViewListCreator</w:t>
      </w:r>
      <w:proofErr w:type="spellEnd"/>
      <w:r w:rsidRPr="00C67B13">
        <w:t>. Этот класс обрабатывает создание и отображение объектов в интерфейсе, обеспечивая гибкость и масштабируемость при работе с различными типами данных.</w:t>
      </w:r>
    </w:p>
    <w:p w14:paraId="72D905E8" w14:textId="77777777" w:rsidR="000639C5" w:rsidRDefault="000639C5" w:rsidP="000A2482">
      <w:pPr>
        <w:ind w:firstLine="0"/>
      </w:pPr>
    </w:p>
    <w:p w14:paraId="7D7FD873" w14:textId="06D0D03F" w:rsidR="009A7AF7" w:rsidRDefault="0078528E" w:rsidP="00C67B13">
      <w:pPr>
        <w:rPr>
          <w:lang w:val="en-US"/>
        </w:rPr>
      </w:pPr>
      <w:bookmarkStart w:id="21" w:name="_Hlk197353701"/>
      <w:r>
        <w:lastRenderedPageBreak/>
        <w:t xml:space="preserve">Ключевые </w:t>
      </w:r>
      <w:r w:rsidR="00F56DD2">
        <w:t>методы</w:t>
      </w:r>
      <w:r>
        <w:rPr>
          <w:lang w:val="en-US"/>
        </w:rPr>
        <w:t>:</w:t>
      </w:r>
    </w:p>
    <w:bookmarkEnd w:id="21"/>
    <w:p w14:paraId="704C185F" w14:textId="062A8E5B" w:rsidR="00F01FD3" w:rsidRPr="00F01FD3" w:rsidRDefault="00F01FD3" w:rsidP="00F01FD3">
      <w:pPr>
        <w:pStyle w:val="a"/>
      </w:pPr>
      <w:r w:rsidRPr="00F01FD3">
        <w:rPr>
          <w:lang w:val="en-US"/>
        </w:rPr>
        <w:t>Create</w:t>
      </w:r>
      <w:r w:rsidRPr="00F01FD3">
        <w:t xml:space="preserve"> — главный метод, который создает пользовательский интерфейс для отображения списка объектов. Он принимает параметры для настройки контейнера элементов, списка отображаемых объектов, а также опций для работы с родительскими объектами и режимом только для чтения. Этот метод строит интерфейс с фильтрами, кнопками и элементами списка.</w:t>
      </w:r>
    </w:p>
    <w:p w14:paraId="3FC529BA" w14:textId="3832F3C9" w:rsidR="00F01FD3" w:rsidRPr="00F01FD3" w:rsidRDefault="00F01FD3" w:rsidP="00F01FD3">
      <w:pPr>
        <w:pStyle w:val="a"/>
      </w:pPr>
      <w:proofErr w:type="spellStart"/>
      <w:r w:rsidRPr="00F01FD3">
        <w:rPr>
          <w:lang w:val="en-US"/>
        </w:rPr>
        <w:t>CreateTitile</w:t>
      </w:r>
      <w:proofErr w:type="spellEnd"/>
      <w:r w:rsidRPr="00F01FD3">
        <w:t xml:space="preserve"> — метод, который создает заголовок для интерфейса. Он формирует строку с названием для отображения в сетке.</w:t>
      </w:r>
    </w:p>
    <w:p w14:paraId="3EBD394E" w14:textId="7FFD52C5" w:rsidR="00F01FD3" w:rsidRPr="00F01FD3" w:rsidRDefault="00F01FD3" w:rsidP="00F01FD3">
      <w:pPr>
        <w:pStyle w:val="a"/>
      </w:pPr>
      <w:proofErr w:type="spellStart"/>
      <w:r w:rsidRPr="00F01FD3">
        <w:rPr>
          <w:lang w:val="en-US"/>
        </w:rPr>
        <w:t>CreateFilterUI</w:t>
      </w:r>
      <w:proofErr w:type="spellEnd"/>
      <w:r w:rsidRPr="00F01FD3">
        <w:t xml:space="preserve"> — создает элементы интерфейса для фильтрации списка объектов. Здесь можно добавить дополнительные фильтры, если они требуются для отображения данных.</w:t>
      </w:r>
    </w:p>
    <w:p w14:paraId="13EF9539" w14:textId="2F0D19A7" w:rsidR="00F01FD3" w:rsidRPr="00F01FD3" w:rsidRDefault="00F01FD3" w:rsidP="00F01FD3">
      <w:pPr>
        <w:pStyle w:val="a"/>
      </w:pPr>
      <w:proofErr w:type="spellStart"/>
      <w:r w:rsidRPr="00F01FD3">
        <w:rPr>
          <w:lang w:val="en-US"/>
        </w:rPr>
        <w:t>CreateGetButton</w:t>
      </w:r>
      <w:proofErr w:type="spellEnd"/>
      <w:r w:rsidRPr="00F01FD3">
        <w:t xml:space="preserve"> — создает кнопку "Найти", которая запускает процесс получения данных для списка. При нажатии на кнопку будет выполнена асинхронная операция загрузки списка.</w:t>
      </w:r>
    </w:p>
    <w:p w14:paraId="4B0E2BE7" w14:textId="572A64ED" w:rsidR="00F01FD3" w:rsidRPr="00F01FD3" w:rsidRDefault="00F01FD3" w:rsidP="00F01FD3">
      <w:pPr>
        <w:pStyle w:val="a"/>
      </w:pPr>
      <w:proofErr w:type="spellStart"/>
      <w:r w:rsidRPr="00F01FD3">
        <w:rPr>
          <w:lang w:val="en-US"/>
        </w:rPr>
        <w:t>CreateAddButton</w:t>
      </w:r>
      <w:proofErr w:type="spellEnd"/>
      <w:r w:rsidRPr="00F01FD3">
        <w:t xml:space="preserve"> — создает кнопку "Добавить", которая позволяет добавить новый элемент в список. Этот метод создает новый объект и обновляет список отображаемых элементов.</w:t>
      </w:r>
    </w:p>
    <w:p w14:paraId="006F5C76" w14:textId="34649572" w:rsidR="00F01FD3" w:rsidRPr="00F01FD3" w:rsidRDefault="00F01FD3" w:rsidP="00F01FD3">
      <w:pPr>
        <w:pStyle w:val="a"/>
      </w:pPr>
      <w:proofErr w:type="spellStart"/>
      <w:r w:rsidRPr="00F01FD3">
        <w:rPr>
          <w:lang w:val="en-US"/>
        </w:rPr>
        <w:t>CreateColumnTitle</w:t>
      </w:r>
      <w:proofErr w:type="spellEnd"/>
      <w:r w:rsidRPr="00F01FD3">
        <w:t xml:space="preserve"> — метод для создания заголовков столбцов, если это необходимо для отображаемых данных.</w:t>
      </w:r>
    </w:p>
    <w:p w14:paraId="2B91C60E" w14:textId="33D8B9DB" w:rsidR="00F01FD3" w:rsidRPr="00F01FD3" w:rsidRDefault="00F01FD3" w:rsidP="00F01FD3">
      <w:pPr>
        <w:pStyle w:val="a"/>
      </w:pPr>
      <w:proofErr w:type="spellStart"/>
      <w:r w:rsidRPr="00F01FD3">
        <w:rPr>
          <w:lang w:val="en-US"/>
        </w:rPr>
        <w:t>GetButtonClicked</w:t>
      </w:r>
      <w:proofErr w:type="spellEnd"/>
      <w:r w:rsidRPr="00F01FD3">
        <w:t xml:space="preserve"> — обработчик события для кнопки "Найти", который инициирует загрузку данных с сервера и обновление интерфейса.</w:t>
      </w:r>
    </w:p>
    <w:p w14:paraId="34526B1C" w14:textId="00829549" w:rsidR="00F01FD3" w:rsidRPr="00F01FD3" w:rsidRDefault="00F01FD3" w:rsidP="000E0A03">
      <w:pPr>
        <w:pStyle w:val="a"/>
      </w:pPr>
      <w:proofErr w:type="spellStart"/>
      <w:r w:rsidRPr="00F01FD3">
        <w:rPr>
          <w:lang w:val="en-US"/>
        </w:rPr>
        <w:t>AddButtonClicked</w:t>
      </w:r>
      <w:proofErr w:type="spellEnd"/>
      <w:r w:rsidRPr="00F01FD3">
        <w:t xml:space="preserve"> — обработчик события для кнопки "Добавить", который добавляет новый объект в список и перерисовывает интерфейс.</w:t>
      </w:r>
    </w:p>
    <w:p w14:paraId="391516C6" w14:textId="3F2B7778" w:rsidR="00F01FD3" w:rsidRPr="00F01FD3" w:rsidRDefault="00F01FD3" w:rsidP="00F01FD3">
      <w:pPr>
        <w:pStyle w:val="a"/>
      </w:pPr>
      <w:proofErr w:type="spellStart"/>
      <w:r w:rsidRPr="00F01FD3">
        <w:rPr>
          <w:lang w:val="en-US"/>
        </w:rPr>
        <w:t>CreateListUI</w:t>
      </w:r>
      <w:proofErr w:type="spellEnd"/>
      <w:r w:rsidRPr="00F01FD3">
        <w:t xml:space="preserve"> — метод для создания интерфейса списка. Он вызывает загрузку данных и формирует список с использованием элементов, созданных соответствующими классами.</w:t>
      </w:r>
    </w:p>
    <w:p w14:paraId="14E21CDB" w14:textId="0A6460D3" w:rsidR="00F01FD3" w:rsidRPr="00F01FD3" w:rsidRDefault="00F01FD3" w:rsidP="00F01FD3">
      <w:pPr>
        <w:pStyle w:val="a"/>
      </w:pPr>
      <w:proofErr w:type="spellStart"/>
      <w:r w:rsidRPr="00F01FD3">
        <w:rPr>
          <w:lang w:val="en-US"/>
        </w:rPr>
        <w:t>ChageListHandler</w:t>
      </w:r>
      <w:proofErr w:type="spellEnd"/>
      <w:r w:rsidRPr="00F01FD3">
        <w:t xml:space="preserve"> — обработчик события изменения списка, который запускает перерисовку интерфейса с обновленными данными.</w:t>
      </w:r>
    </w:p>
    <w:p w14:paraId="75472F67" w14:textId="10F01E6E" w:rsidR="00F01FD3" w:rsidRPr="00F01FD3" w:rsidRDefault="00F01FD3" w:rsidP="00F01FD3">
      <w:pPr>
        <w:pStyle w:val="a"/>
      </w:pPr>
      <w:proofErr w:type="spellStart"/>
      <w:r w:rsidRPr="00F01FD3">
        <w:rPr>
          <w:lang w:val="en-US"/>
        </w:rPr>
        <w:t>GetList</w:t>
      </w:r>
      <w:proofErr w:type="spellEnd"/>
      <w:r w:rsidRPr="00F01FD3">
        <w:t xml:space="preserve"> — асинхронный метод для получения списка объектов с помощью контроллера. Он получает данные с сервера и фильтрует их по нужным критериям.</w:t>
      </w:r>
    </w:p>
    <w:p w14:paraId="5FF4663B" w14:textId="2B2A7E4E" w:rsidR="00F01FD3" w:rsidRPr="00F01FD3" w:rsidRDefault="00F01FD3" w:rsidP="00F01FD3">
      <w:pPr>
        <w:pStyle w:val="a"/>
      </w:pPr>
      <w:proofErr w:type="spellStart"/>
      <w:r w:rsidRPr="00F01FD3">
        <w:rPr>
          <w:lang w:val="en-US"/>
        </w:rPr>
        <w:t>FilterList</w:t>
      </w:r>
      <w:proofErr w:type="spellEnd"/>
      <w:r w:rsidRPr="00F01FD3">
        <w:t xml:space="preserve"> — метод, предназначенный для фильтрации полученных данных перед их отображением (пока не используется).</w:t>
      </w:r>
    </w:p>
    <w:p w14:paraId="53B24BFB" w14:textId="4BF31F13" w:rsidR="00B6280C" w:rsidRDefault="00F01FD3" w:rsidP="00B6280C">
      <w:pPr>
        <w:pStyle w:val="a"/>
      </w:pPr>
      <w:proofErr w:type="spellStart"/>
      <w:r w:rsidRPr="00F01FD3">
        <w:rPr>
          <w:lang w:val="en-US"/>
        </w:rPr>
        <w:t>ChangeList</w:t>
      </w:r>
      <w:proofErr w:type="spellEnd"/>
      <w:r w:rsidRPr="00F01FD3">
        <w:t xml:space="preserve"> — метод, вызывающий событие обновления списка.</w:t>
      </w:r>
    </w:p>
    <w:p w14:paraId="49AA547F" w14:textId="77777777" w:rsidR="000639C5" w:rsidRDefault="000639C5" w:rsidP="000639C5">
      <w:pPr>
        <w:pStyle w:val="a"/>
        <w:numPr>
          <w:ilvl w:val="0"/>
          <w:numId w:val="0"/>
        </w:numPr>
        <w:ind w:left="709"/>
      </w:pPr>
    </w:p>
    <w:p w14:paraId="05A4D070" w14:textId="0402199E" w:rsidR="00B6280C" w:rsidRDefault="00B6280C" w:rsidP="00AB4DD4">
      <w:pPr>
        <w:pStyle w:val="aff6"/>
        <w:rPr>
          <w:lang w:val="en-US"/>
        </w:rPr>
      </w:pPr>
      <w:r>
        <w:t>Обобщения</w:t>
      </w:r>
      <w:r>
        <w:rPr>
          <w:lang w:val="en-US"/>
        </w:rPr>
        <w:t>:</w:t>
      </w:r>
    </w:p>
    <w:p w14:paraId="635A1102" w14:textId="5547C7B2" w:rsidR="00BD5AB3" w:rsidRDefault="00BD5AB3" w:rsidP="00BD5AB3">
      <w:pPr>
        <w:pStyle w:val="a"/>
      </w:pPr>
      <w:proofErr w:type="spellStart"/>
      <w:r>
        <w:t>TResponse</w:t>
      </w:r>
      <w:proofErr w:type="spellEnd"/>
      <w:r>
        <w:t>: тип данных для ответа от сервера (например, объект с данными для отображения).</w:t>
      </w:r>
    </w:p>
    <w:p w14:paraId="145B561F" w14:textId="0E89BDEC" w:rsidR="00BD5AB3" w:rsidRDefault="00BD5AB3" w:rsidP="00BD5AB3">
      <w:pPr>
        <w:pStyle w:val="a"/>
      </w:pPr>
      <w:proofErr w:type="spellStart"/>
      <w:r>
        <w:t>TRequest</w:t>
      </w:r>
      <w:proofErr w:type="spellEnd"/>
      <w:r>
        <w:t>: тип данных для запроса, который отправляется на сервер.</w:t>
      </w:r>
    </w:p>
    <w:p w14:paraId="1BD0F343" w14:textId="7B5888EC" w:rsidR="00BD5AB3" w:rsidRDefault="00BD5AB3" w:rsidP="00BD5AB3">
      <w:pPr>
        <w:pStyle w:val="a"/>
      </w:pPr>
      <w:proofErr w:type="spellStart"/>
      <w:r>
        <w:t>TController</w:t>
      </w:r>
      <w:proofErr w:type="spellEnd"/>
      <w:r>
        <w:t>: контроллер, отвечающий за обработку запросов и получение данных.</w:t>
      </w:r>
    </w:p>
    <w:p w14:paraId="394BDF19" w14:textId="226483BD" w:rsidR="00BD5AB3" w:rsidRDefault="00BD5AB3" w:rsidP="00BD5AB3">
      <w:pPr>
        <w:pStyle w:val="a"/>
      </w:pPr>
      <w:proofErr w:type="spellStart"/>
      <w:r>
        <w:t>TViewElemCreator</w:t>
      </w:r>
      <w:proofErr w:type="spellEnd"/>
      <w:r>
        <w:t>: создатель элементов интерфейса для отображения</w:t>
      </w:r>
      <w:r w:rsidR="00683A0B">
        <w:t xml:space="preserve"> элементов списка</w:t>
      </w:r>
      <w:r>
        <w:t>.</w:t>
      </w:r>
    </w:p>
    <w:p w14:paraId="0D53CF49" w14:textId="0703036A" w:rsidR="00AB4DD4" w:rsidRPr="00BD5AB3" w:rsidRDefault="00BD5AB3" w:rsidP="00BD5AB3">
      <w:pPr>
        <w:pStyle w:val="a"/>
      </w:pPr>
      <w:proofErr w:type="spellStart"/>
      <w:r>
        <w:t>TViewObjectCreator</w:t>
      </w:r>
      <w:proofErr w:type="spellEnd"/>
      <w:r>
        <w:t>: создатель объекта для отображения</w:t>
      </w:r>
      <w:r w:rsidR="00692668">
        <w:t xml:space="preserve"> подробной информации</w:t>
      </w:r>
      <w:r>
        <w:t>.</w:t>
      </w:r>
    </w:p>
    <w:p w14:paraId="4F66395A" w14:textId="77777777" w:rsidR="00516ECD" w:rsidRPr="00C67B13" w:rsidRDefault="00516ECD" w:rsidP="00C67B13"/>
    <w:p w14:paraId="6B7ECEDE" w14:textId="77777777" w:rsidR="004E09F3" w:rsidRPr="00690543" w:rsidRDefault="000D587D" w:rsidP="000D587D">
      <w:pPr>
        <w:pStyle w:val="aff"/>
      </w:pPr>
      <w:r w:rsidRPr="000D587D">
        <w:t xml:space="preserve">public class </w:t>
      </w:r>
      <w:proofErr w:type="spellStart"/>
      <w:r w:rsidRPr="000D587D">
        <w:t>BaseViewListCreator</w:t>
      </w:r>
      <w:proofErr w:type="spellEnd"/>
      <w:r w:rsidRPr="000D587D">
        <w:t>&lt;</w:t>
      </w:r>
      <w:proofErr w:type="spellStart"/>
      <w:r w:rsidRPr="000D587D">
        <w:t>TResponse</w:t>
      </w:r>
      <w:proofErr w:type="spellEnd"/>
      <w:r w:rsidRPr="000D587D">
        <w:t xml:space="preserve">, </w:t>
      </w:r>
      <w:proofErr w:type="spellStart"/>
      <w:r w:rsidRPr="000D587D">
        <w:t>TRequest</w:t>
      </w:r>
      <w:proofErr w:type="spellEnd"/>
      <w:r w:rsidRPr="000D587D">
        <w:t>,</w:t>
      </w:r>
    </w:p>
    <w:p w14:paraId="236FDC88" w14:textId="7AD2FD8D" w:rsidR="004E09F3" w:rsidRDefault="000D587D" w:rsidP="000D587D">
      <w:pPr>
        <w:pStyle w:val="aff"/>
        <w:rPr>
          <w:lang w:val="ru-RU"/>
        </w:rPr>
      </w:pPr>
      <w:proofErr w:type="spellStart"/>
      <w:r w:rsidRPr="000D587D">
        <w:t>TController</w:t>
      </w:r>
      <w:proofErr w:type="spellEnd"/>
      <w:r w:rsidRPr="000D587D">
        <w:t xml:space="preserve">, </w:t>
      </w:r>
      <w:proofErr w:type="spellStart"/>
      <w:r w:rsidRPr="000D587D">
        <w:t>TViewElemCreator</w:t>
      </w:r>
      <w:proofErr w:type="spellEnd"/>
      <w:r w:rsidRPr="000D587D">
        <w:t xml:space="preserve">, </w:t>
      </w:r>
      <w:proofErr w:type="spellStart"/>
      <w:r w:rsidRPr="000D587D">
        <w:t>TViewObjectCreator</w:t>
      </w:r>
      <w:proofErr w:type="spellEnd"/>
      <w:proofErr w:type="gramStart"/>
      <w:r w:rsidRPr="000D587D">
        <w:t>&gt; :</w:t>
      </w:r>
      <w:proofErr w:type="gramEnd"/>
      <w:r w:rsidRPr="000D587D">
        <w:t xml:space="preserve"> </w:t>
      </w:r>
    </w:p>
    <w:p w14:paraId="4CBB3A41" w14:textId="5BC4AEB9" w:rsidR="000D587D" w:rsidRPr="000D587D" w:rsidRDefault="000D587D" w:rsidP="000D587D">
      <w:pPr>
        <w:pStyle w:val="aff"/>
      </w:pPr>
      <w:proofErr w:type="spellStart"/>
      <w:r w:rsidRPr="000D587D">
        <w:t>IBaseViewListCreator</w:t>
      </w:r>
      <w:proofErr w:type="spellEnd"/>
    </w:p>
    <w:p w14:paraId="45B6A209" w14:textId="77777777" w:rsidR="000D587D" w:rsidRPr="000D587D" w:rsidRDefault="000D587D" w:rsidP="000D587D">
      <w:pPr>
        <w:pStyle w:val="aff"/>
      </w:pPr>
      <w:r w:rsidRPr="000D587D">
        <w:tab/>
        <w:t xml:space="preserve">where </w:t>
      </w:r>
      <w:proofErr w:type="spellStart"/>
      <w:proofErr w:type="gramStart"/>
      <w:r w:rsidRPr="000D587D">
        <w:t>TResponse</w:t>
      </w:r>
      <w:proofErr w:type="spellEnd"/>
      <w:r w:rsidRPr="000D587D">
        <w:t xml:space="preserve"> :</w:t>
      </w:r>
      <w:proofErr w:type="gramEnd"/>
      <w:r w:rsidRPr="000D587D">
        <w:t xml:space="preserve"> </w:t>
      </w:r>
      <w:proofErr w:type="spellStart"/>
      <w:r w:rsidRPr="000D587D">
        <w:t>BaseResponse</w:t>
      </w:r>
      <w:proofErr w:type="spellEnd"/>
      <w:r w:rsidRPr="000D587D">
        <w:t>, new()</w:t>
      </w:r>
    </w:p>
    <w:p w14:paraId="0A73059F" w14:textId="77777777" w:rsidR="000D587D" w:rsidRPr="000D587D" w:rsidRDefault="000D587D" w:rsidP="000D587D">
      <w:pPr>
        <w:pStyle w:val="aff"/>
      </w:pPr>
      <w:r w:rsidRPr="000D587D">
        <w:tab/>
        <w:t xml:space="preserve">where </w:t>
      </w:r>
      <w:proofErr w:type="spellStart"/>
      <w:proofErr w:type="gramStart"/>
      <w:r w:rsidRPr="000D587D">
        <w:t>TRequest</w:t>
      </w:r>
      <w:proofErr w:type="spellEnd"/>
      <w:r w:rsidRPr="000D587D">
        <w:t xml:space="preserve"> :</w:t>
      </w:r>
      <w:proofErr w:type="gramEnd"/>
      <w:r w:rsidRPr="000D587D">
        <w:t xml:space="preserve"> </w:t>
      </w:r>
      <w:proofErr w:type="spellStart"/>
      <w:r w:rsidRPr="000D587D">
        <w:t>BaseRequest</w:t>
      </w:r>
      <w:proofErr w:type="spellEnd"/>
      <w:r w:rsidRPr="000D587D">
        <w:t>, new()</w:t>
      </w:r>
    </w:p>
    <w:p w14:paraId="79AB49C6" w14:textId="77777777" w:rsidR="000D587D" w:rsidRPr="000D587D" w:rsidRDefault="000D587D" w:rsidP="000D587D">
      <w:pPr>
        <w:pStyle w:val="aff"/>
      </w:pPr>
      <w:r w:rsidRPr="000D587D">
        <w:tab/>
        <w:t xml:space="preserve">where </w:t>
      </w:r>
      <w:proofErr w:type="spellStart"/>
      <w:proofErr w:type="gramStart"/>
      <w:r w:rsidRPr="000D587D">
        <w:t>TController</w:t>
      </w:r>
      <w:proofErr w:type="spellEnd"/>
      <w:r w:rsidRPr="000D587D">
        <w:t xml:space="preserve"> :</w:t>
      </w:r>
      <w:proofErr w:type="gramEnd"/>
      <w:r w:rsidRPr="000D587D">
        <w:t xml:space="preserve"> </w:t>
      </w:r>
      <w:proofErr w:type="spellStart"/>
      <w:r w:rsidRPr="000D587D">
        <w:t>IController</w:t>
      </w:r>
      <w:proofErr w:type="spellEnd"/>
      <w:r w:rsidRPr="000D587D">
        <w:t>, new()</w:t>
      </w:r>
    </w:p>
    <w:p w14:paraId="1B81DB36" w14:textId="77777777" w:rsidR="000D587D" w:rsidRPr="00690543" w:rsidRDefault="000D587D" w:rsidP="000D587D">
      <w:pPr>
        <w:pStyle w:val="aff"/>
      </w:pPr>
      <w:r w:rsidRPr="000D587D">
        <w:tab/>
        <w:t xml:space="preserve">where </w:t>
      </w:r>
      <w:proofErr w:type="spellStart"/>
      <w:proofErr w:type="gramStart"/>
      <w:r w:rsidRPr="000D587D">
        <w:t>TViewElemCreator</w:t>
      </w:r>
      <w:proofErr w:type="spellEnd"/>
      <w:r w:rsidRPr="000D587D">
        <w:t xml:space="preserve"> :</w:t>
      </w:r>
      <w:proofErr w:type="gramEnd"/>
      <w:r w:rsidRPr="000D587D">
        <w:t xml:space="preserve"> </w:t>
      </w:r>
    </w:p>
    <w:p w14:paraId="338DA887" w14:textId="77777777" w:rsidR="00667FC7" w:rsidRDefault="000D587D" w:rsidP="00DF74C9">
      <w:pPr>
        <w:pStyle w:val="aff"/>
        <w:ind w:left="1415"/>
        <w:rPr>
          <w:lang w:val="ru-RU"/>
        </w:rPr>
      </w:pPr>
      <w:proofErr w:type="spellStart"/>
      <w:r w:rsidRPr="000D587D">
        <w:t>BaseViewElemCreator</w:t>
      </w:r>
      <w:proofErr w:type="spellEnd"/>
      <w:r w:rsidRPr="000D587D">
        <w:t>&lt;</w:t>
      </w:r>
      <w:proofErr w:type="spellStart"/>
      <w:r w:rsidRPr="000D587D">
        <w:t>TResponse</w:t>
      </w:r>
      <w:proofErr w:type="spellEnd"/>
      <w:r w:rsidRPr="000D587D">
        <w:t xml:space="preserve">, </w:t>
      </w:r>
      <w:proofErr w:type="spellStart"/>
      <w:r w:rsidRPr="000D587D">
        <w:t>TRequest</w:t>
      </w:r>
      <w:proofErr w:type="spellEnd"/>
      <w:r w:rsidRPr="000D587D">
        <w:t xml:space="preserve">, </w:t>
      </w:r>
    </w:p>
    <w:p w14:paraId="3B3A26CB" w14:textId="4C4FFC44" w:rsidR="000D587D" w:rsidRPr="000D587D" w:rsidRDefault="000D587D" w:rsidP="00667FC7">
      <w:pPr>
        <w:pStyle w:val="aff"/>
        <w:ind w:left="2831" w:firstLine="1"/>
      </w:pPr>
      <w:proofErr w:type="spellStart"/>
      <w:r w:rsidRPr="000D587D">
        <w:t>TController</w:t>
      </w:r>
      <w:proofErr w:type="spellEnd"/>
      <w:r w:rsidRPr="000D587D">
        <w:t xml:space="preserve">, </w:t>
      </w:r>
      <w:proofErr w:type="spellStart"/>
      <w:r w:rsidRPr="000D587D">
        <w:t>TViewObjectCreator</w:t>
      </w:r>
      <w:proofErr w:type="spellEnd"/>
      <w:r w:rsidRPr="000D587D">
        <w:t xml:space="preserve">&gt;, </w:t>
      </w:r>
      <w:proofErr w:type="gramStart"/>
      <w:r w:rsidRPr="000D587D">
        <w:t>new(</w:t>
      </w:r>
      <w:proofErr w:type="gramEnd"/>
      <w:r w:rsidRPr="000D587D">
        <w:t>)</w:t>
      </w:r>
    </w:p>
    <w:p w14:paraId="5293D032" w14:textId="77777777" w:rsidR="00DF74C9" w:rsidRPr="00690543" w:rsidRDefault="000D587D" w:rsidP="000D587D">
      <w:pPr>
        <w:pStyle w:val="aff"/>
      </w:pPr>
      <w:r w:rsidRPr="000D587D">
        <w:tab/>
        <w:t xml:space="preserve">where </w:t>
      </w:r>
      <w:proofErr w:type="spellStart"/>
      <w:proofErr w:type="gramStart"/>
      <w:r w:rsidRPr="000D587D">
        <w:t>TViewObjectCreator</w:t>
      </w:r>
      <w:proofErr w:type="spellEnd"/>
      <w:r w:rsidRPr="000D587D">
        <w:t xml:space="preserve"> :</w:t>
      </w:r>
      <w:proofErr w:type="gramEnd"/>
      <w:r w:rsidRPr="000D587D">
        <w:t xml:space="preserve"> </w:t>
      </w:r>
    </w:p>
    <w:p w14:paraId="5ACF849E" w14:textId="77777777" w:rsidR="00DF74C9" w:rsidRPr="00690543" w:rsidRDefault="000D587D" w:rsidP="00DF74C9">
      <w:pPr>
        <w:pStyle w:val="aff"/>
        <w:ind w:left="1416"/>
        <w:rPr>
          <w:lang w:val="ru-RU"/>
        </w:rPr>
      </w:pPr>
      <w:proofErr w:type="spellStart"/>
      <w:r w:rsidRPr="000D587D">
        <w:t>BaseViewObjectCreator</w:t>
      </w:r>
      <w:proofErr w:type="spellEnd"/>
      <w:r w:rsidRPr="00690543">
        <w:rPr>
          <w:lang w:val="ru-RU"/>
        </w:rPr>
        <w:t>&lt;</w:t>
      </w:r>
      <w:proofErr w:type="spellStart"/>
      <w:r w:rsidRPr="000D587D">
        <w:t>TResponse</w:t>
      </w:r>
      <w:proofErr w:type="spellEnd"/>
      <w:r w:rsidRPr="00690543">
        <w:rPr>
          <w:lang w:val="ru-RU"/>
        </w:rPr>
        <w:t xml:space="preserve">, </w:t>
      </w:r>
      <w:proofErr w:type="spellStart"/>
      <w:r w:rsidRPr="000D587D">
        <w:t>TRequest</w:t>
      </w:r>
      <w:proofErr w:type="spellEnd"/>
      <w:r w:rsidRPr="00690543">
        <w:rPr>
          <w:lang w:val="ru-RU"/>
        </w:rPr>
        <w:t>,</w:t>
      </w:r>
    </w:p>
    <w:p w14:paraId="23548548" w14:textId="661F8760" w:rsidR="00AF493A" w:rsidRDefault="000D587D" w:rsidP="00DF74C9">
      <w:pPr>
        <w:pStyle w:val="aff"/>
        <w:ind w:left="2123"/>
        <w:rPr>
          <w:lang w:val="ru-RU"/>
        </w:rPr>
      </w:pPr>
      <w:proofErr w:type="spellStart"/>
      <w:r w:rsidRPr="000D587D">
        <w:t>TController</w:t>
      </w:r>
      <w:proofErr w:type="spellEnd"/>
      <w:r w:rsidRPr="00690543">
        <w:rPr>
          <w:lang w:val="ru-RU"/>
        </w:rPr>
        <w:t xml:space="preserve">&gt;, </w:t>
      </w:r>
      <w:proofErr w:type="gramStart"/>
      <w:r w:rsidRPr="000D587D">
        <w:t>new</w:t>
      </w:r>
      <w:r w:rsidRPr="00690543">
        <w:rPr>
          <w:lang w:val="ru-RU"/>
        </w:rPr>
        <w:t>(</w:t>
      </w:r>
      <w:proofErr w:type="gramEnd"/>
      <w:r w:rsidRPr="00690543">
        <w:rPr>
          <w:lang w:val="ru-RU"/>
        </w:rPr>
        <w:t>)</w:t>
      </w:r>
    </w:p>
    <w:p w14:paraId="6BD35463" w14:textId="77777777" w:rsidR="004E09F3" w:rsidRDefault="004E09F3" w:rsidP="004E09F3">
      <w:pPr>
        <w:pStyle w:val="aff"/>
        <w:rPr>
          <w:lang w:val="ru-RU"/>
        </w:rPr>
      </w:pPr>
    </w:p>
    <w:p w14:paraId="6C783CE3" w14:textId="1D88C96F" w:rsidR="004E09F3" w:rsidRDefault="002C0423" w:rsidP="002C0423">
      <w:pPr>
        <w:pStyle w:val="aff6"/>
      </w:pPr>
      <w:r w:rsidRPr="002C0423">
        <w:t xml:space="preserve">Этот пример показывает, как можно использовать </w:t>
      </w:r>
      <w:proofErr w:type="spellStart"/>
      <w:r w:rsidRPr="002C0423">
        <w:t>BaseViewListCreator</w:t>
      </w:r>
      <w:proofErr w:type="spellEnd"/>
      <w:r w:rsidRPr="002C0423">
        <w:t xml:space="preserve"> для создания интерфейса для списка образовательных учреждений</w:t>
      </w:r>
      <w:r w:rsidR="008203C3">
        <w:t>.</w:t>
      </w:r>
    </w:p>
    <w:p w14:paraId="24CBEEC3" w14:textId="77777777" w:rsidR="005F0172" w:rsidRDefault="008203C3" w:rsidP="008203C3">
      <w:pPr>
        <w:pStyle w:val="aff"/>
        <w:rPr>
          <w:lang w:val="ru-BY"/>
        </w:rPr>
      </w:pPr>
      <w:proofErr w:type="spellStart"/>
      <w:r w:rsidRPr="008203C3">
        <w:rPr>
          <w:lang w:val="ru-BY"/>
        </w:rPr>
        <w:t>public</w:t>
      </w:r>
      <w:proofErr w:type="spellEnd"/>
      <w:r w:rsidRPr="008203C3">
        <w:rPr>
          <w:lang w:val="ru-BY"/>
        </w:rPr>
        <w:t xml:space="preserve"> </w:t>
      </w:r>
      <w:proofErr w:type="spellStart"/>
      <w:r w:rsidRPr="008203C3">
        <w:rPr>
          <w:lang w:val="ru-BY"/>
        </w:rPr>
        <w:t>sealed</w:t>
      </w:r>
      <w:proofErr w:type="spellEnd"/>
      <w:r w:rsidRPr="008203C3">
        <w:rPr>
          <w:lang w:val="ru-BY"/>
        </w:rPr>
        <w:t xml:space="preserve"> </w:t>
      </w:r>
      <w:proofErr w:type="spellStart"/>
      <w:r w:rsidRPr="008203C3">
        <w:rPr>
          <w:lang w:val="ru-BY"/>
        </w:rPr>
        <w:t>class</w:t>
      </w:r>
      <w:proofErr w:type="spellEnd"/>
    </w:p>
    <w:p w14:paraId="6F5D6A4D" w14:textId="4A35E1D4" w:rsidR="005F0172" w:rsidRDefault="008203C3" w:rsidP="005F0172">
      <w:pPr>
        <w:pStyle w:val="aff"/>
        <w:ind w:left="708" w:firstLine="1"/>
        <w:rPr>
          <w:lang w:val="ru-BY"/>
        </w:rPr>
      </w:pPr>
      <w:proofErr w:type="spellStart"/>
      <w:r w:rsidRPr="008203C3">
        <w:rPr>
          <w:lang w:val="ru-BY"/>
        </w:rPr>
        <w:t>EducationalInstitutionViewListCreator</w:t>
      </w:r>
      <w:proofErr w:type="spellEnd"/>
      <w:r w:rsidRPr="008203C3">
        <w:rPr>
          <w:lang w:val="ru-BY"/>
        </w:rPr>
        <w:t xml:space="preserve"> : </w:t>
      </w:r>
      <w:r w:rsidR="00841B0F">
        <w:rPr>
          <w:lang w:val="ru-BY"/>
        </w:rPr>
        <w:t xml:space="preserve">    </w:t>
      </w:r>
      <w:proofErr w:type="spellStart"/>
      <w:r w:rsidRPr="008203C3">
        <w:rPr>
          <w:lang w:val="ru-BY"/>
        </w:rPr>
        <w:t>BaseViewListCreator</w:t>
      </w:r>
      <w:proofErr w:type="spellEnd"/>
      <w:r w:rsidRPr="008203C3">
        <w:rPr>
          <w:lang w:val="ru-BY"/>
        </w:rPr>
        <w:t>&lt;</w:t>
      </w:r>
      <w:proofErr w:type="spellStart"/>
      <w:r w:rsidRPr="008203C3">
        <w:rPr>
          <w:lang w:val="ru-BY"/>
        </w:rPr>
        <w:t>EducationalInstitutionResponse</w:t>
      </w:r>
      <w:proofErr w:type="spellEnd"/>
      <w:r w:rsidRPr="008203C3">
        <w:rPr>
          <w:lang w:val="ru-BY"/>
        </w:rPr>
        <w:t>,</w:t>
      </w:r>
    </w:p>
    <w:p w14:paraId="416326C8" w14:textId="52C0D19A" w:rsidR="008203C3" w:rsidRPr="008203C3" w:rsidRDefault="008203C3" w:rsidP="005F0172">
      <w:pPr>
        <w:pStyle w:val="aff"/>
        <w:ind w:left="708" w:firstLine="0"/>
        <w:rPr>
          <w:lang w:val="ru-BY"/>
        </w:rPr>
      </w:pPr>
      <w:proofErr w:type="spellStart"/>
      <w:r w:rsidRPr="008203C3">
        <w:rPr>
          <w:lang w:val="ru-BY"/>
        </w:rPr>
        <w:t>EducationalInstitutionRequest</w:t>
      </w:r>
      <w:proofErr w:type="spellEnd"/>
      <w:r w:rsidRPr="008203C3">
        <w:rPr>
          <w:lang w:val="ru-BY"/>
        </w:rPr>
        <w:t xml:space="preserve">, </w:t>
      </w:r>
      <w:proofErr w:type="spellStart"/>
      <w:r w:rsidRPr="008203C3">
        <w:rPr>
          <w:lang w:val="ru-BY"/>
        </w:rPr>
        <w:t>EducationalInstitutionСontroller</w:t>
      </w:r>
      <w:proofErr w:type="spellEnd"/>
      <w:r w:rsidRPr="008203C3">
        <w:rPr>
          <w:lang w:val="ru-BY"/>
        </w:rPr>
        <w:t xml:space="preserve">, </w:t>
      </w:r>
      <w:proofErr w:type="spellStart"/>
      <w:r w:rsidRPr="008203C3">
        <w:rPr>
          <w:lang w:val="ru-BY"/>
        </w:rPr>
        <w:t>EducationalInstitutionViewElemCreator</w:t>
      </w:r>
      <w:proofErr w:type="spellEnd"/>
      <w:r w:rsidRPr="008203C3">
        <w:rPr>
          <w:lang w:val="ru-BY"/>
        </w:rPr>
        <w:t xml:space="preserve">, </w:t>
      </w:r>
      <w:proofErr w:type="spellStart"/>
      <w:r w:rsidRPr="008203C3">
        <w:rPr>
          <w:lang w:val="ru-BY"/>
        </w:rPr>
        <w:t>EducationalInstitutionViewObjectCreator</w:t>
      </w:r>
      <w:proofErr w:type="spellEnd"/>
      <w:r w:rsidRPr="008203C3">
        <w:rPr>
          <w:lang w:val="ru-BY"/>
        </w:rPr>
        <w:t>&gt;</w:t>
      </w:r>
    </w:p>
    <w:p w14:paraId="3DE753E6" w14:textId="77777777" w:rsidR="008203C3" w:rsidRPr="008203C3" w:rsidRDefault="008203C3" w:rsidP="004E09F3">
      <w:pPr>
        <w:pStyle w:val="aff"/>
        <w:rPr>
          <w:lang w:val="ru-BY"/>
        </w:rPr>
      </w:pPr>
    </w:p>
    <w:p w14:paraId="15296293" w14:textId="603592A2" w:rsidR="00A11A07" w:rsidRDefault="00B71F1D" w:rsidP="00A11A07">
      <w:pPr>
        <w:pStyle w:val="3"/>
        <w:ind w:hanging="1080"/>
        <w:rPr>
          <w:lang w:val="ru-RU"/>
        </w:rPr>
      </w:pPr>
      <w:proofErr w:type="spellStart"/>
      <w:r w:rsidRPr="00B71F1D">
        <w:rPr>
          <w:lang w:val="ru-BY"/>
        </w:rPr>
        <w:t>BaseViewElemCreator</w:t>
      </w:r>
      <w:proofErr w:type="spellEnd"/>
    </w:p>
    <w:p w14:paraId="4137CFBD" w14:textId="75B8A76C" w:rsidR="00A11A07" w:rsidRDefault="00E44CAA" w:rsidP="00E44CAA">
      <w:pPr>
        <w:pStyle w:val="aff6"/>
      </w:pPr>
      <w:r w:rsidRPr="00E44CAA">
        <w:t xml:space="preserve">Класс </w:t>
      </w:r>
      <w:proofErr w:type="spellStart"/>
      <w:r w:rsidRPr="00E44CAA">
        <w:t>BaseViewElemCreator</w:t>
      </w:r>
      <w:proofErr w:type="spellEnd"/>
      <w:r w:rsidRPr="00E44CAA">
        <w:t xml:space="preserve"> является абстрактной основой для создания элементов интерфейса для отображения объектов в списках, управляемых классом </w:t>
      </w:r>
      <w:proofErr w:type="spellStart"/>
      <w:r w:rsidRPr="00E44CAA">
        <w:t>BaseViewListCreator</w:t>
      </w:r>
      <w:proofErr w:type="spellEnd"/>
      <w:r w:rsidRPr="00E44CAA">
        <w:t>. Он использует обобщенные типы, что позволяет работать с различными типами данных и адаптировать поведение элементов для разных объектов, таких как пользователи, классы, учреждения и другие сущности.</w:t>
      </w:r>
    </w:p>
    <w:p w14:paraId="39E9FFE0" w14:textId="77777777" w:rsidR="007417C3" w:rsidRDefault="007417C3" w:rsidP="00E44CAA">
      <w:pPr>
        <w:pStyle w:val="aff6"/>
      </w:pPr>
    </w:p>
    <w:p w14:paraId="3F84237C" w14:textId="64EAF239" w:rsidR="00C539F3" w:rsidRDefault="00260193" w:rsidP="00E44CAA">
      <w:pPr>
        <w:pStyle w:val="aff6"/>
      </w:pPr>
      <w:r>
        <w:t xml:space="preserve">Ключевые </w:t>
      </w:r>
      <w:r w:rsidR="00264834">
        <w:t>методы</w:t>
      </w:r>
      <w:r>
        <w:rPr>
          <w:lang w:val="en-US"/>
        </w:rPr>
        <w:t>:</w:t>
      </w:r>
    </w:p>
    <w:p w14:paraId="3CFF1C5C" w14:textId="3A3BB5D5" w:rsidR="00D30D5F" w:rsidRPr="00D30D5F" w:rsidRDefault="00D30D5F" w:rsidP="00D30D5F">
      <w:pPr>
        <w:pStyle w:val="a"/>
      </w:pPr>
      <w:proofErr w:type="spellStart"/>
      <w:r w:rsidRPr="00D30D5F">
        <w:t>Create</w:t>
      </w:r>
      <w:proofErr w:type="spellEnd"/>
      <w:r w:rsidRPr="00D30D5F">
        <w:t xml:space="preserve"> — основной метод для создания элемента интерфейса. Он настраивает и отображает элементы для списка объектов, такие как кнопки, текстовые поля, изображения и другие элементы управления.</w:t>
      </w:r>
    </w:p>
    <w:p w14:paraId="57C4F6CD" w14:textId="3D28AC5F" w:rsidR="00D30D5F" w:rsidRPr="00D30D5F" w:rsidRDefault="00D30D5F" w:rsidP="00D30D5F">
      <w:pPr>
        <w:pStyle w:val="a"/>
        <w:rPr>
          <w:rFonts w:eastAsiaTheme="minorHAnsi" w:cstheme="minorBidi"/>
          <w:lang w:val="ru-BY"/>
        </w:rPr>
      </w:pPr>
      <w:proofErr w:type="spellStart"/>
      <w:r w:rsidRPr="00D30D5F">
        <w:rPr>
          <w:rFonts w:eastAsiaTheme="minorHAnsi" w:cstheme="minorBidi"/>
          <w:lang w:val="ru-BY"/>
        </w:rPr>
        <w:t>CreateUI</w:t>
      </w:r>
      <w:proofErr w:type="spellEnd"/>
      <w:r w:rsidRPr="00D30D5F">
        <w:rPr>
          <w:rFonts w:eastAsiaTheme="minorHAnsi" w:cstheme="minorBidi"/>
          <w:lang w:val="ru-BY"/>
        </w:rPr>
        <w:t xml:space="preserve"> — абстрактный метод, который должен быть переопределен в наследующих классах для создания конкретного UI (пользовательского интерфейса) для элементов. Этот метод вызывается в процессе создания каждого элемента, чтобы определить его визуальное представление.</w:t>
      </w:r>
    </w:p>
    <w:p w14:paraId="531D6DB8" w14:textId="53C42509" w:rsidR="00D30D5F" w:rsidRPr="00D30D5F" w:rsidRDefault="00D30D5F" w:rsidP="00D30D5F">
      <w:pPr>
        <w:pStyle w:val="a"/>
        <w:rPr>
          <w:lang w:val="ru-BY"/>
        </w:rPr>
      </w:pPr>
      <w:proofErr w:type="spellStart"/>
      <w:r w:rsidRPr="00D30D5F">
        <w:rPr>
          <w:rFonts w:eastAsiaTheme="minorHAnsi" w:cstheme="minorBidi"/>
          <w:lang w:val="ru-BY"/>
        </w:rPr>
        <w:t>GestureTapped</w:t>
      </w:r>
      <w:proofErr w:type="spellEnd"/>
      <w:r w:rsidRPr="00D30D5F">
        <w:rPr>
          <w:rFonts w:eastAsiaTheme="minorHAnsi" w:cstheme="minorBidi"/>
          <w:lang w:val="ru-BY"/>
        </w:rPr>
        <w:t xml:space="preserve"> — метод для обработки событий при нажатии на элемент. Например, при нажатии на элемент интерфейса может быть выполнена операция редактирования, удаления или перехода к другому объекту.</w:t>
      </w:r>
    </w:p>
    <w:p w14:paraId="0623F884" w14:textId="312C7809" w:rsidR="00D30D5F" w:rsidRPr="00D30D5F" w:rsidRDefault="00D30D5F" w:rsidP="00D30D5F">
      <w:pPr>
        <w:pStyle w:val="a"/>
        <w:rPr>
          <w:rFonts w:eastAsiaTheme="minorHAnsi" w:cstheme="minorBidi"/>
          <w:lang w:val="ru-BY"/>
        </w:rPr>
      </w:pPr>
      <w:proofErr w:type="spellStart"/>
      <w:r w:rsidRPr="00D30D5F">
        <w:rPr>
          <w:rFonts w:eastAsiaTheme="minorHAnsi" w:cstheme="minorBidi"/>
          <w:lang w:val="ru-BY"/>
        </w:rPr>
        <w:lastRenderedPageBreak/>
        <w:t>ShowInfo</w:t>
      </w:r>
      <w:proofErr w:type="spellEnd"/>
      <w:r w:rsidRPr="00D30D5F">
        <w:rPr>
          <w:rFonts w:eastAsiaTheme="minorHAnsi" w:cstheme="minorBidi"/>
          <w:lang w:val="ru-BY"/>
        </w:rPr>
        <w:t xml:space="preserve"> — метод, отображающий информацию о выбранном объекте. В этом методе создается новый элемент интерфейса с детализированной информацией о выбранном объекте и добавляется в список.</w:t>
      </w:r>
    </w:p>
    <w:p w14:paraId="2D01A56A" w14:textId="1A4B4100" w:rsidR="00D30D5F" w:rsidRPr="00D30D5F" w:rsidRDefault="00D30D5F" w:rsidP="00D30D5F">
      <w:pPr>
        <w:pStyle w:val="a"/>
        <w:rPr>
          <w:rFonts w:eastAsiaTheme="minorHAnsi" w:cstheme="minorBidi"/>
          <w:lang w:val="ru-BY"/>
        </w:rPr>
      </w:pPr>
      <w:proofErr w:type="spellStart"/>
      <w:r w:rsidRPr="00D30D5F">
        <w:rPr>
          <w:rFonts w:eastAsiaTheme="minorHAnsi" w:cstheme="minorBidi"/>
          <w:lang w:val="ru-BY"/>
        </w:rPr>
        <w:t>Edit</w:t>
      </w:r>
      <w:proofErr w:type="spellEnd"/>
      <w:r w:rsidRPr="00D30D5F">
        <w:rPr>
          <w:rFonts w:eastAsiaTheme="minorHAnsi" w:cstheme="minorBidi"/>
          <w:lang w:val="ru-BY"/>
        </w:rPr>
        <w:t xml:space="preserve"> — метод для редактирования выбранного объекта. Он создает элемент интерфейса с полями для редактирования данных объекта и заменяет текущий элемент интерфейса.</w:t>
      </w:r>
    </w:p>
    <w:p w14:paraId="33339598" w14:textId="2F95BD9F" w:rsidR="00D30D5F" w:rsidRPr="00D30D5F" w:rsidRDefault="00D30D5F" w:rsidP="00D30D5F">
      <w:pPr>
        <w:pStyle w:val="a"/>
        <w:rPr>
          <w:rFonts w:eastAsiaTheme="minorHAnsi" w:cstheme="minorBidi"/>
          <w:lang w:val="ru-BY"/>
        </w:rPr>
      </w:pPr>
      <w:proofErr w:type="spellStart"/>
      <w:r w:rsidRPr="00D30D5F">
        <w:rPr>
          <w:rFonts w:eastAsiaTheme="minorHAnsi" w:cstheme="minorBidi"/>
          <w:lang w:val="ru-BY"/>
        </w:rPr>
        <w:t>Delete</w:t>
      </w:r>
      <w:proofErr w:type="spellEnd"/>
      <w:r w:rsidRPr="00D30D5F">
        <w:rPr>
          <w:rFonts w:eastAsiaTheme="minorHAnsi" w:cstheme="minorBidi"/>
          <w:lang w:val="ru-BY"/>
        </w:rPr>
        <w:t xml:space="preserve"> — метод для удаления объекта. Перед удалением отображается окно подтверждения, и если пользователь соглашается, объект удаляется.</w:t>
      </w:r>
    </w:p>
    <w:p w14:paraId="4D661DA4" w14:textId="0DDE9230" w:rsidR="00BF398D" w:rsidRDefault="00D30D5F" w:rsidP="00BF398D">
      <w:pPr>
        <w:pStyle w:val="a"/>
        <w:rPr>
          <w:rFonts w:eastAsiaTheme="minorHAnsi" w:cstheme="minorBidi"/>
          <w:lang w:val="ru-BY"/>
        </w:rPr>
      </w:pPr>
      <w:proofErr w:type="spellStart"/>
      <w:r w:rsidRPr="00D30D5F">
        <w:rPr>
          <w:rFonts w:eastAsiaTheme="minorHAnsi" w:cstheme="minorBidi"/>
          <w:lang w:val="ru-BY"/>
        </w:rPr>
        <w:t>ChangeList</w:t>
      </w:r>
      <w:proofErr w:type="spellEnd"/>
      <w:r w:rsidRPr="00D30D5F">
        <w:rPr>
          <w:rFonts w:eastAsiaTheme="minorHAnsi" w:cstheme="minorBidi"/>
          <w:lang w:val="ru-BY"/>
        </w:rPr>
        <w:t xml:space="preserve"> — метод для обновления списка, когда объект был удален или изменен. Этот метод инициирует перерисовку интерфейса с обновленными данными.</w:t>
      </w:r>
    </w:p>
    <w:p w14:paraId="0B44BC3B" w14:textId="77777777" w:rsidR="00BF398D" w:rsidRPr="00BF398D" w:rsidRDefault="00BF398D" w:rsidP="00BF398D">
      <w:pPr>
        <w:pStyle w:val="a"/>
        <w:numPr>
          <w:ilvl w:val="0"/>
          <w:numId w:val="0"/>
        </w:numPr>
        <w:ind w:left="709"/>
        <w:rPr>
          <w:rFonts w:eastAsiaTheme="minorHAnsi" w:cstheme="minorBidi"/>
          <w:lang w:val="ru-BY"/>
        </w:rPr>
      </w:pPr>
    </w:p>
    <w:p w14:paraId="5A7865EB" w14:textId="77777777" w:rsidR="0035646C" w:rsidRDefault="0035646C" w:rsidP="0035646C">
      <w:pPr>
        <w:pStyle w:val="aff6"/>
        <w:rPr>
          <w:lang w:val="en-US"/>
        </w:rPr>
      </w:pPr>
      <w:r>
        <w:t>Обобщения</w:t>
      </w:r>
      <w:r>
        <w:rPr>
          <w:lang w:val="en-US"/>
        </w:rPr>
        <w:t>:</w:t>
      </w:r>
    </w:p>
    <w:p w14:paraId="57EADFA8" w14:textId="77777777" w:rsidR="0035646C" w:rsidRDefault="0035646C" w:rsidP="0035646C">
      <w:pPr>
        <w:pStyle w:val="a"/>
      </w:pPr>
      <w:proofErr w:type="spellStart"/>
      <w:r>
        <w:t>TResponse</w:t>
      </w:r>
      <w:proofErr w:type="spellEnd"/>
      <w:r>
        <w:t>: тип данных для ответа от сервера (например, объект с данными для отображения).</w:t>
      </w:r>
    </w:p>
    <w:p w14:paraId="68931076" w14:textId="77777777" w:rsidR="0035646C" w:rsidRDefault="0035646C" w:rsidP="0035646C">
      <w:pPr>
        <w:pStyle w:val="a"/>
      </w:pPr>
      <w:proofErr w:type="spellStart"/>
      <w:r>
        <w:t>TRequest</w:t>
      </w:r>
      <w:proofErr w:type="spellEnd"/>
      <w:r>
        <w:t>: тип данных для запроса, который отправляется на сервер.</w:t>
      </w:r>
    </w:p>
    <w:p w14:paraId="6CEB764D" w14:textId="77777777" w:rsidR="0035646C" w:rsidRDefault="0035646C" w:rsidP="0035646C">
      <w:pPr>
        <w:pStyle w:val="a"/>
      </w:pPr>
      <w:proofErr w:type="spellStart"/>
      <w:r>
        <w:t>TController</w:t>
      </w:r>
      <w:proofErr w:type="spellEnd"/>
      <w:r>
        <w:t>: контроллер, отвечающий за обработку запросов и получение данных.</w:t>
      </w:r>
    </w:p>
    <w:p w14:paraId="79CB36DF" w14:textId="77777777" w:rsidR="0035646C" w:rsidRPr="00BD5AB3" w:rsidRDefault="0035646C" w:rsidP="0035646C">
      <w:pPr>
        <w:pStyle w:val="a"/>
      </w:pPr>
      <w:proofErr w:type="spellStart"/>
      <w:r>
        <w:t>TViewObjectCreator</w:t>
      </w:r>
      <w:proofErr w:type="spellEnd"/>
      <w:r>
        <w:t>: создатель объекта для отображения подробной информации.</w:t>
      </w:r>
    </w:p>
    <w:p w14:paraId="59E6AF71" w14:textId="77777777" w:rsidR="00D30D5F" w:rsidRPr="00D30D5F" w:rsidRDefault="00D30D5F" w:rsidP="00D30D5F">
      <w:pPr>
        <w:pStyle w:val="aff6"/>
      </w:pPr>
    </w:p>
    <w:p w14:paraId="336F81AB" w14:textId="77777777" w:rsidR="00841B0F" w:rsidRPr="00690543" w:rsidRDefault="00841B0F" w:rsidP="00841B0F">
      <w:pPr>
        <w:pStyle w:val="aff"/>
      </w:pPr>
      <w:r w:rsidRPr="00841B0F">
        <w:t xml:space="preserve">public class </w:t>
      </w:r>
      <w:proofErr w:type="spellStart"/>
      <w:r w:rsidRPr="00841B0F">
        <w:t>BaseViewElemCreator</w:t>
      </w:r>
      <w:proofErr w:type="spellEnd"/>
      <w:r w:rsidRPr="00841B0F">
        <w:t>&lt;</w:t>
      </w:r>
      <w:proofErr w:type="spellStart"/>
      <w:r w:rsidRPr="00841B0F">
        <w:t>TResponse</w:t>
      </w:r>
      <w:proofErr w:type="spellEnd"/>
      <w:r w:rsidRPr="00841B0F">
        <w:t xml:space="preserve">, </w:t>
      </w:r>
      <w:proofErr w:type="spellStart"/>
      <w:r w:rsidRPr="00841B0F">
        <w:t>TRequest</w:t>
      </w:r>
      <w:proofErr w:type="spellEnd"/>
      <w:r w:rsidRPr="00841B0F">
        <w:t>,</w:t>
      </w:r>
    </w:p>
    <w:p w14:paraId="3142D235" w14:textId="0F0F34ED" w:rsidR="00841B0F" w:rsidRPr="00841B0F" w:rsidRDefault="00841B0F" w:rsidP="00841B0F">
      <w:pPr>
        <w:pStyle w:val="aff"/>
      </w:pPr>
      <w:proofErr w:type="spellStart"/>
      <w:r w:rsidRPr="00841B0F">
        <w:t>TController</w:t>
      </w:r>
      <w:proofErr w:type="spellEnd"/>
      <w:r w:rsidRPr="00841B0F">
        <w:t xml:space="preserve">, </w:t>
      </w:r>
      <w:proofErr w:type="spellStart"/>
      <w:r w:rsidRPr="00841B0F">
        <w:t>TViewObjectCreator</w:t>
      </w:r>
      <w:proofErr w:type="spellEnd"/>
      <w:r w:rsidRPr="00841B0F">
        <w:t>&gt;</w:t>
      </w:r>
    </w:p>
    <w:p w14:paraId="6B870475" w14:textId="77777777" w:rsidR="00841B0F" w:rsidRPr="00841B0F" w:rsidRDefault="00841B0F" w:rsidP="00841B0F">
      <w:pPr>
        <w:pStyle w:val="aff"/>
      </w:pPr>
      <w:r w:rsidRPr="00841B0F">
        <w:tab/>
        <w:t xml:space="preserve">where </w:t>
      </w:r>
      <w:proofErr w:type="spellStart"/>
      <w:proofErr w:type="gramStart"/>
      <w:r w:rsidRPr="00841B0F">
        <w:t>TResponse</w:t>
      </w:r>
      <w:proofErr w:type="spellEnd"/>
      <w:r w:rsidRPr="00841B0F">
        <w:t xml:space="preserve"> :</w:t>
      </w:r>
      <w:proofErr w:type="gramEnd"/>
      <w:r w:rsidRPr="00841B0F">
        <w:t xml:space="preserve"> </w:t>
      </w:r>
      <w:proofErr w:type="spellStart"/>
      <w:r w:rsidRPr="00841B0F">
        <w:t>BaseResponse</w:t>
      </w:r>
      <w:proofErr w:type="spellEnd"/>
      <w:r w:rsidRPr="00841B0F">
        <w:t>, new()</w:t>
      </w:r>
    </w:p>
    <w:p w14:paraId="35C2E81A" w14:textId="77777777" w:rsidR="00841B0F" w:rsidRPr="00841B0F" w:rsidRDefault="00841B0F" w:rsidP="00841B0F">
      <w:pPr>
        <w:pStyle w:val="aff"/>
      </w:pPr>
      <w:r w:rsidRPr="00841B0F">
        <w:tab/>
        <w:t xml:space="preserve">where </w:t>
      </w:r>
      <w:proofErr w:type="spellStart"/>
      <w:proofErr w:type="gramStart"/>
      <w:r w:rsidRPr="00841B0F">
        <w:t>TRequest</w:t>
      </w:r>
      <w:proofErr w:type="spellEnd"/>
      <w:r w:rsidRPr="00841B0F">
        <w:t xml:space="preserve"> :</w:t>
      </w:r>
      <w:proofErr w:type="gramEnd"/>
      <w:r w:rsidRPr="00841B0F">
        <w:t xml:space="preserve"> </w:t>
      </w:r>
      <w:proofErr w:type="spellStart"/>
      <w:r w:rsidRPr="00841B0F">
        <w:t>BaseRequest</w:t>
      </w:r>
      <w:proofErr w:type="spellEnd"/>
      <w:r w:rsidRPr="00841B0F">
        <w:t>, new()</w:t>
      </w:r>
    </w:p>
    <w:p w14:paraId="114F00FE" w14:textId="77777777" w:rsidR="00841B0F" w:rsidRPr="00841B0F" w:rsidRDefault="00841B0F" w:rsidP="00841B0F">
      <w:pPr>
        <w:pStyle w:val="aff"/>
      </w:pPr>
      <w:r w:rsidRPr="00841B0F">
        <w:tab/>
        <w:t xml:space="preserve">where </w:t>
      </w:r>
      <w:proofErr w:type="spellStart"/>
      <w:proofErr w:type="gramStart"/>
      <w:r w:rsidRPr="00841B0F">
        <w:t>TController</w:t>
      </w:r>
      <w:proofErr w:type="spellEnd"/>
      <w:r w:rsidRPr="00841B0F">
        <w:t xml:space="preserve"> :</w:t>
      </w:r>
      <w:proofErr w:type="gramEnd"/>
      <w:r w:rsidRPr="00841B0F">
        <w:t xml:space="preserve"> </w:t>
      </w:r>
      <w:proofErr w:type="spellStart"/>
      <w:r w:rsidRPr="00841B0F">
        <w:t>IController</w:t>
      </w:r>
      <w:proofErr w:type="spellEnd"/>
      <w:r w:rsidRPr="00841B0F">
        <w:t>, new()</w:t>
      </w:r>
    </w:p>
    <w:p w14:paraId="7AE2CD8F" w14:textId="77777777" w:rsidR="009501D9" w:rsidRPr="00690543" w:rsidRDefault="00841B0F" w:rsidP="00841B0F">
      <w:pPr>
        <w:pStyle w:val="aff"/>
      </w:pPr>
      <w:r w:rsidRPr="00841B0F">
        <w:tab/>
        <w:t xml:space="preserve">where </w:t>
      </w:r>
      <w:proofErr w:type="spellStart"/>
      <w:proofErr w:type="gramStart"/>
      <w:r w:rsidRPr="00841B0F">
        <w:t>TViewObjectCreator</w:t>
      </w:r>
      <w:proofErr w:type="spellEnd"/>
      <w:r w:rsidRPr="00841B0F">
        <w:t xml:space="preserve"> :</w:t>
      </w:r>
      <w:proofErr w:type="gramEnd"/>
      <w:r w:rsidRPr="00841B0F">
        <w:t xml:space="preserve"> </w:t>
      </w:r>
    </w:p>
    <w:p w14:paraId="72158331" w14:textId="77777777" w:rsidR="009501D9" w:rsidRDefault="00841B0F" w:rsidP="009501D9">
      <w:pPr>
        <w:pStyle w:val="aff"/>
        <w:ind w:left="1416"/>
        <w:rPr>
          <w:lang w:val="ru-RU"/>
        </w:rPr>
      </w:pPr>
      <w:proofErr w:type="spellStart"/>
      <w:r w:rsidRPr="00841B0F">
        <w:t>BaseViewObjectCreator</w:t>
      </w:r>
      <w:proofErr w:type="spellEnd"/>
      <w:r w:rsidRPr="00690543">
        <w:rPr>
          <w:lang w:val="ru-RU"/>
        </w:rPr>
        <w:t>&lt;</w:t>
      </w:r>
      <w:proofErr w:type="spellStart"/>
      <w:r w:rsidRPr="00841B0F">
        <w:t>TResponse</w:t>
      </w:r>
      <w:proofErr w:type="spellEnd"/>
      <w:r w:rsidRPr="00690543">
        <w:rPr>
          <w:lang w:val="ru-RU"/>
        </w:rPr>
        <w:t xml:space="preserve">, </w:t>
      </w:r>
      <w:proofErr w:type="spellStart"/>
      <w:r w:rsidRPr="00841B0F">
        <w:t>TRequest</w:t>
      </w:r>
      <w:proofErr w:type="spellEnd"/>
      <w:r w:rsidRPr="00690543">
        <w:rPr>
          <w:lang w:val="ru-RU"/>
        </w:rPr>
        <w:t>,</w:t>
      </w:r>
    </w:p>
    <w:p w14:paraId="5454A569" w14:textId="51653E50" w:rsidR="00D30D5F" w:rsidRPr="00690543" w:rsidRDefault="00621E9D" w:rsidP="009501D9">
      <w:pPr>
        <w:pStyle w:val="aff"/>
        <w:ind w:left="1416"/>
        <w:rPr>
          <w:lang w:val="ru-RU"/>
        </w:rPr>
      </w:pPr>
      <w:proofErr w:type="spellStart"/>
      <w:r>
        <w:t>T</w:t>
      </w:r>
      <w:r w:rsidR="00841B0F" w:rsidRPr="00841B0F">
        <w:t>Controller</w:t>
      </w:r>
      <w:proofErr w:type="spellEnd"/>
      <w:r w:rsidR="00841B0F" w:rsidRPr="00690543">
        <w:rPr>
          <w:lang w:val="ru-RU"/>
        </w:rPr>
        <w:t xml:space="preserve">&gt;, </w:t>
      </w:r>
      <w:proofErr w:type="gramStart"/>
      <w:r w:rsidR="00841B0F" w:rsidRPr="00841B0F">
        <w:t>new</w:t>
      </w:r>
      <w:r w:rsidR="00841B0F" w:rsidRPr="00690543">
        <w:rPr>
          <w:lang w:val="ru-RU"/>
        </w:rPr>
        <w:t>(</w:t>
      </w:r>
      <w:proofErr w:type="gramEnd"/>
      <w:r w:rsidR="00841B0F" w:rsidRPr="00690543">
        <w:rPr>
          <w:lang w:val="ru-RU"/>
        </w:rPr>
        <w:t>)</w:t>
      </w:r>
    </w:p>
    <w:p w14:paraId="4EC25E4A" w14:textId="77777777" w:rsidR="00465408" w:rsidRPr="00690543" w:rsidRDefault="00465408" w:rsidP="009501D9">
      <w:pPr>
        <w:pStyle w:val="aff"/>
        <w:ind w:left="1416"/>
        <w:rPr>
          <w:lang w:val="ru-RU"/>
        </w:rPr>
      </w:pPr>
    </w:p>
    <w:p w14:paraId="7BEF012C" w14:textId="724DACDC" w:rsidR="00465408" w:rsidRDefault="00465408" w:rsidP="00761EB8">
      <w:pPr>
        <w:pStyle w:val="aff6"/>
      </w:pPr>
      <w:r w:rsidRPr="002C0423">
        <w:t xml:space="preserve">Этот пример показывает, как можно использовать </w:t>
      </w:r>
      <w:proofErr w:type="spellStart"/>
      <w:r w:rsidRPr="002C0423">
        <w:t>BaseView</w:t>
      </w:r>
      <w:proofErr w:type="spellEnd"/>
      <w:r>
        <w:rPr>
          <w:lang w:val="en-US"/>
        </w:rPr>
        <w:t>Elem</w:t>
      </w:r>
      <w:proofErr w:type="spellStart"/>
      <w:r w:rsidRPr="002C0423">
        <w:t>Creator</w:t>
      </w:r>
      <w:proofErr w:type="spellEnd"/>
      <w:r w:rsidRPr="002C0423">
        <w:t xml:space="preserve"> для создания </w:t>
      </w:r>
      <w:r w:rsidR="00A60066">
        <w:t>элементов</w:t>
      </w:r>
      <w:r w:rsidR="0026710B">
        <w:t xml:space="preserve"> </w:t>
      </w:r>
      <w:r w:rsidRPr="002C0423">
        <w:t>списка образовательных учреждений</w:t>
      </w:r>
      <w:r>
        <w:t>.</w:t>
      </w:r>
    </w:p>
    <w:p w14:paraId="148E0CCC" w14:textId="77777777" w:rsidR="00761EB8" w:rsidRPr="00690543" w:rsidRDefault="00761EB8" w:rsidP="00761EB8">
      <w:pPr>
        <w:pStyle w:val="aff6"/>
        <w:rPr>
          <w:lang w:val="en-US"/>
        </w:rPr>
      </w:pPr>
      <w:r w:rsidRPr="00761EB8">
        <w:rPr>
          <w:lang w:val="en-US"/>
        </w:rPr>
        <w:t xml:space="preserve">public class </w:t>
      </w:r>
      <w:proofErr w:type="spellStart"/>
      <w:proofErr w:type="gramStart"/>
      <w:r w:rsidRPr="00761EB8">
        <w:rPr>
          <w:lang w:val="en-US"/>
        </w:rPr>
        <w:t>EducationalInstitutionViewElemCreator</w:t>
      </w:r>
      <w:proofErr w:type="spellEnd"/>
      <w:r w:rsidRPr="00761EB8">
        <w:rPr>
          <w:lang w:val="en-US"/>
        </w:rPr>
        <w:t xml:space="preserve"> :</w:t>
      </w:r>
      <w:proofErr w:type="gramEnd"/>
      <w:r w:rsidRPr="00761EB8">
        <w:rPr>
          <w:lang w:val="en-US"/>
        </w:rPr>
        <w:t xml:space="preserve"> </w:t>
      </w:r>
    </w:p>
    <w:p w14:paraId="5CCD458B" w14:textId="77777777" w:rsidR="00761EB8" w:rsidRPr="00690543" w:rsidRDefault="00761EB8" w:rsidP="00761EB8">
      <w:pPr>
        <w:pStyle w:val="aff6"/>
        <w:rPr>
          <w:lang w:val="en-US"/>
        </w:rPr>
      </w:pPr>
      <w:proofErr w:type="spellStart"/>
      <w:r w:rsidRPr="00761EB8">
        <w:rPr>
          <w:lang w:val="en-US"/>
        </w:rPr>
        <w:t>BaseViewElemCreator</w:t>
      </w:r>
      <w:proofErr w:type="spellEnd"/>
      <w:r w:rsidRPr="00761EB8">
        <w:rPr>
          <w:lang w:val="en-US"/>
        </w:rPr>
        <w:t>&lt;</w:t>
      </w:r>
      <w:proofErr w:type="spellStart"/>
      <w:r w:rsidRPr="00761EB8">
        <w:rPr>
          <w:lang w:val="en-US"/>
        </w:rPr>
        <w:t>EducationalInstitutionResponse</w:t>
      </w:r>
      <w:proofErr w:type="spellEnd"/>
      <w:r w:rsidRPr="00761EB8">
        <w:rPr>
          <w:lang w:val="en-US"/>
        </w:rPr>
        <w:t xml:space="preserve">, </w:t>
      </w:r>
    </w:p>
    <w:p w14:paraId="5A295935" w14:textId="77777777" w:rsidR="00761EB8" w:rsidRDefault="00761EB8" w:rsidP="00761EB8">
      <w:pPr>
        <w:pStyle w:val="aff6"/>
      </w:pPr>
      <w:proofErr w:type="spellStart"/>
      <w:r w:rsidRPr="00761EB8">
        <w:rPr>
          <w:lang w:val="en-US"/>
        </w:rPr>
        <w:t>EducationalInstitutionRequest</w:t>
      </w:r>
      <w:proofErr w:type="spellEnd"/>
      <w:r w:rsidRPr="00761EB8">
        <w:rPr>
          <w:lang w:val="en-US"/>
        </w:rPr>
        <w:t xml:space="preserve">, </w:t>
      </w:r>
      <w:proofErr w:type="spellStart"/>
      <w:r w:rsidRPr="00761EB8">
        <w:rPr>
          <w:lang w:val="en-US"/>
        </w:rPr>
        <w:t>EducationalInstitution</w:t>
      </w:r>
      <w:proofErr w:type="spellEnd"/>
      <w:r w:rsidRPr="00761EB8">
        <w:t>С</w:t>
      </w:r>
      <w:proofErr w:type="spellStart"/>
      <w:r w:rsidRPr="00761EB8">
        <w:rPr>
          <w:lang w:val="en-US"/>
        </w:rPr>
        <w:t>ontroller</w:t>
      </w:r>
      <w:proofErr w:type="spellEnd"/>
      <w:r w:rsidRPr="00761EB8">
        <w:rPr>
          <w:lang w:val="en-US"/>
        </w:rPr>
        <w:t xml:space="preserve">, </w:t>
      </w:r>
    </w:p>
    <w:p w14:paraId="345F717B" w14:textId="49F1BE96" w:rsidR="00761EB8" w:rsidRPr="00761EB8" w:rsidRDefault="00761EB8" w:rsidP="00761EB8">
      <w:pPr>
        <w:pStyle w:val="aff6"/>
        <w:rPr>
          <w:lang w:val="en-US"/>
        </w:rPr>
      </w:pPr>
      <w:proofErr w:type="spellStart"/>
      <w:r w:rsidRPr="00761EB8">
        <w:rPr>
          <w:lang w:val="en-US"/>
        </w:rPr>
        <w:t>EducationalInstitutionViewObjectCreator</w:t>
      </w:r>
      <w:proofErr w:type="spellEnd"/>
      <w:r w:rsidRPr="00761EB8">
        <w:rPr>
          <w:lang w:val="en-US"/>
        </w:rPr>
        <w:t>&gt;</w:t>
      </w:r>
    </w:p>
    <w:p w14:paraId="4CBE342D" w14:textId="77777777" w:rsidR="00D30D5F" w:rsidRPr="00761EB8" w:rsidRDefault="00D30D5F" w:rsidP="00E44CAA">
      <w:pPr>
        <w:pStyle w:val="aff6"/>
        <w:rPr>
          <w:lang w:val="en-US"/>
        </w:rPr>
      </w:pPr>
    </w:p>
    <w:p w14:paraId="3495933F" w14:textId="3C58A85A" w:rsidR="00A11A07" w:rsidRDefault="00515939" w:rsidP="00A11A07">
      <w:pPr>
        <w:pStyle w:val="3"/>
        <w:ind w:hanging="1080"/>
        <w:rPr>
          <w:lang w:val="ru-RU"/>
        </w:rPr>
      </w:pPr>
      <w:proofErr w:type="spellStart"/>
      <w:r w:rsidRPr="00515939">
        <w:rPr>
          <w:lang w:val="ru-RU"/>
        </w:rPr>
        <w:t>BaseViewObjectCreator</w:t>
      </w:r>
      <w:proofErr w:type="spellEnd"/>
    </w:p>
    <w:p w14:paraId="23A1C175" w14:textId="5F70E2CC" w:rsidR="0089796E" w:rsidRPr="0089796E" w:rsidRDefault="0089796E" w:rsidP="0089796E">
      <w:r w:rsidRPr="0089796E">
        <w:t xml:space="preserve">Класс </w:t>
      </w:r>
      <w:proofErr w:type="spellStart"/>
      <w:r w:rsidRPr="004A43A0">
        <w:t>BaseViewObjectCreator</w:t>
      </w:r>
      <w:proofErr w:type="spellEnd"/>
      <w:r w:rsidRPr="0089796E">
        <w:t xml:space="preserve"> представляет собой основу для создания и отображения объектов, связанных с управлением конкретными сущностями в интерфейсе. Это важная часть архитектуры, которая позволяет гибко работать с различными типами данных и объектов, такими как образовательные учреждения, пользователи и другие сущности.</w:t>
      </w:r>
    </w:p>
    <w:p w14:paraId="318FBA41" w14:textId="77777777" w:rsidR="005B4119" w:rsidRPr="005B4119" w:rsidRDefault="005B4119" w:rsidP="005B4119"/>
    <w:p w14:paraId="788F82B0" w14:textId="4C1D1A41" w:rsidR="00A11A07" w:rsidRDefault="00A94895" w:rsidP="00D50C55">
      <w:pPr>
        <w:pStyle w:val="aff6"/>
      </w:pPr>
      <w:r>
        <w:t xml:space="preserve">Ключевые </w:t>
      </w:r>
      <w:r w:rsidR="00597717">
        <w:t>методы</w:t>
      </w:r>
      <w:r>
        <w:rPr>
          <w:lang w:val="en-US"/>
        </w:rPr>
        <w:t>:</w:t>
      </w:r>
    </w:p>
    <w:p w14:paraId="6B18E655" w14:textId="49679DC0" w:rsidR="00A94895" w:rsidRPr="00AE5DDE" w:rsidRDefault="00AE5DDE" w:rsidP="00AE5DDE">
      <w:pPr>
        <w:pStyle w:val="a"/>
      </w:pPr>
      <w:proofErr w:type="spellStart"/>
      <w:r w:rsidRPr="00AE5DDE">
        <w:t>Create</w:t>
      </w:r>
      <w:proofErr w:type="spellEnd"/>
      <w:r w:rsidRPr="00AE5DDE">
        <w:t xml:space="preserve"> — основной метод, который создает и инициализирует элемент интерфейса для отображения объекта. В нем устанавливаются параметры состояния компонента (новый, редактируемый или только для чтения), и создается интерфейс с использованием различных элементов.</w:t>
      </w:r>
    </w:p>
    <w:p w14:paraId="3DEF6F56" w14:textId="78429A88" w:rsidR="00AE5DDE" w:rsidRPr="00AE5DDE" w:rsidRDefault="00AE5DDE" w:rsidP="00AE5DDE">
      <w:pPr>
        <w:pStyle w:val="a"/>
        <w:rPr>
          <w:rFonts w:eastAsiaTheme="minorHAnsi" w:cstheme="minorBidi"/>
          <w:lang w:val="ru-BY"/>
        </w:rPr>
      </w:pPr>
      <w:proofErr w:type="spellStart"/>
      <w:r w:rsidRPr="00AE5DDE">
        <w:rPr>
          <w:rFonts w:eastAsiaTheme="minorHAnsi" w:cstheme="minorBidi"/>
          <w:lang w:val="ru-BY"/>
        </w:rPr>
        <w:t>CreateUI</w:t>
      </w:r>
      <w:proofErr w:type="spellEnd"/>
      <w:r w:rsidRPr="00AE5DDE">
        <w:rPr>
          <w:rFonts w:eastAsiaTheme="minorHAnsi" w:cstheme="minorBidi"/>
          <w:lang w:val="ru-BY"/>
        </w:rPr>
        <w:t xml:space="preserve"> — метод, который используется для создания и настройки интерфейса для отображаемого объекта. Этот метод может быть переопределен в наследуемых классах для добавления специфичных элементов интерфейса для конкретных объектов.</w:t>
      </w:r>
    </w:p>
    <w:p w14:paraId="10A9E524" w14:textId="0D28A07C" w:rsidR="00AE5DDE" w:rsidRPr="007851DA" w:rsidRDefault="00AE5DDE" w:rsidP="007851DA">
      <w:pPr>
        <w:pStyle w:val="a"/>
        <w:rPr>
          <w:rFonts w:eastAsiaTheme="minorHAnsi" w:cstheme="minorBidi"/>
          <w:lang w:val="ru-BY"/>
        </w:rPr>
      </w:pPr>
      <w:proofErr w:type="spellStart"/>
      <w:r w:rsidRPr="00AE5DDE">
        <w:rPr>
          <w:rFonts w:eastAsiaTheme="minorHAnsi" w:cstheme="minorBidi"/>
          <w:lang w:val="ru-BY"/>
        </w:rPr>
        <w:t>SaveButtonClicked</w:t>
      </w:r>
      <w:proofErr w:type="spellEnd"/>
      <w:r w:rsidRPr="00AE5DDE">
        <w:rPr>
          <w:rFonts w:eastAsiaTheme="minorHAnsi" w:cstheme="minorBidi"/>
          <w:lang w:val="ru-BY"/>
        </w:rPr>
        <w:t xml:space="preserve"> — метод для обработки нажатия на кнопку "Сохранить". В нем осуществляется проверка состояния компонента (новый объект или редактирование) и выполнение соответствующего запроса на сервер для добавления или редактирования объекта.</w:t>
      </w:r>
    </w:p>
    <w:p w14:paraId="00576EB9" w14:textId="77777777" w:rsidR="004A3230" w:rsidRDefault="004A3230" w:rsidP="00D50C55">
      <w:pPr>
        <w:pStyle w:val="aff6"/>
      </w:pPr>
    </w:p>
    <w:p w14:paraId="61486674" w14:textId="77777777" w:rsidR="004A3230" w:rsidRDefault="004A3230" w:rsidP="004A3230">
      <w:pPr>
        <w:pStyle w:val="aff6"/>
        <w:rPr>
          <w:lang w:val="en-US"/>
        </w:rPr>
      </w:pPr>
      <w:r>
        <w:t>Обобщения</w:t>
      </w:r>
      <w:r>
        <w:rPr>
          <w:lang w:val="en-US"/>
        </w:rPr>
        <w:t>:</w:t>
      </w:r>
    </w:p>
    <w:p w14:paraId="318F4B2E" w14:textId="77777777" w:rsidR="004A3230" w:rsidRDefault="004A3230" w:rsidP="004A3230">
      <w:pPr>
        <w:pStyle w:val="a"/>
      </w:pPr>
      <w:proofErr w:type="spellStart"/>
      <w:r>
        <w:t>TResponse</w:t>
      </w:r>
      <w:proofErr w:type="spellEnd"/>
      <w:r>
        <w:t>: тип данных для ответа от сервера (например, объект с данными для отображения).</w:t>
      </w:r>
    </w:p>
    <w:p w14:paraId="6143F1C9" w14:textId="77777777" w:rsidR="004A3230" w:rsidRDefault="004A3230" w:rsidP="004A3230">
      <w:pPr>
        <w:pStyle w:val="a"/>
      </w:pPr>
      <w:proofErr w:type="spellStart"/>
      <w:r>
        <w:t>TRequest</w:t>
      </w:r>
      <w:proofErr w:type="spellEnd"/>
      <w:r>
        <w:t>: тип данных для запроса, который отправляется на сервер.</w:t>
      </w:r>
    </w:p>
    <w:p w14:paraId="550396B5" w14:textId="6EC67126" w:rsidR="00A94895" w:rsidRPr="00A94895" w:rsidRDefault="004A3230" w:rsidP="004A3230">
      <w:pPr>
        <w:pStyle w:val="a"/>
      </w:pPr>
      <w:proofErr w:type="spellStart"/>
      <w:r>
        <w:t>TController</w:t>
      </w:r>
      <w:proofErr w:type="spellEnd"/>
      <w:r>
        <w:t>: контроллер, отвечающий за обработку запросов и получение данных.</w:t>
      </w:r>
    </w:p>
    <w:p w14:paraId="12488237" w14:textId="77777777" w:rsidR="00DD664E" w:rsidRPr="00DD664E" w:rsidRDefault="00DD664E" w:rsidP="00DD664E"/>
    <w:p w14:paraId="44148B2E" w14:textId="77777777" w:rsidR="00B24360" w:rsidRPr="004738A3" w:rsidRDefault="007851DA" w:rsidP="00876F57">
      <w:pPr>
        <w:pStyle w:val="aff"/>
      </w:pPr>
      <w:r w:rsidRPr="00876F57">
        <w:t xml:space="preserve">public class </w:t>
      </w:r>
      <w:proofErr w:type="spellStart"/>
      <w:r w:rsidRPr="00876F57">
        <w:t>BaseViewObjectCreator</w:t>
      </w:r>
      <w:proofErr w:type="spellEnd"/>
      <w:r w:rsidRPr="00876F57">
        <w:t>&lt;</w:t>
      </w:r>
      <w:proofErr w:type="spellStart"/>
      <w:r w:rsidRPr="00876F57">
        <w:t>TResponse</w:t>
      </w:r>
      <w:proofErr w:type="spellEnd"/>
      <w:r w:rsidRPr="00876F57">
        <w:t xml:space="preserve">, </w:t>
      </w:r>
      <w:proofErr w:type="spellStart"/>
      <w:r w:rsidRPr="00876F57">
        <w:t>TRequest</w:t>
      </w:r>
      <w:proofErr w:type="spellEnd"/>
      <w:r w:rsidRPr="00876F57">
        <w:t>,</w:t>
      </w:r>
    </w:p>
    <w:p w14:paraId="2839A32A" w14:textId="0CFF956F" w:rsidR="007851DA" w:rsidRPr="00876F57" w:rsidRDefault="007851DA" w:rsidP="00876F57">
      <w:pPr>
        <w:pStyle w:val="aff"/>
      </w:pPr>
      <w:r w:rsidRPr="00876F57">
        <w:t xml:space="preserve"> </w:t>
      </w:r>
      <w:proofErr w:type="spellStart"/>
      <w:r w:rsidRPr="00876F57">
        <w:t>TController</w:t>
      </w:r>
      <w:proofErr w:type="spellEnd"/>
      <w:r w:rsidRPr="00876F57">
        <w:t>&gt;</w:t>
      </w:r>
    </w:p>
    <w:p w14:paraId="46355714" w14:textId="77777777" w:rsidR="007851DA" w:rsidRPr="00876F57" w:rsidRDefault="007851DA" w:rsidP="00876F57">
      <w:pPr>
        <w:pStyle w:val="aff"/>
      </w:pPr>
      <w:r w:rsidRPr="00876F57">
        <w:tab/>
        <w:t xml:space="preserve">where </w:t>
      </w:r>
      <w:proofErr w:type="spellStart"/>
      <w:proofErr w:type="gramStart"/>
      <w:r w:rsidRPr="00876F57">
        <w:t>TResponse</w:t>
      </w:r>
      <w:proofErr w:type="spellEnd"/>
      <w:r w:rsidRPr="00876F57">
        <w:t xml:space="preserve"> :</w:t>
      </w:r>
      <w:proofErr w:type="gramEnd"/>
      <w:r w:rsidRPr="00876F57">
        <w:t xml:space="preserve"> </w:t>
      </w:r>
      <w:proofErr w:type="spellStart"/>
      <w:r w:rsidRPr="00876F57">
        <w:t>BaseResponse</w:t>
      </w:r>
      <w:proofErr w:type="spellEnd"/>
      <w:r w:rsidRPr="00876F57">
        <w:t>, new()</w:t>
      </w:r>
    </w:p>
    <w:p w14:paraId="075A656C" w14:textId="77777777" w:rsidR="007851DA" w:rsidRPr="00876F57" w:rsidRDefault="007851DA" w:rsidP="00876F57">
      <w:pPr>
        <w:pStyle w:val="aff"/>
      </w:pPr>
      <w:r w:rsidRPr="00876F57">
        <w:tab/>
        <w:t xml:space="preserve">where </w:t>
      </w:r>
      <w:proofErr w:type="spellStart"/>
      <w:proofErr w:type="gramStart"/>
      <w:r w:rsidRPr="00876F57">
        <w:t>TRequest</w:t>
      </w:r>
      <w:proofErr w:type="spellEnd"/>
      <w:r w:rsidRPr="00876F57">
        <w:t xml:space="preserve"> :</w:t>
      </w:r>
      <w:proofErr w:type="gramEnd"/>
      <w:r w:rsidRPr="00876F57">
        <w:t xml:space="preserve"> </w:t>
      </w:r>
      <w:proofErr w:type="spellStart"/>
      <w:r w:rsidRPr="00876F57">
        <w:t>BaseRequest</w:t>
      </w:r>
      <w:proofErr w:type="spellEnd"/>
      <w:r w:rsidRPr="00876F57">
        <w:t>, new()</w:t>
      </w:r>
    </w:p>
    <w:p w14:paraId="119F9FAB" w14:textId="31F19AD4" w:rsidR="00D84FED" w:rsidRDefault="007851DA" w:rsidP="00876F57">
      <w:pPr>
        <w:pStyle w:val="aff"/>
        <w:rPr>
          <w:lang w:val="ru-RU"/>
        </w:rPr>
      </w:pPr>
      <w:r w:rsidRPr="00876F57">
        <w:tab/>
      </w:r>
      <w:r>
        <w:t>where</w:t>
      </w:r>
      <w:r w:rsidRPr="00690543">
        <w:rPr>
          <w:lang w:val="ru-RU"/>
        </w:rPr>
        <w:t xml:space="preserve"> </w:t>
      </w:r>
      <w:proofErr w:type="spellStart"/>
      <w:proofErr w:type="gramStart"/>
      <w:r>
        <w:t>TController</w:t>
      </w:r>
      <w:proofErr w:type="spellEnd"/>
      <w:r w:rsidRPr="00690543">
        <w:rPr>
          <w:lang w:val="ru-RU"/>
        </w:rPr>
        <w:t xml:space="preserve"> :</w:t>
      </w:r>
      <w:proofErr w:type="gramEnd"/>
      <w:r w:rsidRPr="00690543">
        <w:rPr>
          <w:lang w:val="ru-RU"/>
        </w:rPr>
        <w:t xml:space="preserve"> </w:t>
      </w:r>
      <w:proofErr w:type="spellStart"/>
      <w:r>
        <w:t>IController</w:t>
      </w:r>
      <w:proofErr w:type="spellEnd"/>
      <w:r w:rsidRPr="00690543">
        <w:rPr>
          <w:lang w:val="ru-RU"/>
        </w:rPr>
        <w:t xml:space="preserve">, </w:t>
      </w:r>
      <w:r>
        <w:t>new</w:t>
      </w:r>
      <w:r w:rsidRPr="00690543">
        <w:rPr>
          <w:lang w:val="ru-RU"/>
        </w:rPr>
        <w:t>()</w:t>
      </w:r>
    </w:p>
    <w:p w14:paraId="426A6E8D" w14:textId="77777777" w:rsidR="00E1771E" w:rsidRDefault="00E1771E" w:rsidP="00876F57">
      <w:pPr>
        <w:pStyle w:val="aff"/>
        <w:rPr>
          <w:lang w:val="ru-RU"/>
        </w:rPr>
      </w:pPr>
    </w:p>
    <w:p w14:paraId="3C2985EB" w14:textId="77AF4686" w:rsidR="00E1771E" w:rsidRPr="00690543" w:rsidRDefault="00E1771E" w:rsidP="000F3538">
      <w:pPr>
        <w:pStyle w:val="aff6"/>
      </w:pPr>
      <w:r w:rsidRPr="000F3538">
        <w:t xml:space="preserve">Этот пример показывает, как можно использовать </w:t>
      </w:r>
      <w:proofErr w:type="spellStart"/>
      <w:r w:rsidR="007D50EA" w:rsidRPr="000F3538">
        <w:t>BaseViewObject</w:t>
      </w:r>
      <w:proofErr w:type="spellEnd"/>
      <w:r w:rsidR="00DA6EEE" w:rsidRPr="00256335">
        <w:t>-</w:t>
      </w:r>
      <w:r w:rsidR="00DA6EEE" w:rsidRPr="00DA6EEE">
        <w:t xml:space="preserve"> </w:t>
      </w:r>
      <w:proofErr w:type="spellStart"/>
      <w:r w:rsidR="007D50EA" w:rsidRPr="000F3538">
        <w:t>Creator</w:t>
      </w:r>
      <w:proofErr w:type="spellEnd"/>
      <w:r w:rsidR="007D50EA" w:rsidRPr="000F3538">
        <w:t xml:space="preserve"> </w:t>
      </w:r>
      <w:r w:rsidRPr="000F3538">
        <w:t>для создания элементов списка образовательных учреждений.</w:t>
      </w:r>
    </w:p>
    <w:p w14:paraId="2973C76B" w14:textId="77777777" w:rsidR="00D541E8" w:rsidRDefault="00D541E8" w:rsidP="000F3538">
      <w:pPr>
        <w:pStyle w:val="aff6"/>
        <w:rPr>
          <w:lang w:val="ru-BY"/>
        </w:rPr>
      </w:pPr>
      <w:r w:rsidRPr="00D541E8">
        <w:rPr>
          <w:lang w:val="ru-BY"/>
        </w:rPr>
        <w:t xml:space="preserve">    </w:t>
      </w:r>
      <w:proofErr w:type="spellStart"/>
      <w:r w:rsidRPr="00D541E8">
        <w:rPr>
          <w:lang w:val="ru-BY"/>
        </w:rPr>
        <w:t>public</w:t>
      </w:r>
      <w:proofErr w:type="spellEnd"/>
      <w:r w:rsidRPr="00D541E8">
        <w:rPr>
          <w:lang w:val="ru-BY"/>
        </w:rPr>
        <w:t xml:space="preserve"> </w:t>
      </w:r>
      <w:proofErr w:type="spellStart"/>
      <w:r w:rsidRPr="00D541E8">
        <w:rPr>
          <w:lang w:val="ru-BY"/>
        </w:rPr>
        <w:t>class</w:t>
      </w:r>
      <w:proofErr w:type="spellEnd"/>
      <w:r w:rsidRPr="00D541E8">
        <w:rPr>
          <w:lang w:val="ru-BY"/>
        </w:rPr>
        <w:t xml:space="preserve"> </w:t>
      </w:r>
      <w:proofErr w:type="spellStart"/>
      <w:proofErr w:type="gramStart"/>
      <w:r w:rsidRPr="00D541E8">
        <w:rPr>
          <w:lang w:val="ru-BY"/>
        </w:rPr>
        <w:t>EducationalInstitutionViewObjectCreator</w:t>
      </w:r>
      <w:proofErr w:type="spellEnd"/>
      <w:r w:rsidRPr="00D541E8">
        <w:rPr>
          <w:lang w:val="ru-BY"/>
        </w:rPr>
        <w:t xml:space="preserve"> :</w:t>
      </w:r>
      <w:proofErr w:type="gramEnd"/>
      <w:r w:rsidRPr="00D541E8">
        <w:rPr>
          <w:lang w:val="ru-BY"/>
        </w:rPr>
        <w:t xml:space="preserve"> </w:t>
      </w:r>
    </w:p>
    <w:p w14:paraId="3924BD68" w14:textId="77777777" w:rsidR="00D541E8" w:rsidRDefault="00D541E8" w:rsidP="00D541E8">
      <w:pPr>
        <w:pStyle w:val="aff6"/>
        <w:ind w:left="426"/>
        <w:rPr>
          <w:lang w:val="ru-BY"/>
        </w:rPr>
      </w:pPr>
      <w:proofErr w:type="spellStart"/>
      <w:r w:rsidRPr="00D541E8">
        <w:rPr>
          <w:lang w:val="ru-BY"/>
        </w:rPr>
        <w:t>BaseViewObjectCreator</w:t>
      </w:r>
      <w:proofErr w:type="spellEnd"/>
      <w:r w:rsidRPr="00D541E8">
        <w:rPr>
          <w:lang w:val="ru-BY"/>
        </w:rPr>
        <w:t>&lt;</w:t>
      </w:r>
      <w:proofErr w:type="spellStart"/>
      <w:r w:rsidRPr="00D541E8">
        <w:rPr>
          <w:lang w:val="ru-BY"/>
        </w:rPr>
        <w:t>EducationalInstitutionResponse</w:t>
      </w:r>
      <w:proofErr w:type="spellEnd"/>
      <w:r w:rsidRPr="00D541E8">
        <w:rPr>
          <w:lang w:val="ru-BY"/>
        </w:rPr>
        <w:t>,</w:t>
      </w:r>
    </w:p>
    <w:p w14:paraId="3DCC36BB" w14:textId="644D9F9A" w:rsidR="00F93B37" w:rsidRDefault="00D541E8" w:rsidP="00F93B37">
      <w:pPr>
        <w:pStyle w:val="aff6"/>
        <w:ind w:left="426"/>
        <w:rPr>
          <w:lang w:val="ru-BY"/>
        </w:rPr>
      </w:pPr>
      <w:proofErr w:type="spellStart"/>
      <w:r w:rsidRPr="00D541E8">
        <w:rPr>
          <w:lang w:val="ru-BY"/>
        </w:rPr>
        <w:t>EducationalInstitutionRequest</w:t>
      </w:r>
      <w:proofErr w:type="spellEnd"/>
      <w:r w:rsidRPr="00D541E8">
        <w:rPr>
          <w:lang w:val="ru-BY"/>
        </w:rPr>
        <w:t xml:space="preserve">, </w:t>
      </w:r>
      <w:proofErr w:type="spellStart"/>
      <w:r w:rsidRPr="00D541E8">
        <w:rPr>
          <w:lang w:val="ru-BY"/>
        </w:rPr>
        <w:t>EducationalInstitutionСontroller</w:t>
      </w:r>
      <w:proofErr w:type="spellEnd"/>
      <w:r w:rsidRPr="00D541E8">
        <w:rPr>
          <w:lang w:val="ru-BY"/>
        </w:rPr>
        <w:t>&gt;</w:t>
      </w:r>
    </w:p>
    <w:p w14:paraId="38F7DD53" w14:textId="4276E8F2" w:rsidR="00F93B37" w:rsidRDefault="00F93B37" w:rsidP="00F93B37">
      <w:pPr>
        <w:pStyle w:val="3"/>
        <w:ind w:hanging="1080"/>
        <w:rPr>
          <w:lang w:val="ru-RU"/>
        </w:rPr>
      </w:pPr>
      <w:r>
        <w:rPr>
          <w:lang w:val="ru-RU"/>
        </w:rPr>
        <w:t xml:space="preserve">Представление элементов в пользовательском интерфейсе </w:t>
      </w:r>
    </w:p>
    <w:p w14:paraId="2974EB3A" w14:textId="11A3033C" w:rsidR="00426DD3" w:rsidRDefault="001C5248" w:rsidP="00204BEF">
      <w:pPr>
        <w:pStyle w:val="aff6"/>
      </w:pPr>
      <w:r>
        <w:t xml:space="preserve">На рисунке 4.3.5 представлен пользовательский интерфейс с использованием приведённых в пункте 4.3 классов. </w:t>
      </w:r>
    </w:p>
    <w:p w14:paraId="19A0F509" w14:textId="286F6D5C" w:rsidR="001C5248" w:rsidRDefault="007B3689" w:rsidP="00204BEF">
      <w:pPr>
        <w:pStyle w:val="aff6"/>
      </w:pPr>
      <w:r w:rsidRPr="007B3689">
        <w:t>В левом столбце интерфейса отображаются списки объектов, для чего используется класс наследник</w:t>
      </w:r>
      <w:r>
        <w:t xml:space="preserve"> </w:t>
      </w:r>
      <w:proofErr w:type="spellStart"/>
      <w:r w:rsidRPr="007B3689">
        <w:t>BaseViewListCreator</w:t>
      </w:r>
      <w:proofErr w:type="spellEnd"/>
      <w:r w:rsidRPr="007B3689">
        <w:t xml:space="preserve">. Например, для работы с образовательными учреждениями создается класс </w:t>
      </w:r>
      <w:proofErr w:type="spellStart"/>
      <w:r w:rsidRPr="007B3689">
        <w:t>EducationalInstitution</w:t>
      </w:r>
      <w:r w:rsidR="00204BEF">
        <w:t>-</w:t>
      </w:r>
      <w:r w:rsidRPr="007B3689">
        <w:t>ViewListCreator</w:t>
      </w:r>
      <w:proofErr w:type="spellEnd"/>
      <w:r w:rsidRPr="007B3689">
        <w:t xml:space="preserve">, который наследует </w:t>
      </w:r>
      <w:proofErr w:type="spellStart"/>
      <w:r w:rsidRPr="007B3689">
        <w:t>BaseViewListCreator</w:t>
      </w:r>
      <w:proofErr w:type="spellEnd"/>
      <w:r w:rsidRPr="007B3689">
        <w:t xml:space="preserve">. Этот наследник реализует все необходимые методы для создания и отображения списка образовательных учреждений. Элементы этого списка управляются с помощью </w:t>
      </w:r>
      <w:proofErr w:type="spellStart"/>
      <w:r w:rsidRPr="007B3689">
        <w:t>BaseViewElemCreator</w:t>
      </w:r>
      <w:proofErr w:type="spellEnd"/>
      <w:r w:rsidRPr="007B3689">
        <w:t xml:space="preserve"> и его конкретных реализаций, таких как </w:t>
      </w:r>
      <w:proofErr w:type="spellStart"/>
      <w:r w:rsidRPr="007B3689">
        <w:lastRenderedPageBreak/>
        <w:t>EducationalInstitutionViewElemCreator</w:t>
      </w:r>
      <w:proofErr w:type="spellEnd"/>
      <w:r w:rsidRPr="007B3689">
        <w:t>, которые отвечают за создание и настройку каждого элемента в списке.</w:t>
      </w:r>
    </w:p>
    <w:p w14:paraId="5D571DFC" w14:textId="01655B62" w:rsidR="00D82265" w:rsidRDefault="00204BEF" w:rsidP="00204BEF">
      <w:pPr>
        <w:pStyle w:val="aff6"/>
      </w:pPr>
      <w:r w:rsidRPr="00204BEF">
        <w:t xml:space="preserve">В правом столбце отображается подробная информация о выбранном объекте. Здесь используется класс </w:t>
      </w:r>
      <w:proofErr w:type="spellStart"/>
      <w:r w:rsidRPr="00204BEF">
        <w:t>BaseViewObjectCreator</w:t>
      </w:r>
      <w:proofErr w:type="spellEnd"/>
      <w:r w:rsidRPr="00204BEF">
        <w:t xml:space="preserve"> и его специализированные наследники, такие как </w:t>
      </w:r>
      <w:proofErr w:type="spellStart"/>
      <w:r w:rsidRPr="00204BEF">
        <w:t>EducationalInstitutionView</w:t>
      </w:r>
      <w:r>
        <w:t>-</w:t>
      </w:r>
      <w:r w:rsidRPr="00204BEF">
        <w:t>ObjectCreator</w:t>
      </w:r>
      <w:proofErr w:type="spellEnd"/>
      <w:r w:rsidRPr="00204BEF">
        <w:t xml:space="preserve"> для образовательных учреждений. Этот наследник класса </w:t>
      </w:r>
      <w:proofErr w:type="spellStart"/>
      <w:r w:rsidRPr="00204BEF">
        <w:t>BaseViewObjectCreator</w:t>
      </w:r>
      <w:proofErr w:type="spellEnd"/>
      <w:r w:rsidRPr="00204BEF">
        <w:t xml:space="preserve"> отвечает за создание и отображение интерфейса для детализированной информации об объекте. Он включает логику для отображения, редактирования и сохранения данных. В частности, каждый объект, например, образовательное учреждение, управляется через наследников </w:t>
      </w:r>
      <w:proofErr w:type="spellStart"/>
      <w:r w:rsidRPr="00204BEF">
        <w:t>BaseViewObjectCreator</w:t>
      </w:r>
      <w:proofErr w:type="spellEnd"/>
      <w:r w:rsidRPr="00204BEF">
        <w:t>, предоставляя гибкость в работе с разными типами данных.</w:t>
      </w:r>
    </w:p>
    <w:p w14:paraId="421AF84B" w14:textId="77777777" w:rsidR="00D82265" w:rsidRPr="001C5248" w:rsidRDefault="00D82265" w:rsidP="00426DD3">
      <w:pPr>
        <w:pStyle w:val="ab"/>
        <w:ind w:firstLine="0"/>
        <w:jc w:val="left"/>
        <w:rPr>
          <w:b w:val="0"/>
          <w:bCs/>
        </w:rPr>
      </w:pPr>
    </w:p>
    <w:p w14:paraId="795C43B8" w14:textId="41886AC5" w:rsidR="00E1771E" w:rsidRDefault="00426DD3" w:rsidP="00426DD3">
      <w:pPr>
        <w:pStyle w:val="ab"/>
        <w:ind w:firstLine="0"/>
        <w:jc w:val="left"/>
        <w:rPr>
          <w:lang w:val="en-US"/>
        </w:rPr>
      </w:pPr>
      <w:r w:rsidRPr="00426DD3">
        <w:rPr>
          <w:noProof/>
        </w:rPr>
        <w:drawing>
          <wp:inline distT="0" distB="0" distL="0" distR="0" wp14:anchorId="3892B121" wp14:editId="20BDA1B2">
            <wp:extent cx="5941060" cy="2451735"/>
            <wp:effectExtent l="0" t="0" r="2540" b="571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1060" cy="2451735"/>
                    </a:xfrm>
                    <a:prstGeom prst="rect">
                      <a:avLst/>
                    </a:prstGeom>
                  </pic:spPr>
                </pic:pic>
              </a:graphicData>
            </a:graphic>
          </wp:inline>
        </w:drawing>
      </w:r>
    </w:p>
    <w:p w14:paraId="4E116528" w14:textId="6DDC3111" w:rsidR="00426DD3" w:rsidRPr="00AF5249" w:rsidRDefault="00426DD3" w:rsidP="00426DD3">
      <w:pPr>
        <w:pStyle w:val="ac"/>
      </w:pPr>
      <w:r w:rsidRPr="00426DD3">
        <w:t xml:space="preserve">Рисунок </w:t>
      </w:r>
      <w:r>
        <w:rPr>
          <w:lang w:val="en-US"/>
        </w:rPr>
        <w:t>4</w:t>
      </w:r>
      <w:r w:rsidRPr="00426DD3">
        <w:t>.</w:t>
      </w:r>
      <w:r>
        <w:rPr>
          <w:lang w:val="en-US"/>
        </w:rPr>
        <w:t>3</w:t>
      </w:r>
      <w:r w:rsidRPr="00426DD3">
        <w:t>.</w:t>
      </w:r>
      <w:r>
        <w:rPr>
          <w:lang w:val="en-US"/>
        </w:rPr>
        <w:t>5</w:t>
      </w:r>
      <w:r w:rsidRPr="00426DD3">
        <w:t xml:space="preserve"> — </w:t>
      </w:r>
      <w:r w:rsidR="00AF5249">
        <w:t>Интерфейс пользователя</w:t>
      </w:r>
    </w:p>
    <w:p w14:paraId="3DA9B740" w14:textId="77777777" w:rsidR="00426DD3" w:rsidRPr="00426DD3" w:rsidRDefault="00426DD3" w:rsidP="00426DD3">
      <w:pPr>
        <w:pStyle w:val="ab"/>
        <w:ind w:firstLine="0"/>
        <w:jc w:val="left"/>
        <w:rPr>
          <w:lang w:val="en-US"/>
        </w:rPr>
      </w:pPr>
    </w:p>
    <w:p w14:paraId="34E4FC82" w14:textId="333B4354" w:rsidR="005049DB" w:rsidRPr="00C32D24" w:rsidRDefault="005049DB" w:rsidP="00501210">
      <w:pPr>
        <w:pStyle w:val="1"/>
        <w:numPr>
          <w:ilvl w:val="0"/>
          <w:numId w:val="4"/>
        </w:numPr>
        <w:rPr>
          <w:lang w:val="ru-RU"/>
        </w:rPr>
      </w:pPr>
      <w:bookmarkStart w:id="22" w:name="_Toc197356599"/>
      <w:r w:rsidRPr="00C32D24">
        <w:rPr>
          <w:lang w:val="ru-RU"/>
        </w:rPr>
        <w:lastRenderedPageBreak/>
        <w:t>Тестирование, проверка работоспособности и анализ полученных результатов</w:t>
      </w:r>
      <w:bookmarkEnd w:id="22"/>
    </w:p>
    <w:p w14:paraId="52DB4DE0" w14:textId="77777777" w:rsidR="002955B8" w:rsidRDefault="002955B8" w:rsidP="002955B8">
      <w:pPr>
        <w:pStyle w:val="aff6"/>
      </w:pPr>
      <w:r>
        <w:t>При разработке приложения для создания ПС тестирование проводилось в соответствии с тестовыми сценариями, представленными в таблице 5.1.</w:t>
      </w:r>
    </w:p>
    <w:p w14:paraId="5A2A92CB" w14:textId="77777777" w:rsidR="00DE2F16" w:rsidRDefault="00DE2F16" w:rsidP="002955B8">
      <w:pPr>
        <w:pStyle w:val="aff6"/>
      </w:pPr>
    </w:p>
    <w:tbl>
      <w:tblPr>
        <w:tblW w:w="0" w:type="auto"/>
        <w:tblInd w:w="-108" w:type="dxa"/>
        <w:tblBorders>
          <w:top w:val="nil"/>
          <w:left w:val="nil"/>
          <w:bottom w:val="nil"/>
          <w:right w:val="nil"/>
        </w:tblBorders>
        <w:tblLayout w:type="fixed"/>
        <w:tblLook w:val="0000" w:firstRow="0" w:lastRow="0" w:firstColumn="0" w:lastColumn="0" w:noHBand="0" w:noVBand="0"/>
      </w:tblPr>
      <w:tblGrid>
        <w:gridCol w:w="9433"/>
      </w:tblGrid>
      <w:tr w:rsidR="00495FF0" w:rsidRPr="006E1EA0" w14:paraId="7EC5051C" w14:textId="77777777" w:rsidTr="001766F7">
        <w:trPr>
          <w:trHeight w:val="165"/>
        </w:trPr>
        <w:tc>
          <w:tcPr>
            <w:tcW w:w="9433" w:type="dxa"/>
          </w:tcPr>
          <w:p w14:paraId="67C4AA45" w14:textId="77777777" w:rsidR="00495FF0" w:rsidRPr="006E1EA0" w:rsidRDefault="00495FF0" w:rsidP="001766F7">
            <w:pPr>
              <w:pStyle w:val="af9"/>
              <w:ind w:right="-1140"/>
              <w:rPr>
                <w:lang w:eastAsia="ru-RU"/>
              </w:rPr>
            </w:pPr>
            <w:r w:rsidRPr="006E1EA0">
              <w:rPr>
                <w:lang w:eastAsia="ru-RU"/>
              </w:rPr>
              <w:t xml:space="preserve">Таблица 5.1 – Набор </w:t>
            </w:r>
            <w:r w:rsidRPr="006E1EA0">
              <w:t>тестовых</w:t>
            </w:r>
            <w:r w:rsidRPr="006E1EA0">
              <w:rPr>
                <w:lang w:eastAsia="ru-RU"/>
              </w:rPr>
              <w:t xml:space="preserve"> сценариев позитивного тестиров</w:t>
            </w:r>
            <w:r>
              <w:rPr>
                <w:lang w:eastAsia="ru-RU"/>
              </w:rPr>
              <w:t>а</w:t>
            </w:r>
            <w:r w:rsidRPr="006E1EA0">
              <w:rPr>
                <w:lang w:eastAsia="ru-RU"/>
              </w:rPr>
              <w:t>ния</w:t>
            </w:r>
          </w:p>
        </w:tc>
      </w:tr>
    </w:tbl>
    <w:tbl>
      <w:tblPr>
        <w:tblStyle w:val="af4"/>
        <w:tblW w:w="0" w:type="auto"/>
        <w:tblLook w:val="04A0" w:firstRow="1" w:lastRow="0" w:firstColumn="1" w:lastColumn="0" w:noHBand="0" w:noVBand="1"/>
      </w:tblPr>
      <w:tblGrid>
        <w:gridCol w:w="2336"/>
        <w:gridCol w:w="2337"/>
        <w:gridCol w:w="2336"/>
        <w:gridCol w:w="2337"/>
      </w:tblGrid>
      <w:tr w:rsidR="00165D32" w14:paraId="26CCCEAA" w14:textId="77777777" w:rsidTr="00165D32">
        <w:tc>
          <w:tcPr>
            <w:tcW w:w="2336" w:type="dxa"/>
          </w:tcPr>
          <w:p w14:paraId="08A2B6D5" w14:textId="4509E300" w:rsidR="00165D32" w:rsidRDefault="00165D32" w:rsidP="00C32D24">
            <w:pPr>
              <w:pStyle w:val="ad"/>
            </w:pPr>
            <w:r>
              <w:t>Тест</w:t>
            </w:r>
          </w:p>
        </w:tc>
        <w:tc>
          <w:tcPr>
            <w:tcW w:w="2337" w:type="dxa"/>
          </w:tcPr>
          <w:p w14:paraId="67620086" w14:textId="2B39B42D" w:rsidR="00165D32" w:rsidRDefault="00165D32" w:rsidP="00C32D24">
            <w:pPr>
              <w:pStyle w:val="ad"/>
            </w:pPr>
            <w:r>
              <w:t>Шаги теста</w:t>
            </w:r>
          </w:p>
        </w:tc>
        <w:tc>
          <w:tcPr>
            <w:tcW w:w="2336" w:type="dxa"/>
          </w:tcPr>
          <w:p w14:paraId="35BB1089" w14:textId="77777777" w:rsidR="00165D32" w:rsidRDefault="00165D32" w:rsidP="00C32D24">
            <w:pPr>
              <w:pStyle w:val="ad"/>
            </w:pPr>
            <w:r>
              <w:t>Ожидаемый результат</w:t>
            </w:r>
          </w:p>
        </w:tc>
        <w:tc>
          <w:tcPr>
            <w:tcW w:w="2337" w:type="dxa"/>
          </w:tcPr>
          <w:p w14:paraId="64763B46" w14:textId="77777777" w:rsidR="00165D32" w:rsidRDefault="00165D32" w:rsidP="00C32D24">
            <w:pPr>
              <w:pStyle w:val="ad"/>
            </w:pPr>
            <w:r>
              <w:t>Результат</w:t>
            </w:r>
          </w:p>
        </w:tc>
      </w:tr>
      <w:tr w:rsidR="00165D32" w14:paraId="02F2D2BF" w14:textId="77777777" w:rsidTr="00165D32">
        <w:tc>
          <w:tcPr>
            <w:tcW w:w="2336" w:type="dxa"/>
          </w:tcPr>
          <w:p w14:paraId="4A358368" w14:textId="1811392E" w:rsidR="00165D32" w:rsidRDefault="00165D32" w:rsidP="00C32D24">
            <w:pPr>
              <w:pStyle w:val="ad"/>
            </w:pPr>
            <w:r w:rsidRPr="00165D32">
              <w:t>Авторизация пользователя с корректными данными</w:t>
            </w:r>
          </w:p>
        </w:tc>
        <w:tc>
          <w:tcPr>
            <w:tcW w:w="2337" w:type="dxa"/>
          </w:tcPr>
          <w:p w14:paraId="175747E9" w14:textId="6DF21522" w:rsidR="00165D32" w:rsidRDefault="00165D32" w:rsidP="00C32D24">
            <w:pPr>
              <w:pStyle w:val="ad"/>
            </w:pPr>
            <w:r w:rsidRPr="00165D32">
              <w:t xml:space="preserve">1. Открытие страницы авторизации. </w:t>
            </w:r>
            <w:r w:rsidRPr="00165D32">
              <w:br/>
              <w:t xml:space="preserve">2. Ввод корректных данных пользователя. </w:t>
            </w:r>
            <w:r w:rsidRPr="00165D32">
              <w:br/>
              <w:t>3. Попытка авторизации.</w:t>
            </w:r>
          </w:p>
        </w:tc>
        <w:tc>
          <w:tcPr>
            <w:tcW w:w="2336" w:type="dxa"/>
          </w:tcPr>
          <w:p w14:paraId="0A6E7F61" w14:textId="590BA187" w:rsidR="00165D32" w:rsidRDefault="00165D32" w:rsidP="00C32D24">
            <w:pPr>
              <w:pStyle w:val="ad"/>
            </w:pPr>
            <w:r w:rsidRPr="00165D32">
              <w:t>Перенаправление на соответствующую страницу пользователя.</w:t>
            </w:r>
          </w:p>
        </w:tc>
        <w:tc>
          <w:tcPr>
            <w:tcW w:w="2337" w:type="dxa"/>
          </w:tcPr>
          <w:p w14:paraId="4C195586" w14:textId="2FAA5B65" w:rsidR="00165D32" w:rsidRDefault="00165D32" w:rsidP="00C32D24">
            <w:pPr>
              <w:pStyle w:val="ad"/>
            </w:pPr>
            <w:r w:rsidRPr="00165D32">
              <w:t>Тест пройден успешно</w:t>
            </w:r>
          </w:p>
        </w:tc>
      </w:tr>
      <w:tr w:rsidR="00165D32" w14:paraId="122FFA2F" w14:textId="77777777" w:rsidTr="00165D32">
        <w:tc>
          <w:tcPr>
            <w:tcW w:w="2336" w:type="dxa"/>
          </w:tcPr>
          <w:p w14:paraId="2E38243F" w14:textId="7E771314" w:rsidR="00165D32" w:rsidRDefault="00165D32" w:rsidP="00C32D24">
            <w:pPr>
              <w:pStyle w:val="ad"/>
            </w:pPr>
            <w:r w:rsidRPr="00165D32">
              <w:t>Создание пользователя администратором с корректными данными</w:t>
            </w:r>
          </w:p>
        </w:tc>
        <w:tc>
          <w:tcPr>
            <w:tcW w:w="2337" w:type="dxa"/>
          </w:tcPr>
          <w:p w14:paraId="05A4E273" w14:textId="24294754" w:rsidR="00165D32" w:rsidRDefault="00165D32" w:rsidP="00C32D24">
            <w:pPr>
              <w:pStyle w:val="ad"/>
            </w:pPr>
            <w:r w:rsidRPr="00165D32">
              <w:t xml:space="preserve">1. Открытие страницы добавления пользователя. </w:t>
            </w:r>
            <w:r w:rsidRPr="00165D32">
              <w:br/>
              <w:t>2. Ввод данных (имя</w:t>
            </w:r>
            <w:r>
              <w:t>, номер, логин пароль, …</w:t>
            </w:r>
            <w:r w:rsidRPr="00165D32">
              <w:t xml:space="preserve">). </w:t>
            </w:r>
            <w:r w:rsidRPr="00165D32">
              <w:br/>
              <w:t>3. Сохранение данных.</w:t>
            </w:r>
          </w:p>
        </w:tc>
        <w:tc>
          <w:tcPr>
            <w:tcW w:w="2336" w:type="dxa"/>
          </w:tcPr>
          <w:p w14:paraId="218FF89F" w14:textId="0C05FB10" w:rsidR="00165D32" w:rsidRDefault="00165D32" w:rsidP="00C32D24">
            <w:pPr>
              <w:pStyle w:val="ad"/>
            </w:pPr>
            <w:r w:rsidRPr="00165D32">
              <w:t>Пользователь добавлен с правильными данными и доступом.</w:t>
            </w:r>
          </w:p>
        </w:tc>
        <w:tc>
          <w:tcPr>
            <w:tcW w:w="2337" w:type="dxa"/>
          </w:tcPr>
          <w:p w14:paraId="2B41B0FF" w14:textId="1808D408" w:rsidR="00165D32" w:rsidRDefault="00165D32" w:rsidP="00C32D24">
            <w:pPr>
              <w:pStyle w:val="ad"/>
            </w:pPr>
            <w:r w:rsidRPr="00102B7D">
              <w:t>Тест пройден успешно</w:t>
            </w:r>
          </w:p>
        </w:tc>
      </w:tr>
      <w:tr w:rsidR="00165D32" w14:paraId="4DE11FF3" w14:textId="77777777" w:rsidTr="00165D32">
        <w:tc>
          <w:tcPr>
            <w:tcW w:w="2336" w:type="dxa"/>
          </w:tcPr>
          <w:p w14:paraId="59A0F159" w14:textId="15F5EA3B" w:rsidR="00165D32" w:rsidRDefault="00165D32" w:rsidP="00C32D24">
            <w:pPr>
              <w:pStyle w:val="ad"/>
            </w:pPr>
            <w:r w:rsidRPr="00165D32">
              <w:t>Проверка отображения расписания на мобильном устройстве</w:t>
            </w:r>
          </w:p>
        </w:tc>
        <w:tc>
          <w:tcPr>
            <w:tcW w:w="2337" w:type="dxa"/>
          </w:tcPr>
          <w:p w14:paraId="592F1D4D" w14:textId="0BCB7895" w:rsidR="00165D32" w:rsidRDefault="00165D32" w:rsidP="00C32D24">
            <w:pPr>
              <w:pStyle w:val="ad"/>
            </w:pPr>
            <w:r w:rsidRPr="00165D32">
              <w:t xml:space="preserve">1. Открытие раздела расписания. </w:t>
            </w:r>
            <w:r w:rsidRPr="00165D32">
              <w:br/>
              <w:t>2. Проверка отображения всех уроков и их времени.</w:t>
            </w:r>
          </w:p>
        </w:tc>
        <w:tc>
          <w:tcPr>
            <w:tcW w:w="2336" w:type="dxa"/>
          </w:tcPr>
          <w:p w14:paraId="7F8409CE" w14:textId="5836ED1F" w:rsidR="00165D32" w:rsidRDefault="00165D32" w:rsidP="00C32D24">
            <w:pPr>
              <w:pStyle w:val="ad"/>
            </w:pPr>
            <w:r w:rsidRPr="00165D32">
              <w:t>Расписание отображается корректно на мобильном устройстве.</w:t>
            </w:r>
          </w:p>
        </w:tc>
        <w:tc>
          <w:tcPr>
            <w:tcW w:w="2337" w:type="dxa"/>
          </w:tcPr>
          <w:p w14:paraId="07792730" w14:textId="25BB01FD" w:rsidR="00165D32" w:rsidRDefault="00165D32" w:rsidP="00C32D24">
            <w:pPr>
              <w:pStyle w:val="ad"/>
            </w:pPr>
            <w:r w:rsidRPr="00102B7D">
              <w:t>Тест пройден успешно</w:t>
            </w:r>
          </w:p>
        </w:tc>
      </w:tr>
      <w:tr w:rsidR="00165D32" w14:paraId="5F6A3F38" w14:textId="77777777" w:rsidTr="00165D32">
        <w:tc>
          <w:tcPr>
            <w:tcW w:w="2336" w:type="dxa"/>
          </w:tcPr>
          <w:p w14:paraId="58E6DCCD" w14:textId="4C01D917" w:rsidR="00165D32" w:rsidRDefault="00165D32" w:rsidP="00C32D24">
            <w:pPr>
              <w:pStyle w:val="ad"/>
            </w:pPr>
            <w:r w:rsidRPr="00165D32">
              <w:t>Создание новости администратором</w:t>
            </w:r>
          </w:p>
        </w:tc>
        <w:tc>
          <w:tcPr>
            <w:tcW w:w="2337" w:type="dxa"/>
          </w:tcPr>
          <w:p w14:paraId="2F2D7BB4" w14:textId="2BFD773F" w:rsidR="00165D32" w:rsidRDefault="00165D32" w:rsidP="00C32D24">
            <w:pPr>
              <w:pStyle w:val="ad"/>
            </w:pPr>
            <w:r w:rsidRPr="00165D32">
              <w:t xml:space="preserve">1. Открытие страницы создания новости. </w:t>
            </w:r>
            <w:r w:rsidRPr="00165D32">
              <w:br/>
              <w:t xml:space="preserve">2. Ввод данных (заголовок, текст). </w:t>
            </w:r>
            <w:r w:rsidRPr="00165D32">
              <w:br/>
              <w:t>3. Публикация новости.</w:t>
            </w:r>
          </w:p>
        </w:tc>
        <w:tc>
          <w:tcPr>
            <w:tcW w:w="2336" w:type="dxa"/>
          </w:tcPr>
          <w:p w14:paraId="7EEF769D" w14:textId="7684C3D8" w:rsidR="00165D32" w:rsidRDefault="00165D32" w:rsidP="00C32D24">
            <w:pPr>
              <w:pStyle w:val="ad"/>
            </w:pPr>
            <w:r w:rsidRPr="00165D32">
              <w:t>Новость публикуется и отображается на главной странице.</w:t>
            </w:r>
          </w:p>
        </w:tc>
        <w:tc>
          <w:tcPr>
            <w:tcW w:w="2337" w:type="dxa"/>
          </w:tcPr>
          <w:p w14:paraId="43A65727" w14:textId="1247FA8A" w:rsidR="00165D32" w:rsidRDefault="00165D32" w:rsidP="00C32D24">
            <w:pPr>
              <w:pStyle w:val="ad"/>
            </w:pPr>
            <w:r w:rsidRPr="00102B7D">
              <w:t>Тест пройден успешно</w:t>
            </w:r>
          </w:p>
        </w:tc>
      </w:tr>
    </w:tbl>
    <w:p w14:paraId="37F20F6C" w14:textId="77777777" w:rsidR="00C32D24" w:rsidRDefault="00C32D24"/>
    <w:p w14:paraId="17F8AC3B" w14:textId="77777777" w:rsidR="00C32D24" w:rsidRDefault="00C32D24"/>
    <w:p w14:paraId="63FE9031" w14:textId="77777777" w:rsidR="00C32D24" w:rsidRDefault="00C32D24"/>
    <w:p w14:paraId="5599AF1C" w14:textId="77777777" w:rsidR="00C32D24" w:rsidRDefault="00C32D24"/>
    <w:p w14:paraId="356841D0" w14:textId="532F6CAB" w:rsidR="00C32D24" w:rsidRDefault="00C32D24" w:rsidP="00C32D24">
      <w:pPr>
        <w:ind w:firstLine="0"/>
      </w:pPr>
      <w:r w:rsidRPr="00667A7D">
        <w:lastRenderedPageBreak/>
        <w:t xml:space="preserve">Продолжение таблицы </w:t>
      </w:r>
      <w:r>
        <w:t>5.1</w:t>
      </w:r>
      <w:r w:rsidRPr="00667A7D">
        <w:t xml:space="preserve"> – </w:t>
      </w:r>
      <w:r w:rsidRPr="006E1EA0">
        <w:rPr>
          <w:lang w:eastAsia="ru-RU"/>
        </w:rPr>
        <w:t xml:space="preserve">Набор </w:t>
      </w:r>
      <w:r w:rsidRPr="006E1EA0">
        <w:t>тестовых</w:t>
      </w:r>
      <w:r w:rsidRPr="006E1EA0">
        <w:rPr>
          <w:lang w:eastAsia="ru-RU"/>
        </w:rPr>
        <w:t xml:space="preserve"> сценариев позитивного тестиров</w:t>
      </w:r>
      <w:r>
        <w:rPr>
          <w:lang w:eastAsia="ru-RU"/>
        </w:rPr>
        <w:t>а</w:t>
      </w:r>
      <w:r w:rsidRPr="006E1EA0">
        <w:rPr>
          <w:lang w:eastAsia="ru-RU"/>
        </w:rPr>
        <w:t>ния</w:t>
      </w:r>
    </w:p>
    <w:tbl>
      <w:tblPr>
        <w:tblStyle w:val="af4"/>
        <w:tblW w:w="0" w:type="auto"/>
        <w:tblLook w:val="04A0" w:firstRow="1" w:lastRow="0" w:firstColumn="1" w:lastColumn="0" w:noHBand="0" w:noVBand="1"/>
      </w:tblPr>
      <w:tblGrid>
        <w:gridCol w:w="2336"/>
        <w:gridCol w:w="2337"/>
        <w:gridCol w:w="2336"/>
        <w:gridCol w:w="2337"/>
      </w:tblGrid>
      <w:tr w:rsidR="00165D32" w14:paraId="496E3C9C" w14:textId="77777777" w:rsidTr="00165D32">
        <w:tc>
          <w:tcPr>
            <w:tcW w:w="2336" w:type="dxa"/>
          </w:tcPr>
          <w:p w14:paraId="52533FBA" w14:textId="4B12E556" w:rsidR="00165D32" w:rsidRDefault="00165D32" w:rsidP="00C32D24">
            <w:pPr>
              <w:pStyle w:val="ad"/>
            </w:pPr>
            <w:r w:rsidRPr="00165D32">
              <w:t>Проверка безопасности паролей при авторизации</w:t>
            </w:r>
          </w:p>
        </w:tc>
        <w:tc>
          <w:tcPr>
            <w:tcW w:w="2337" w:type="dxa"/>
          </w:tcPr>
          <w:p w14:paraId="58BE2F6F" w14:textId="56FFAC2A" w:rsidR="00165D32" w:rsidRDefault="00165D32" w:rsidP="00C32D24">
            <w:pPr>
              <w:pStyle w:val="ad"/>
            </w:pPr>
            <w:r w:rsidRPr="00165D32">
              <w:t xml:space="preserve">1. Ввод правильных данных для входа. </w:t>
            </w:r>
            <w:r w:rsidRPr="00165D32">
              <w:br/>
              <w:t>2. Ввод неверного пароля и проверка реакции системы.</w:t>
            </w:r>
          </w:p>
        </w:tc>
        <w:tc>
          <w:tcPr>
            <w:tcW w:w="2336" w:type="dxa"/>
          </w:tcPr>
          <w:p w14:paraId="132EA126" w14:textId="624A65C1" w:rsidR="00165D32" w:rsidRDefault="00165D32" w:rsidP="00C32D24">
            <w:pPr>
              <w:pStyle w:val="ad"/>
            </w:pPr>
            <w:r w:rsidRPr="00165D32">
              <w:t>Система блокирует неудачные попытки входа и сообщает об ошибке.</w:t>
            </w:r>
          </w:p>
        </w:tc>
        <w:tc>
          <w:tcPr>
            <w:tcW w:w="2337" w:type="dxa"/>
          </w:tcPr>
          <w:p w14:paraId="7EE8F0E3" w14:textId="6E633960" w:rsidR="00165D32" w:rsidRDefault="00165D32" w:rsidP="00C32D24">
            <w:pPr>
              <w:pStyle w:val="ad"/>
            </w:pPr>
            <w:r w:rsidRPr="00102B7D">
              <w:t>Тест пройден успешно</w:t>
            </w:r>
          </w:p>
        </w:tc>
      </w:tr>
      <w:tr w:rsidR="00165D32" w14:paraId="2A4D9E70" w14:textId="77777777" w:rsidTr="00165D32">
        <w:tc>
          <w:tcPr>
            <w:tcW w:w="2336" w:type="dxa"/>
          </w:tcPr>
          <w:p w14:paraId="1EEC91EE" w14:textId="1B6D62A3" w:rsidR="00165D32" w:rsidRDefault="00165D32" w:rsidP="00C32D24">
            <w:pPr>
              <w:pStyle w:val="ad"/>
            </w:pPr>
            <w:r w:rsidRPr="00165D32">
              <w:t>Редактирование данных пользователя</w:t>
            </w:r>
          </w:p>
        </w:tc>
        <w:tc>
          <w:tcPr>
            <w:tcW w:w="2337" w:type="dxa"/>
          </w:tcPr>
          <w:p w14:paraId="1F43989F" w14:textId="468DF172" w:rsidR="00165D32" w:rsidRDefault="00165D32" w:rsidP="00C32D24">
            <w:pPr>
              <w:pStyle w:val="ad"/>
            </w:pPr>
            <w:r w:rsidRPr="00165D32">
              <w:t xml:space="preserve">1. Вход под учетной записью администратора. </w:t>
            </w:r>
            <w:r w:rsidRPr="00165D32">
              <w:br/>
              <w:t xml:space="preserve">2. Редактирование </w:t>
            </w:r>
            <w:r>
              <w:t>имени</w:t>
            </w:r>
            <w:r w:rsidRPr="00165D32">
              <w:t xml:space="preserve"> пользователя.</w:t>
            </w:r>
          </w:p>
        </w:tc>
        <w:tc>
          <w:tcPr>
            <w:tcW w:w="2336" w:type="dxa"/>
          </w:tcPr>
          <w:p w14:paraId="7F42D6C3" w14:textId="56D0365D" w:rsidR="00165D32" w:rsidRDefault="00165D32" w:rsidP="00C32D24">
            <w:pPr>
              <w:pStyle w:val="ad"/>
            </w:pPr>
            <w:r w:rsidRPr="00165D32">
              <w:t>Данные пользователя обновляются корректно и отображаются.</w:t>
            </w:r>
          </w:p>
        </w:tc>
        <w:tc>
          <w:tcPr>
            <w:tcW w:w="2337" w:type="dxa"/>
          </w:tcPr>
          <w:p w14:paraId="4235F039" w14:textId="6F9D0F62" w:rsidR="00165D32" w:rsidRDefault="00165D32" w:rsidP="00C32D24">
            <w:pPr>
              <w:pStyle w:val="ad"/>
            </w:pPr>
            <w:r w:rsidRPr="00102B7D">
              <w:t>Тест пройден успешно</w:t>
            </w:r>
          </w:p>
        </w:tc>
      </w:tr>
      <w:tr w:rsidR="00165D32" w14:paraId="2FDA921C" w14:textId="77777777" w:rsidTr="00165D32">
        <w:tc>
          <w:tcPr>
            <w:tcW w:w="2336" w:type="dxa"/>
          </w:tcPr>
          <w:p w14:paraId="49DC6E05" w14:textId="2E2E2DEB" w:rsidR="00165D32" w:rsidRDefault="00730B2A" w:rsidP="00C32D24">
            <w:pPr>
              <w:pStyle w:val="ad"/>
            </w:pPr>
            <w:r w:rsidRPr="00730B2A">
              <w:t>Выход пользователя из учетной записи</w:t>
            </w:r>
          </w:p>
        </w:tc>
        <w:tc>
          <w:tcPr>
            <w:tcW w:w="2337" w:type="dxa"/>
          </w:tcPr>
          <w:p w14:paraId="42E0D593" w14:textId="1A959108" w:rsidR="00165D32" w:rsidRDefault="00730B2A" w:rsidP="00C32D24">
            <w:pPr>
              <w:pStyle w:val="ad"/>
            </w:pPr>
            <w:r w:rsidRPr="00730B2A">
              <w:t xml:space="preserve">1. Нажатие на кнопку выхода. </w:t>
            </w:r>
            <w:r w:rsidRPr="00730B2A">
              <w:br/>
              <w:t>2. Проверка, что пользователь выходит из аккаунта.</w:t>
            </w:r>
          </w:p>
        </w:tc>
        <w:tc>
          <w:tcPr>
            <w:tcW w:w="2336" w:type="dxa"/>
          </w:tcPr>
          <w:p w14:paraId="466E3428" w14:textId="5F3F158F" w:rsidR="00165D32" w:rsidRDefault="00730B2A" w:rsidP="00C32D24">
            <w:pPr>
              <w:pStyle w:val="ad"/>
            </w:pPr>
            <w:r w:rsidRPr="00730B2A">
              <w:t>Пользователь успешно выходит из системы и перенаправляется на экран авторизации.</w:t>
            </w:r>
          </w:p>
        </w:tc>
        <w:tc>
          <w:tcPr>
            <w:tcW w:w="2337" w:type="dxa"/>
          </w:tcPr>
          <w:p w14:paraId="0CD3AE83" w14:textId="77641803" w:rsidR="00165D32" w:rsidRDefault="00165D32" w:rsidP="00C32D24">
            <w:pPr>
              <w:pStyle w:val="ad"/>
            </w:pPr>
            <w:r w:rsidRPr="00102B7D">
              <w:t>Тест пройден успешно</w:t>
            </w:r>
          </w:p>
        </w:tc>
      </w:tr>
      <w:tr w:rsidR="00165D32" w14:paraId="0FAA2AF2" w14:textId="77777777" w:rsidTr="00165D32">
        <w:tc>
          <w:tcPr>
            <w:tcW w:w="2336" w:type="dxa"/>
          </w:tcPr>
          <w:p w14:paraId="4148AF60" w14:textId="340404E2" w:rsidR="00165D32" w:rsidRDefault="009E216F" w:rsidP="00C32D24">
            <w:pPr>
              <w:pStyle w:val="ad"/>
            </w:pPr>
            <w:r w:rsidRPr="009E216F">
              <w:t>Добавление новой школы в систему</w:t>
            </w:r>
          </w:p>
        </w:tc>
        <w:tc>
          <w:tcPr>
            <w:tcW w:w="2337" w:type="dxa"/>
          </w:tcPr>
          <w:p w14:paraId="1165A323" w14:textId="5751BE33" w:rsidR="00165D32" w:rsidRDefault="009E216F" w:rsidP="00C32D24">
            <w:pPr>
              <w:pStyle w:val="ad"/>
            </w:pPr>
            <w:r w:rsidRPr="009E216F">
              <w:t xml:space="preserve">1. Открытие страницы добавления школы. </w:t>
            </w:r>
            <w:r w:rsidRPr="009E216F">
              <w:br/>
              <w:t xml:space="preserve">2. Ввод данных (название, адрес, преподаватели, расписание). </w:t>
            </w:r>
            <w:r w:rsidRPr="009E216F">
              <w:br/>
              <w:t>3. Сохранение школы.</w:t>
            </w:r>
          </w:p>
        </w:tc>
        <w:tc>
          <w:tcPr>
            <w:tcW w:w="2336" w:type="dxa"/>
          </w:tcPr>
          <w:p w14:paraId="03302AD8" w14:textId="0B8A3611" w:rsidR="00165D32" w:rsidRDefault="009E216F" w:rsidP="00C32D24">
            <w:pPr>
              <w:pStyle w:val="ad"/>
            </w:pPr>
            <w:r w:rsidRPr="009E216F">
              <w:t>Школа добавлена в систему и отображается в списке школ.</w:t>
            </w:r>
          </w:p>
        </w:tc>
        <w:tc>
          <w:tcPr>
            <w:tcW w:w="2337" w:type="dxa"/>
          </w:tcPr>
          <w:p w14:paraId="69E84BA0" w14:textId="55FA1D34" w:rsidR="00165D32" w:rsidRDefault="00165D32" w:rsidP="00C32D24">
            <w:pPr>
              <w:pStyle w:val="ad"/>
            </w:pPr>
            <w:r w:rsidRPr="00102B7D">
              <w:t>Тест пройден успешно</w:t>
            </w:r>
          </w:p>
        </w:tc>
      </w:tr>
      <w:tr w:rsidR="00165D32" w14:paraId="16B88B7B" w14:textId="77777777" w:rsidTr="00165D32">
        <w:tc>
          <w:tcPr>
            <w:tcW w:w="2336" w:type="dxa"/>
          </w:tcPr>
          <w:p w14:paraId="7B89ED87" w14:textId="1E32116D" w:rsidR="00165D32" w:rsidRDefault="009E216F" w:rsidP="00C32D24">
            <w:pPr>
              <w:pStyle w:val="ad"/>
            </w:pPr>
            <w:r w:rsidRPr="009E216F">
              <w:t xml:space="preserve">Проверка автозаполнения данных при </w:t>
            </w:r>
            <w:r>
              <w:t>входе</w:t>
            </w:r>
          </w:p>
        </w:tc>
        <w:tc>
          <w:tcPr>
            <w:tcW w:w="2337" w:type="dxa"/>
          </w:tcPr>
          <w:p w14:paraId="17C08FAE" w14:textId="0DBE952D" w:rsidR="00165D32" w:rsidRDefault="009E216F" w:rsidP="00C32D24">
            <w:pPr>
              <w:pStyle w:val="ad"/>
            </w:pPr>
            <w:r>
              <w:t>1.Запуск</w:t>
            </w:r>
          </w:p>
        </w:tc>
        <w:tc>
          <w:tcPr>
            <w:tcW w:w="2336" w:type="dxa"/>
          </w:tcPr>
          <w:p w14:paraId="5154D004" w14:textId="199BD2F9" w:rsidR="00165D32" w:rsidRDefault="009E216F" w:rsidP="00C32D24">
            <w:pPr>
              <w:pStyle w:val="ad"/>
            </w:pPr>
            <w:r>
              <w:t>Отображение страницы пользователя</w:t>
            </w:r>
          </w:p>
        </w:tc>
        <w:tc>
          <w:tcPr>
            <w:tcW w:w="2337" w:type="dxa"/>
          </w:tcPr>
          <w:p w14:paraId="3DBD0012" w14:textId="773F464E" w:rsidR="00165D32" w:rsidRDefault="00165D32" w:rsidP="00C32D24">
            <w:pPr>
              <w:pStyle w:val="ad"/>
            </w:pPr>
            <w:r w:rsidRPr="00102B7D">
              <w:t>Тест пройден успешно</w:t>
            </w:r>
          </w:p>
        </w:tc>
      </w:tr>
      <w:tr w:rsidR="00165D32" w14:paraId="5F2F4507" w14:textId="77777777" w:rsidTr="00165D32">
        <w:tc>
          <w:tcPr>
            <w:tcW w:w="2336" w:type="dxa"/>
          </w:tcPr>
          <w:p w14:paraId="0B1207EE" w14:textId="10AEB768" w:rsidR="00165D32" w:rsidRDefault="009E216F" w:rsidP="00C32D24">
            <w:pPr>
              <w:pStyle w:val="ad"/>
            </w:pPr>
            <w:r w:rsidRPr="009E216F">
              <w:t>Проверка создания групп и подгрупп для уроков</w:t>
            </w:r>
          </w:p>
        </w:tc>
        <w:tc>
          <w:tcPr>
            <w:tcW w:w="2337" w:type="dxa"/>
          </w:tcPr>
          <w:p w14:paraId="728FD875" w14:textId="467B5932" w:rsidR="00165D32" w:rsidRDefault="009E216F" w:rsidP="00C32D24">
            <w:pPr>
              <w:pStyle w:val="ad"/>
            </w:pPr>
            <w:r w:rsidRPr="009E216F">
              <w:t xml:space="preserve">1. Открытие страницы создания групп. </w:t>
            </w:r>
            <w:r w:rsidRPr="009E216F">
              <w:br/>
              <w:t>2. Создание новой группы</w:t>
            </w:r>
            <w:r>
              <w:t>.</w:t>
            </w:r>
            <w:r w:rsidRPr="009E216F">
              <w:br/>
              <w:t>3. Проверка отображения группы.</w:t>
            </w:r>
          </w:p>
        </w:tc>
        <w:tc>
          <w:tcPr>
            <w:tcW w:w="2336" w:type="dxa"/>
          </w:tcPr>
          <w:p w14:paraId="137003EE" w14:textId="090C0193" w:rsidR="00165D32" w:rsidRDefault="009E216F" w:rsidP="00C32D24">
            <w:pPr>
              <w:pStyle w:val="ad"/>
            </w:pPr>
            <w:r w:rsidRPr="009E216F">
              <w:t>Группа</w:t>
            </w:r>
            <w:r>
              <w:t xml:space="preserve"> </w:t>
            </w:r>
            <w:r w:rsidRPr="009E216F">
              <w:t>успешно создаютс</w:t>
            </w:r>
            <w:r>
              <w:t>я</w:t>
            </w:r>
            <w:r w:rsidRPr="009E216F">
              <w:t xml:space="preserve"> и отображаются.</w:t>
            </w:r>
          </w:p>
        </w:tc>
        <w:tc>
          <w:tcPr>
            <w:tcW w:w="2337" w:type="dxa"/>
          </w:tcPr>
          <w:p w14:paraId="4B538C04" w14:textId="51790630" w:rsidR="00165D32" w:rsidRDefault="00165D32" w:rsidP="00C32D24">
            <w:pPr>
              <w:pStyle w:val="ad"/>
            </w:pPr>
            <w:r w:rsidRPr="00102B7D">
              <w:t>Тест пройден успешно</w:t>
            </w:r>
          </w:p>
        </w:tc>
      </w:tr>
    </w:tbl>
    <w:p w14:paraId="0FE435BE" w14:textId="77777777" w:rsidR="0012409A" w:rsidRDefault="0012409A"/>
    <w:p w14:paraId="14A1080C" w14:textId="77777777" w:rsidR="0012409A" w:rsidRDefault="0012409A"/>
    <w:p w14:paraId="259957C9" w14:textId="77777777" w:rsidR="0012409A" w:rsidRDefault="0012409A"/>
    <w:p w14:paraId="799151C3" w14:textId="77777777" w:rsidR="0012409A" w:rsidRDefault="0012409A"/>
    <w:p w14:paraId="68777900" w14:textId="6E76E093" w:rsidR="0012409A" w:rsidRDefault="0012409A" w:rsidP="00001AE1">
      <w:pPr>
        <w:ind w:firstLine="0"/>
      </w:pPr>
      <w:r w:rsidRPr="00667A7D">
        <w:lastRenderedPageBreak/>
        <w:t xml:space="preserve">Продолжение таблицы </w:t>
      </w:r>
      <w:r>
        <w:t>5.1</w:t>
      </w:r>
      <w:r w:rsidRPr="00667A7D">
        <w:t xml:space="preserve"> – </w:t>
      </w:r>
      <w:r w:rsidRPr="006E1EA0">
        <w:rPr>
          <w:lang w:eastAsia="ru-RU"/>
        </w:rPr>
        <w:t xml:space="preserve">Набор </w:t>
      </w:r>
      <w:r w:rsidRPr="006E1EA0">
        <w:t>тестовых</w:t>
      </w:r>
      <w:r w:rsidRPr="006E1EA0">
        <w:rPr>
          <w:lang w:eastAsia="ru-RU"/>
        </w:rPr>
        <w:t xml:space="preserve"> сценариев позитивного тестиров</w:t>
      </w:r>
      <w:r>
        <w:rPr>
          <w:lang w:eastAsia="ru-RU"/>
        </w:rPr>
        <w:t>а</w:t>
      </w:r>
      <w:r w:rsidRPr="006E1EA0">
        <w:rPr>
          <w:lang w:eastAsia="ru-RU"/>
        </w:rPr>
        <w:t>ния</w:t>
      </w:r>
    </w:p>
    <w:tbl>
      <w:tblPr>
        <w:tblStyle w:val="af4"/>
        <w:tblW w:w="0" w:type="auto"/>
        <w:tblLook w:val="04A0" w:firstRow="1" w:lastRow="0" w:firstColumn="1" w:lastColumn="0" w:noHBand="0" w:noVBand="1"/>
      </w:tblPr>
      <w:tblGrid>
        <w:gridCol w:w="2336"/>
        <w:gridCol w:w="2337"/>
        <w:gridCol w:w="2336"/>
        <w:gridCol w:w="2337"/>
      </w:tblGrid>
      <w:tr w:rsidR="00165D32" w14:paraId="3F664918" w14:textId="77777777" w:rsidTr="00165D32">
        <w:tc>
          <w:tcPr>
            <w:tcW w:w="2336" w:type="dxa"/>
          </w:tcPr>
          <w:p w14:paraId="644D4090" w14:textId="4CD815FA" w:rsidR="00165D32" w:rsidRDefault="00917DDE" w:rsidP="00C32D24">
            <w:pPr>
              <w:pStyle w:val="ad"/>
            </w:pPr>
            <w:r w:rsidRPr="00917DDE">
              <w:t>Проверка правильности отображения новостей в системе</w:t>
            </w:r>
          </w:p>
        </w:tc>
        <w:tc>
          <w:tcPr>
            <w:tcW w:w="2337" w:type="dxa"/>
          </w:tcPr>
          <w:p w14:paraId="69A7F660" w14:textId="5C312D72" w:rsidR="00165D32" w:rsidRDefault="00917DDE" w:rsidP="00C32D24">
            <w:pPr>
              <w:pStyle w:val="ad"/>
            </w:pPr>
            <w:r w:rsidRPr="00917DDE">
              <w:t xml:space="preserve">1. Открытие страницы новостей. </w:t>
            </w:r>
            <w:r w:rsidRPr="00917DDE">
              <w:br/>
              <w:t>2. Проверка отображения всех опубликованных новостей.</w:t>
            </w:r>
          </w:p>
        </w:tc>
        <w:tc>
          <w:tcPr>
            <w:tcW w:w="2336" w:type="dxa"/>
          </w:tcPr>
          <w:p w14:paraId="6BA3A341" w14:textId="34A6E1A0" w:rsidR="00165D32" w:rsidRDefault="00917DDE" w:rsidP="00C32D24">
            <w:pPr>
              <w:pStyle w:val="ad"/>
            </w:pPr>
            <w:r w:rsidRPr="00917DDE">
              <w:t>Все новости отображаются в хронологическом порядке.</w:t>
            </w:r>
          </w:p>
        </w:tc>
        <w:tc>
          <w:tcPr>
            <w:tcW w:w="2337" w:type="dxa"/>
          </w:tcPr>
          <w:p w14:paraId="7FBAE168" w14:textId="2AEF2FFD" w:rsidR="00165D32" w:rsidRDefault="00165D32" w:rsidP="00C32D24">
            <w:pPr>
              <w:pStyle w:val="ad"/>
            </w:pPr>
            <w:r w:rsidRPr="00102B7D">
              <w:t>Тест пройден успешно</w:t>
            </w:r>
          </w:p>
        </w:tc>
      </w:tr>
      <w:tr w:rsidR="00165D32" w14:paraId="41F05662" w14:textId="77777777" w:rsidTr="00165D32">
        <w:tc>
          <w:tcPr>
            <w:tcW w:w="2336" w:type="dxa"/>
          </w:tcPr>
          <w:p w14:paraId="1E6AC1D7" w14:textId="3FF700F5" w:rsidR="00165D32" w:rsidRDefault="00917DDE" w:rsidP="00C32D24">
            <w:pPr>
              <w:pStyle w:val="ad"/>
            </w:pPr>
            <w:r w:rsidRPr="00917DDE">
              <w:t xml:space="preserve">Проверка удаления </w:t>
            </w:r>
            <w:r>
              <w:t>школы</w:t>
            </w:r>
          </w:p>
        </w:tc>
        <w:tc>
          <w:tcPr>
            <w:tcW w:w="2337" w:type="dxa"/>
          </w:tcPr>
          <w:p w14:paraId="241EB5EE" w14:textId="45E8F8BD" w:rsidR="00165D32" w:rsidRDefault="00917DDE" w:rsidP="00C32D24">
            <w:pPr>
              <w:pStyle w:val="ad"/>
            </w:pPr>
            <w:r w:rsidRPr="00917DDE">
              <w:t xml:space="preserve">1. Открытие страницы </w:t>
            </w:r>
            <w:r>
              <w:t>списка школ</w:t>
            </w:r>
            <w:r w:rsidRPr="00917DDE">
              <w:t xml:space="preserve">. </w:t>
            </w:r>
            <w:r w:rsidRPr="00917DDE">
              <w:br/>
              <w:t xml:space="preserve">2. Удаление </w:t>
            </w:r>
            <w:r>
              <w:t>школы</w:t>
            </w:r>
            <w:r w:rsidRPr="00917DDE">
              <w:t>.</w:t>
            </w:r>
          </w:p>
        </w:tc>
        <w:tc>
          <w:tcPr>
            <w:tcW w:w="2336" w:type="dxa"/>
          </w:tcPr>
          <w:p w14:paraId="49363005" w14:textId="5EA88149" w:rsidR="00165D32" w:rsidRDefault="00917DDE" w:rsidP="00C32D24">
            <w:pPr>
              <w:pStyle w:val="ad"/>
            </w:pPr>
            <w:r>
              <w:t>Школа и все её объекты</w:t>
            </w:r>
            <w:r w:rsidRPr="00917DDE">
              <w:t xml:space="preserve"> удаляется из системы и больше не отображается.</w:t>
            </w:r>
          </w:p>
        </w:tc>
        <w:tc>
          <w:tcPr>
            <w:tcW w:w="2337" w:type="dxa"/>
          </w:tcPr>
          <w:p w14:paraId="3EDD1160" w14:textId="3510BA81" w:rsidR="00165D32" w:rsidRDefault="00165D32" w:rsidP="00C32D24">
            <w:pPr>
              <w:pStyle w:val="ad"/>
            </w:pPr>
            <w:r w:rsidRPr="00102B7D">
              <w:t>Тест пройден успешно</w:t>
            </w:r>
          </w:p>
        </w:tc>
      </w:tr>
      <w:tr w:rsidR="00165D32" w14:paraId="77FC0C41" w14:textId="77777777" w:rsidTr="00165D32">
        <w:tc>
          <w:tcPr>
            <w:tcW w:w="2336" w:type="dxa"/>
          </w:tcPr>
          <w:p w14:paraId="5706E068" w14:textId="0E4A5F3E" w:rsidR="00165D32" w:rsidRDefault="00917DDE" w:rsidP="00C32D24">
            <w:pPr>
              <w:pStyle w:val="ad"/>
            </w:pPr>
            <w:r w:rsidRPr="00917DDE">
              <w:t>Проверка отображения информации о школьных объектах</w:t>
            </w:r>
          </w:p>
        </w:tc>
        <w:tc>
          <w:tcPr>
            <w:tcW w:w="2337" w:type="dxa"/>
          </w:tcPr>
          <w:p w14:paraId="3C6A30E6" w14:textId="75B79DFD" w:rsidR="00165D32" w:rsidRDefault="00917DDE" w:rsidP="00C32D24">
            <w:pPr>
              <w:pStyle w:val="ad"/>
            </w:pPr>
            <w:r w:rsidRPr="00917DDE">
              <w:t xml:space="preserve">1. Открытие страницы школы. </w:t>
            </w:r>
            <w:r w:rsidRPr="00917DDE">
              <w:br/>
              <w:t>2. Проверка отображения всех объектов школы (кабинеты, спортивные залы и т.д.).</w:t>
            </w:r>
          </w:p>
        </w:tc>
        <w:tc>
          <w:tcPr>
            <w:tcW w:w="2336" w:type="dxa"/>
          </w:tcPr>
          <w:p w14:paraId="50E2C98F" w14:textId="45C39521" w:rsidR="00165D32" w:rsidRDefault="00917DDE" w:rsidP="00C32D24">
            <w:pPr>
              <w:pStyle w:val="ad"/>
            </w:pPr>
            <w:r w:rsidRPr="00917DDE">
              <w:t>Все объекты школы отображаются корректно на странице.</w:t>
            </w:r>
          </w:p>
        </w:tc>
        <w:tc>
          <w:tcPr>
            <w:tcW w:w="2337" w:type="dxa"/>
          </w:tcPr>
          <w:p w14:paraId="275B6345" w14:textId="5DCFA62D" w:rsidR="00165D32" w:rsidRDefault="00165D32" w:rsidP="00C32D24">
            <w:pPr>
              <w:pStyle w:val="ad"/>
            </w:pPr>
            <w:r w:rsidRPr="00102B7D">
              <w:t>Тест пройден успешно</w:t>
            </w:r>
          </w:p>
        </w:tc>
      </w:tr>
      <w:tr w:rsidR="00165D32" w14:paraId="34BE0DB8" w14:textId="77777777" w:rsidTr="00165D32">
        <w:tc>
          <w:tcPr>
            <w:tcW w:w="2336" w:type="dxa"/>
          </w:tcPr>
          <w:p w14:paraId="354B7D4E" w14:textId="19E6F02B" w:rsidR="00165D32" w:rsidRDefault="00917DDE" w:rsidP="00C32D24">
            <w:pPr>
              <w:pStyle w:val="ad"/>
            </w:pPr>
            <w:r w:rsidRPr="00917DDE">
              <w:t>Проверка работы с фотографиями в профиле</w:t>
            </w:r>
          </w:p>
        </w:tc>
        <w:tc>
          <w:tcPr>
            <w:tcW w:w="2337" w:type="dxa"/>
          </w:tcPr>
          <w:p w14:paraId="1AAF35D7" w14:textId="624662B1" w:rsidR="00165D32" w:rsidRDefault="00917DDE" w:rsidP="00C32D24">
            <w:pPr>
              <w:pStyle w:val="ad"/>
            </w:pPr>
            <w:r w:rsidRPr="00917DDE">
              <w:t xml:space="preserve">1. Вход в профиль. </w:t>
            </w:r>
            <w:r w:rsidRPr="00917DDE">
              <w:br/>
              <w:t xml:space="preserve">2. Загрузка и сохранение новой фотографии профиля. </w:t>
            </w:r>
            <w:r w:rsidRPr="00917DDE">
              <w:br/>
              <w:t>3. Проверка, что фото отображается.</w:t>
            </w:r>
          </w:p>
        </w:tc>
        <w:tc>
          <w:tcPr>
            <w:tcW w:w="2336" w:type="dxa"/>
          </w:tcPr>
          <w:p w14:paraId="4EB12683" w14:textId="2280AD4F" w:rsidR="00165D32" w:rsidRDefault="00917DDE" w:rsidP="00C32D24">
            <w:pPr>
              <w:pStyle w:val="ad"/>
            </w:pPr>
            <w:r w:rsidRPr="00917DDE">
              <w:t>Фотография успешно загружается и отображается в профиле пользователя.</w:t>
            </w:r>
          </w:p>
        </w:tc>
        <w:tc>
          <w:tcPr>
            <w:tcW w:w="2337" w:type="dxa"/>
          </w:tcPr>
          <w:p w14:paraId="7D1F4C46" w14:textId="0226F8D9" w:rsidR="00165D32" w:rsidRDefault="00165D32" w:rsidP="00C32D24">
            <w:pPr>
              <w:pStyle w:val="ad"/>
            </w:pPr>
            <w:r w:rsidRPr="00102B7D">
              <w:t>Тест пройден успешно</w:t>
            </w:r>
          </w:p>
        </w:tc>
      </w:tr>
      <w:tr w:rsidR="00165D32" w14:paraId="08F68DAA" w14:textId="77777777" w:rsidTr="00165D32">
        <w:tc>
          <w:tcPr>
            <w:tcW w:w="2336" w:type="dxa"/>
          </w:tcPr>
          <w:p w14:paraId="6A02C551" w14:textId="7F3B7A8D" w:rsidR="00165D32" w:rsidRDefault="00917DDE" w:rsidP="00C32D24">
            <w:pPr>
              <w:pStyle w:val="ad"/>
            </w:pPr>
            <w:r w:rsidRPr="00917DDE">
              <w:t>Проверка работы с типами пользователей (администратор, учитель, ученик)</w:t>
            </w:r>
          </w:p>
        </w:tc>
        <w:tc>
          <w:tcPr>
            <w:tcW w:w="2337" w:type="dxa"/>
          </w:tcPr>
          <w:p w14:paraId="43376607" w14:textId="4AF19A7D" w:rsidR="00165D32" w:rsidRDefault="00917DDE" w:rsidP="00C32D24">
            <w:pPr>
              <w:pStyle w:val="ad"/>
            </w:pPr>
            <w:r w:rsidRPr="00917DDE">
              <w:t xml:space="preserve">1. Вход под различными ролями. </w:t>
            </w:r>
            <w:r w:rsidRPr="00917DDE">
              <w:br/>
              <w:t>2. Проверка доступности функционала для каждой роли.</w:t>
            </w:r>
          </w:p>
        </w:tc>
        <w:tc>
          <w:tcPr>
            <w:tcW w:w="2336" w:type="dxa"/>
          </w:tcPr>
          <w:p w14:paraId="3F51EDA4" w14:textId="055F23C7" w:rsidR="00165D32" w:rsidRDefault="00917DDE" w:rsidP="00C32D24">
            <w:pPr>
              <w:pStyle w:val="ad"/>
            </w:pPr>
            <w:r w:rsidRPr="00917DDE">
              <w:t>Доступ к функционалу ограничен в зависимости от роли пользователя.</w:t>
            </w:r>
          </w:p>
        </w:tc>
        <w:tc>
          <w:tcPr>
            <w:tcW w:w="2337" w:type="dxa"/>
          </w:tcPr>
          <w:p w14:paraId="451670EA" w14:textId="2C2550E9" w:rsidR="00165D32" w:rsidRDefault="00165D32" w:rsidP="00C32D24">
            <w:pPr>
              <w:pStyle w:val="ad"/>
            </w:pPr>
            <w:r w:rsidRPr="00102B7D">
              <w:t>Тест пройден успешно</w:t>
            </w:r>
          </w:p>
        </w:tc>
      </w:tr>
      <w:tr w:rsidR="00165D32" w14:paraId="494DCD1C" w14:textId="77777777" w:rsidTr="00165D32">
        <w:tc>
          <w:tcPr>
            <w:tcW w:w="2336" w:type="dxa"/>
          </w:tcPr>
          <w:p w14:paraId="6DE5FAE3" w14:textId="6C4E466E" w:rsidR="00165D32" w:rsidRDefault="00917DDE" w:rsidP="00C32D24">
            <w:pPr>
              <w:pStyle w:val="ad"/>
            </w:pPr>
            <w:r w:rsidRPr="00917DDE">
              <w:t>Проверка корректности отображения домашнего задания у ученика</w:t>
            </w:r>
          </w:p>
        </w:tc>
        <w:tc>
          <w:tcPr>
            <w:tcW w:w="2337" w:type="dxa"/>
          </w:tcPr>
          <w:p w14:paraId="3B04D7C9" w14:textId="5A5CD05C" w:rsidR="00165D32" w:rsidRDefault="00917DDE" w:rsidP="00C32D24">
            <w:pPr>
              <w:pStyle w:val="ad"/>
            </w:pPr>
            <w:r w:rsidRPr="00917DDE">
              <w:t xml:space="preserve">1. Создание домашнего задания. </w:t>
            </w:r>
            <w:r w:rsidRPr="00917DDE">
              <w:br/>
              <w:t>2. Проверка отображения задания в личном кабинете ученика.</w:t>
            </w:r>
          </w:p>
        </w:tc>
        <w:tc>
          <w:tcPr>
            <w:tcW w:w="2336" w:type="dxa"/>
          </w:tcPr>
          <w:p w14:paraId="43D71642" w14:textId="1C941771" w:rsidR="00165D32" w:rsidRDefault="00917DDE" w:rsidP="00C32D24">
            <w:pPr>
              <w:pStyle w:val="ad"/>
            </w:pPr>
            <w:r w:rsidRPr="00917DDE">
              <w:t>Домашнее задание отображается корректно в профиле ученика.</w:t>
            </w:r>
          </w:p>
        </w:tc>
        <w:tc>
          <w:tcPr>
            <w:tcW w:w="2337" w:type="dxa"/>
          </w:tcPr>
          <w:p w14:paraId="2D7DAC75" w14:textId="2E9DB757" w:rsidR="00165D32" w:rsidRDefault="00165D32" w:rsidP="00C32D24">
            <w:pPr>
              <w:pStyle w:val="ad"/>
            </w:pPr>
            <w:r w:rsidRPr="00102B7D">
              <w:t>Тест пройден успешно</w:t>
            </w:r>
          </w:p>
        </w:tc>
      </w:tr>
    </w:tbl>
    <w:p w14:paraId="44B08338" w14:textId="77777777" w:rsidR="00495FF0" w:rsidRPr="00A94BDB" w:rsidRDefault="00495FF0" w:rsidP="002955B8">
      <w:pPr>
        <w:pStyle w:val="aff6"/>
      </w:pPr>
    </w:p>
    <w:p w14:paraId="3ED3E2E9" w14:textId="39EAB064" w:rsidR="006870B5" w:rsidRDefault="002E12EE" w:rsidP="000A48BA">
      <w:pPr>
        <w:pStyle w:val="1"/>
        <w:numPr>
          <w:ilvl w:val="0"/>
          <w:numId w:val="4"/>
        </w:numPr>
        <w:rPr>
          <w:lang w:val="ru-RU"/>
        </w:rPr>
      </w:pPr>
      <w:bookmarkStart w:id="23" w:name="_Toc197356600"/>
      <w:r w:rsidRPr="002E12EE">
        <w:rPr>
          <w:lang w:val="ru-RU"/>
        </w:rPr>
        <w:lastRenderedPageBreak/>
        <w:t>Руководство по установке и использованию</w:t>
      </w:r>
      <w:bookmarkEnd w:id="23"/>
    </w:p>
    <w:p w14:paraId="036EDCD5" w14:textId="3E7F9175" w:rsidR="007C694F" w:rsidRDefault="0079388B" w:rsidP="00887DF1">
      <w:pPr>
        <w:pStyle w:val="2"/>
        <w:ind w:left="851" w:hanging="425"/>
        <w:rPr>
          <w:lang w:val="en-US"/>
        </w:rPr>
      </w:pPr>
      <w:bookmarkStart w:id="24" w:name="_Toc197356601"/>
      <w:r>
        <w:rPr>
          <w:lang w:val="ru-RU"/>
        </w:rPr>
        <w:t>Развертывание серверной части</w:t>
      </w:r>
      <w:bookmarkEnd w:id="24"/>
    </w:p>
    <w:p w14:paraId="75C09B4D" w14:textId="77777777" w:rsidR="005A0F09" w:rsidRPr="00887DF1" w:rsidRDefault="005A0F09" w:rsidP="005A0F09">
      <w:pPr>
        <w:pStyle w:val="3"/>
        <w:ind w:left="851" w:hanging="425"/>
      </w:pPr>
      <w:r>
        <w:rPr>
          <w:lang w:val="ru-RU"/>
        </w:rPr>
        <w:t xml:space="preserve">Установка </w:t>
      </w:r>
      <w:r>
        <w:t>зависимостей</w:t>
      </w:r>
      <w:r w:rsidRPr="00887DF1">
        <w:rPr>
          <w:lang w:val="ru-RU"/>
        </w:rPr>
        <w:t xml:space="preserve"> </w:t>
      </w:r>
      <w:r>
        <w:t xml:space="preserve">в </w:t>
      </w:r>
      <w:r>
        <w:rPr>
          <w:lang w:val="en-US"/>
        </w:rPr>
        <w:t>U</w:t>
      </w:r>
      <w:r w:rsidRPr="00B9182D">
        <w:rPr>
          <w:lang w:val="en-US"/>
        </w:rPr>
        <w:t>buntu</w:t>
      </w:r>
      <w:r w:rsidRPr="00887DF1">
        <w:rPr>
          <w:lang w:val="ru-RU"/>
        </w:rPr>
        <w:t>.</w:t>
      </w:r>
    </w:p>
    <w:p w14:paraId="114BB517" w14:textId="065E08F3" w:rsidR="00230689" w:rsidRPr="00887DF1" w:rsidRDefault="00230689" w:rsidP="00F043F7">
      <w:pPr>
        <w:pStyle w:val="aff6"/>
      </w:pPr>
      <w:r>
        <w:t>Обновление</w:t>
      </w:r>
      <w:r w:rsidRPr="00887DF1">
        <w:t xml:space="preserve"> </w:t>
      </w:r>
      <w:r>
        <w:t>системы.</w:t>
      </w:r>
    </w:p>
    <w:p w14:paraId="3FBFE919" w14:textId="7D60B894" w:rsidR="008A2C6F" w:rsidRPr="00F21939" w:rsidRDefault="008A2C6F" w:rsidP="00AF25C7">
      <w:pPr>
        <w:pStyle w:val="aff"/>
      </w:pPr>
      <w:proofErr w:type="spellStart"/>
      <w:r w:rsidRPr="008A2C6F">
        <w:t>sudo</w:t>
      </w:r>
      <w:proofErr w:type="spellEnd"/>
      <w:r w:rsidRPr="008A2C6F">
        <w:t xml:space="preserve"> apt update &amp;&amp; </w:t>
      </w:r>
      <w:proofErr w:type="spellStart"/>
      <w:r w:rsidRPr="008A2C6F">
        <w:t>sudo</w:t>
      </w:r>
      <w:proofErr w:type="spellEnd"/>
      <w:r w:rsidRPr="008A2C6F">
        <w:t xml:space="preserve"> apt upgrade -y</w:t>
      </w:r>
    </w:p>
    <w:p w14:paraId="48555AEF" w14:textId="77777777" w:rsidR="00BC7506" w:rsidRPr="00F21939" w:rsidRDefault="00BC7506" w:rsidP="00AF25C7">
      <w:pPr>
        <w:pStyle w:val="aff"/>
      </w:pPr>
    </w:p>
    <w:p w14:paraId="4F4337D0" w14:textId="09F22DA7" w:rsidR="000B2397" w:rsidRPr="00F21939" w:rsidRDefault="000B2397" w:rsidP="00F043F7">
      <w:pPr>
        <w:pStyle w:val="aff6"/>
        <w:rPr>
          <w:lang w:val="en-US"/>
        </w:rPr>
      </w:pPr>
      <w:r>
        <w:t>Установка</w:t>
      </w:r>
      <w:r w:rsidRPr="000B2397">
        <w:rPr>
          <w:lang w:val="en-US"/>
        </w:rPr>
        <w:t xml:space="preserve"> </w:t>
      </w:r>
      <w:r>
        <w:t>докера</w:t>
      </w:r>
      <w:r>
        <w:rPr>
          <w:lang w:val="en-US"/>
        </w:rPr>
        <w:t>.</w:t>
      </w:r>
    </w:p>
    <w:p w14:paraId="43C38643" w14:textId="77777777" w:rsidR="008A2C6F" w:rsidRPr="008A2C6F" w:rsidRDefault="008A2C6F" w:rsidP="00AF25C7">
      <w:pPr>
        <w:pStyle w:val="aff"/>
      </w:pPr>
      <w:proofErr w:type="spellStart"/>
      <w:r w:rsidRPr="008A2C6F">
        <w:t>sudo</w:t>
      </w:r>
      <w:proofErr w:type="spellEnd"/>
      <w:r w:rsidRPr="008A2C6F">
        <w:t xml:space="preserve"> apt install docker.io docker-compose -y</w:t>
      </w:r>
    </w:p>
    <w:p w14:paraId="5280B50B" w14:textId="3F028AE9" w:rsidR="008A2C6F" w:rsidRPr="00F21939" w:rsidRDefault="008A2C6F" w:rsidP="00AF25C7">
      <w:pPr>
        <w:pStyle w:val="aff"/>
      </w:pPr>
      <w:proofErr w:type="spellStart"/>
      <w:r w:rsidRPr="008A2C6F">
        <w:t>sudo</w:t>
      </w:r>
      <w:proofErr w:type="spellEnd"/>
      <w:r w:rsidRPr="008A2C6F">
        <w:t xml:space="preserve"> </w:t>
      </w:r>
      <w:proofErr w:type="spellStart"/>
      <w:r w:rsidRPr="008A2C6F">
        <w:t>systemctl</w:t>
      </w:r>
      <w:proofErr w:type="spellEnd"/>
      <w:r w:rsidRPr="008A2C6F">
        <w:t xml:space="preserve"> enable --now docker</w:t>
      </w:r>
    </w:p>
    <w:p w14:paraId="2A23D052" w14:textId="77777777" w:rsidR="00BC7506" w:rsidRPr="00F21939" w:rsidRDefault="00BC7506" w:rsidP="00AF25C7">
      <w:pPr>
        <w:pStyle w:val="aff"/>
      </w:pPr>
    </w:p>
    <w:p w14:paraId="3F24AF03" w14:textId="76C1C9C6" w:rsidR="00D10AE5" w:rsidRPr="00D10AE5" w:rsidRDefault="00D10AE5" w:rsidP="008A2C6F">
      <w:pPr>
        <w:pStyle w:val="aff6"/>
        <w:rPr>
          <w:lang w:val="en-US"/>
        </w:rPr>
      </w:pPr>
      <w:r>
        <w:t>Установка</w:t>
      </w:r>
      <w:r w:rsidRPr="00D10AE5">
        <w:rPr>
          <w:lang w:val="en-US"/>
        </w:rPr>
        <w:t xml:space="preserve"> </w:t>
      </w:r>
      <w:r>
        <w:rPr>
          <w:lang w:val="en-US"/>
        </w:rPr>
        <w:t>Java</w:t>
      </w:r>
      <w:r w:rsidR="00FB7F01">
        <w:rPr>
          <w:lang w:val="en-US"/>
        </w:rPr>
        <w:t>.</w:t>
      </w:r>
    </w:p>
    <w:p w14:paraId="62692998" w14:textId="309BB7D1" w:rsidR="008A2C6F" w:rsidRPr="00F21939" w:rsidRDefault="008A2C6F" w:rsidP="00AF25C7">
      <w:pPr>
        <w:pStyle w:val="aff"/>
      </w:pPr>
      <w:proofErr w:type="spellStart"/>
      <w:r w:rsidRPr="008A2C6F">
        <w:t>sudo</w:t>
      </w:r>
      <w:proofErr w:type="spellEnd"/>
      <w:r w:rsidRPr="008A2C6F">
        <w:t xml:space="preserve"> apt install openjdk-17-jdk -y</w:t>
      </w:r>
    </w:p>
    <w:p w14:paraId="5FDD1612" w14:textId="77777777" w:rsidR="00BC7506" w:rsidRPr="00F21939" w:rsidRDefault="00BC7506" w:rsidP="00AF25C7">
      <w:pPr>
        <w:pStyle w:val="aff"/>
      </w:pPr>
    </w:p>
    <w:p w14:paraId="45946BAA" w14:textId="18B3FFBF" w:rsidR="006009DD" w:rsidRPr="00DA4BFF" w:rsidRDefault="00DA4BFF" w:rsidP="008A2C6F">
      <w:pPr>
        <w:pStyle w:val="aff6"/>
        <w:rPr>
          <w:lang w:val="en-US"/>
        </w:rPr>
      </w:pPr>
      <w:r>
        <w:t>Установка</w:t>
      </w:r>
      <w:r w:rsidRPr="00F21939">
        <w:rPr>
          <w:lang w:val="en-US"/>
        </w:rPr>
        <w:t xml:space="preserve"> </w:t>
      </w:r>
      <w:proofErr w:type="spellStart"/>
      <w:r>
        <w:rPr>
          <w:lang w:val="en-US"/>
        </w:rPr>
        <w:t>Ngix</w:t>
      </w:r>
      <w:proofErr w:type="spellEnd"/>
      <w:r>
        <w:rPr>
          <w:lang w:val="en-US"/>
        </w:rPr>
        <w:t>;</w:t>
      </w:r>
    </w:p>
    <w:p w14:paraId="30DEAB6C" w14:textId="091AB5ED" w:rsidR="008A2C6F" w:rsidRPr="00F21939" w:rsidRDefault="008A2C6F" w:rsidP="00AF25C7">
      <w:pPr>
        <w:pStyle w:val="aff"/>
      </w:pPr>
      <w:proofErr w:type="spellStart"/>
      <w:r w:rsidRPr="008A2C6F">
        <w:t>sudo</w:t>
      </w:r>
      <w:proofErr w:type="spellEnd"/>
      <w:r w:rsidRPr="008A2C6F">
        <w:t xml:space="preserve"> apt install nginx -y</w:t>
      </w:r>
    </w:p>
    <w:p w14:paraId="61C91AD9" w14:textId="77777777" w:rsidR="005A0F09" w:rsidRPr="00F21939" w:rsidRDefault="005A0F09" w:rsidP="00AF25C7">
      <w:pPr>
        <w:pStyle w:val="aff"/>
      </w:pPr>
    </w:p>
    <w:p w14:paraId="2BC7280C" w14:textId="159EB684" w:rsidR="005A0F09" w:rsidRPr="00F21939" w:rsidRDefault="005A0F09" w:rsidP="005A0F09">
      <w:pPr>
        <w:pStyle w:val="3"/>
        <w:ind w:left="851" w:hanging="425"/>
        <w:rPr>
          <w:lang w:val="en-US"/>
        </w:rPr>
      </w:pPr>
      <w:r w:rsidRPr="005A0F09">
        <w:rPr>
          <w:lang w:val="ru-RU"/>
        </w:rPr>
        <w:t>Запуск</w:t>
      </w:r>
      <w:r w:rsidRPr="00AE3405">
        <w:rPr>
          <w:lang w:val="en-US"/>
        </w:rPr>
        <w:t xml:space="preserve"> Oracle Database </w:t>
      </w:r>
      <w:r w:rsidRPr="005A0F09">
        <w:rPr>
          <w:lang w:val="ru-RU"/>
        </w:rPr>
        <w:t>в</w:t>
      </w:r>
      <w:r w:rsidRPr="00AE3405">
        <w:rPr>
          <w:lang w:val="en-US"/>
        </w:rPr>
        <w:t xml:space="preserve"> Docker.</w:t>
      </w:r>
    </w:p>
    <w:p w14:paraId="3348F0EE" w14:textId="57DD2886" w:rsidR="003B39B3" w:rsidRPr="00F21939" w:rsidRDefault="003B39B3" w:rsidP="003B39B3">
      <w:pPr>
        <w:rPr>
          <w:lang w:val="en-US"/>
        </w:rPr>
      </w:pPr>
      <w:r>
        <w:t>Проверка</w:t>
      </w:r>
      <w:r w:rsidRPr="00F21939">
        <w:rPr>
          <w:lang w:val="en-US"/>
        </w:rPr>
        <w:t xml:space="preserve"> </w:t>
      </w:r>
      <w:r>
        <w:t>наличия</w:t>
      </w:r>
      <w:r w:rsidRPr="00F21939">
        <w:rPr>
          <w:lang w:val="en-US"/>
        </w:rPr>
        <w:t xml:space="preserve"> </w:t>
      </w:r>
      <w:r>
        <w:t>образа</w:t>
      </w:r>
      <w:r w:rsidRPr="00F21939">
        <w:rPr>
          <w:lang w:val="en-US"/>
        </w:rPr>
        <w:t>.</w:t>
      </w:r>
    </w:p>
    <w:p w14:paraId="0732E373" w14:textId="7A7A6E9D" w:rsidR="001A1663" w:rsidRPr="001A1663" w:rsidRDefault="001A1663" w:rsidP="00071005">
      <w:pPr>
        <w:pStyle w:val="aff"/>
      </w:pPr>
      <w:r w:rsidRPr="001A1663">
        <w:t xml:space="preserve">docker images | grep </w:t>
      </w:r>
      <w:proofErr w:type="spellStart"/>
      <w:r w:rsidRPr="001A1663">
        <w:t>gvenzl</w:t>
      </w:r>
      <w:proofErr w:type="spellEnd"/>
      <w:r w:rsidRPr="001A1663">
        <w:t>/oracle-free</w:t>
      </w:r>
    </w:p>
    <w:p w14:paraId="7516184C" w14:textId="77777777" w:rsidR="003B39B3" w:rsidRPr="001A1663" w:rsidRDefault="003B39B3" w:rsidP="003B39B3">
      <w:pPr>
        <w:rPr>
          <w:lang w:val="en-US"/>
        </w:rPr>
      </w:pPr>
    </w:p>
    <w:p w14:paraId="338C3D32" w14:textId="69AF5FEE" w:rsidR="003B39B3" w:rsidRDefault="003B39B3" w:rsidP="003B39B3">
      <w:r>
        <w:t xml:space="preserve">При отсутствии </w:t>
      </w:r>
      <w:r w:rsidR="00A523CA">
        <w:t>образа</w:t>
      </w:r>
      <w:r>
        <w:t xml:space="preserve"> выполнить загрузку.</w:t>
      </w:r>
    </w:p>
    <w:p w14:paraId="7F2F07C5" w14:textId="1E984FD8" w:rsidR="001A1663" w:rsidRPr="001A1663" w:rsidRDefault="001A1663" w:rsidP="00071005">
      <w:pPr>
        <w:pStyle w:val="aff"/>
      </w:pPr>
      <w:r w:rsidRPr="001A1663">
        <w:t xml:space="preserve">docker pull </w:t>
      </w:r>
      <w:proofErr w:type="spellStart"/>
      <w:r w:rsidRPr="001A1663">
        <w:t>gvenzl</w:t>
      </w:r>
      <w:proofErr w:type="spellEnd"/>
      <w:r w:rsidRPr="001A1663">
        <w:t>/oracle-free:23-slim</w:t>
      </w:r>
    </w:p>
    <w:p w14:paraId="5C96C1B6" w14:textId="77777777" w:rsidR="003B39B3" w:rsidRPr="001A1663" w:rsidRDefault="003B39B3" w:rsidP="003B39B3">
      <w:pPr>
        <w:rPr>
          <w:lang w:val="en-US"/>
        </w:rPr>
      </w:pPr>
    </w:p>
    <w:p w14:paraId="568EB7BE" w14:textId="4E20EE72" w:rsidR="001D2974" w:rsidRPr="003B39B3" w:rsidRDefault="001D2974" w:rsidP="001D2974">
      <w:r>
        <w:t>Создание контейнера</w:t>
      </w:r>
      <w:r w:rsidR="00FB5E16">
        <w:t>.</w:t>
      </w:r>
    </w:p>
    <w:p w14:paraId="7F7E68C6" w14:textId="77777777" w:rsidR="00AE3405" w:rsidRPr="00AE3405" w:rsidRDefault="00AE3405" w:rsidP="00AE3405">
      <w:pPr>
        <w:rPr>
          <w:rFonts w:ascii="Courier New" w:hAnsi="Courier New" w:cs="Courier New"/>
          <w:sz w:val="26"/>
          <w:szCs w:val="26"/>
          <w:lang w:val="x-none"/>
        </w:rPr>
      </w:pPr>
      <w:proofErr w:type="spellStart"/>
      <w:r w:rsidRPr="00AE3405">
        <w:rPr>
          <w:rFonts w:ascii="Courier New" w:hAnsi="Courier New" w:cs="Courier New"/>
          <w:sz w:val="26"/>
          <w:szCs w:val="26"/>
          <w:lang w:val="x-none"/>
        </w:rPr>
        <w:t>docker</w:t>
      </w:r>
      <w:proofErr w:type="spellEnd"/>
      <w:r w:rsidRPr="00AE3405">
        <w:rPr>
          <w:rFonts w:ascii="Courier New" w:hAnsi="Courier New" w:cs="Courier New"/>
          <w:sz w:val="26"/>
          <w:szCs w:val="26"/>
          <w:lang w:val="x-none"/>
        </w:rPr>
        <w:t xml:space="preserve"> </w:t>
      </w:r>
      <w:proofErr w:type="spellStart"/>
      <w:r w:rsidRPr="00AE3405">
        <w:rPr>
          <w:rFonts w:ascii="Courier New" w:hAnsi="Courier New" w:cs="Courier New"/>
          <w:sz w:val="26"/>
          <w:szCs w:val="26"/>
          <w:lang w:val="x-none"/>
        </w:rPr>
        <w:t>run</w:t>
      </w:r>
      <w:proofErr w:type="spellEnd"/>
      <w:r w:rsidRPr="00AE3405">
        <w:rPr>
          <w:rFonts w:ascii="Courier New" w:hAnsi="Courier New" w:cs="Courier New"/>
          <w:sz w:val="26"/>
          <w:szCs w:val="26"/>
          <w:lang w:val="x-none"/>
        </w:rPr>
        <w:t xml:space="preserve"> -d \</w:t>
      </w:r>
    </w:p>
    <w:p w14:paraId="2F867F26" w14:textId="77777777" w:rsidR="00AE3405" w:rsidRPr="00AE3405" w:rsidRDefault="00AE3405" w:rsidP="00AE3405">
      <w:pPr>
        <w:rPr>
          <w:rFonts w:ascii="Courier New" w:hAnsi="Courier New" w:cs="Courier New"/>
          <w:sz w:val="26"/>
          <w:szCs w:val="26"/>
          <w:lang w:val="x-none"/>
        </w:rPr>
      </w:pPr>
      <w:r w:rsidRPr="00AE3405">
        <w:rPr>
          <w:rFonts w:ascii="Courier New" w:hAnsi="Courier New" w:cs="Courier New"/>
          <w:sz w:val="26"/>
          <w:szCs w:val="26"/>
          <w:lang w:val="x-none"/>
        </w:rPr>
        <w:t xml:space="preserve">  --</w:t>
      </w:r>
      <w:proofErr w:type="spellStart"/>
      <w:r w:rsidRPr="00AE3405">
        <w:rPr>
          <w:rFonts w:ascii="Courier New" w:hAnsi="Courier New" w:cs="Courier New"/>
          <w:sz w:val="26"/>
          <w:szCs w:val="26"/>
          <w:lang w:val="x-none"/>
        </w:rPr>
        <w:t>name</w:t>
      </w:r>
      <w:proofErr w:type="spellEnd"/>
      <w:r w:rsidRPr="00AE3405">
        <w:rPr>
          <w:rFonts w:ascii="Courier New" w:hAnsi="Courier New" w:cs="Courier New"/>
          <w:sz w:val="26"/>
          <w:szCs w:val="26"/>
          <w:lang w:val="x-none"/>
        </w:rPr>
        <w:t xml:space="preserve"> </w:t>
      </w:r>
      <w:proofErr w:type="spellStart"/>
      <w:r w:rsidRPr="00AE3405">
        <w:rPr>
          <w:rFonts w:ascii="Courier New" w:hAnsi="Courier New" w:cs="Courier New"/>
          <w:sz w:val="26"/>
          <w:szCs w:val="26"/>
          <w:lang w:val="x-none"/>
        </w:rPr>
        <w:t>oracle</w:t>
      </w:r>
      <w:proofErr w:type="spellEnd"/>
      <w:r w:rsidRPr="00AE3405">
        <w:rPr>
          <w:rFonts w:ascii="Courier New" w:hAnsi="Courier New" w:cs="Courier New"/>
          <w:sz w:val="26"/>
          <w:szCs w:val="26"/>
          <w:lang w:val="x-none"/>
        </w:rPr>
        <w:t xml:space="preserve"> \</w:t>
      </w:r>
    </w:p>
    <w:p w14:paraId="55C89B29" w14:textId="77777777" w:rsidR="00AE3405" w:rsidRPr="00AE3405" w:rsidRDefault="00AE3405" w:rsidP="00AE3405">
      <w:pPr>
        <w:rPr>
          <w:rFonts w:ascii="Courier New" w:hAnsi="Courier New" w:cs="Courier New"/>
          <w:sz w:val="26"/>
          <w:szCs w:val="26"/>
          <w:lang w:val="x-none"/>
        </w:rPr>
      </w:pPr>
      <w:r w:rsidRPr="00AE3405">
        <w:rPr>
          <w:rFonts w:ascii="Courier New" w:hAnsi="Courier New" w:cs="Courier New"/>
          <w:sz w:val="26"/>
          <w:szCs w:val="26"/>
          <w:lang w:val="x-none"/>
        </w:rPr>
        <w:t xml:space="preserve">  -p 1521:1521 \</w:t>
      </w:r>
    </w:p>
    <w:p w14:paraId="0BF5633E" w14:textId="77777777" w:rsidR="00AE3405" w:rsidRPr="00AE3405" w:rsidRDefault="00AE3405" w:rsidP="00AE3405">
      <w:pPr>
        <w:rPr>
          <w:rFonts w:ascii="Courier New" w:hAnsi="Courier New" w:cs="Courier New"/>
          <w:sz w:val="26"/>
          <w:szCs w:val="26"/>
          <w:lang w:val="x-none"/>
        </w:rPr>
      </w:pPr>
      <w:r w:rsidRPr="00AE3405">
        <w:rPr>
          <w:rFonts w:ascii="Courier New" w:hAnsi="Courier New" w:cs="Courier New"/>
          <w:sz w:val="26"/>
          <w:szCs w:val="26"/>
          <w:lang w:val="x-none"/>
        </w:rPr>
        <w:t xml:space="preserve">  -e ORACLE_PASSWORD=&lt;</w:t>
      </w:r>
      <w:proofErr w:type="spellStart"/>
      <w:r w:rsidRPr="00AE3405">
        <w:rPr>
          <w:rFonts w:ascii="Courier New" w:hAnsi="Courier New" w:cs="Courier New"/>
          <w:sz w:val="26"/>
          <w:szCs w:val="26"/>
          <w:lang w:val="x-none"/>
        </w:rPr>
        <w:t>ваш_пароль</w:t>
      </w:r>
      <w:proofErr w:type="spellEnd"/>
      <w:r w:rsidRPr="00AE3405">
        <w:rPr>
          <w:rFonts w:ascii="Courier New" w:hAnsi="Courier New" w:cs="Courier New"/>
          <w:sz w:val="26"/>
          <w:szCs w:val="26"/>
          <w:lang w:val="x-none"/>
        </w:rPr>
        <w:t>&gt; \</w:t>
      </w:r>
    </w:p>
    <w:p w14:paraId="30D34355" w14:textId="13FE07E0" w:rsidR="00611B33" w:rsidRDefault="00AE3405" w:rsidP="00A51C83">
      <w:pPr>
        <w:rPr>
          <w:rFonts w:ascii="Courier New" w:hAnsi="Courier New" w:cs="Courier New"/>
          <w:sz w:val="26"/>
          <w:szCs w:val="26"/>
          <w:lang w:val="x-none"/>
        </w:rPr>
      </w:pPr>
      <w:r w:rsidRPr="00AE3405">
        <w:rPr>
          <w:rFonts w:ascii="Courier New" w:hAnsi="Courier New" w:cs="Courier New"/>
          <w:sz w:val="26"/>
          <w:szCs w:val="26"/>
          <w:lang w:val="x-none"/>
        </w:rPr>
        <w:t xml:space="preserve">  </w:t>
      </w:r>
      <w:proofErr w:type="spellStart"/>
      <w:r w:rsidRPr="00AE3405">
        <w:rPr>
          <w:rFonts w:ascii="Courier New" w:hAnsi="Courier New" w:cs="Courier New"/>
          <w:sz w:val="26"/>
          <w:szCs w:val="26"/>
          <w:lang w:val="x-none"/>
        </w:rPr>
        <w:t>gvenzl</w:t>
      </w:r>
      <w:proofErr w:type="spellEnd"/>
      <w:r w:rsidRPr="00AE3405">
        <w:rPr>
          <w:rFonts w:ascii="Courier New" w:hAnsi="Courier New" w:cs="Courier New"/>
          <w:sz w:val="26"/>
          <w:szCs w:val="26"/>
          <w:lang w:val="x-none"/>
        </w:rPr>
        <w:t>/oracle-free:23-slim</w:t>
      </w:r>
    </w:p>
    <w:p w14:paraId="26C7AF00" w14:textId="4396B3F1" w:rsidR="00492780" w:rsidRPr="004F133F" w:rsidRDefault="00D66674" w:rsidP="004F133F">
      <w:pPr>
        <w:pStyle w:val="aff6"/>
      </w:pPr>
      <w:r w:rsidRPr="004F133F">
        <w:t>Замените &lt;</w:t>
      </w:r>
      <w:proofErr w:type="spellStart"/>
      <w:r w:rsidRPr="004F133F">
        <w:t>ваш_пароль</w:t>
      </w:r>
      <w:proofErr w:type="spellEnd"/>
      <w:r w:rsidRPr="004F133F">
        <w:t>&gt; на надежный пароль для администратора БД.</w:t>
      </w:r>
    </w:p>
    <w:p w14:paraId="380D2C0E" w14:textId="77777777" w:rsidR="001D2974" w:rsidRDefault="001D2974" w:rsidP="00AE3405"/>
    <w:p w14:paraId="791EDA4F" w14:textId="0206FB90" w:rsidR="00862244" w:rsidRDefault="00862244" w:rsidP="00AE3405">
      <w:r w:rsidRPr="00862244">
        <w:t>Подключитесь к контейнеру и выполните SQL-скрипты для создания пользователя и схемы</w:t>
      </w:r>
      <w:r w:rsidR="009F545D">
        <w:t>.</w:t>
      </w:r>
    </w:p>
    <w:p w14:paraId="31155BE8" w14:textId="36AA7264" w:rsidR="00BC3AF7" w:rsidRPr="00F21939" w:rsidRDefault="002854EB" w:rsidP="00253D09">
      <w:pPr>
        <w:pStyle w:val="aff"/>
      </w:pPr>
      <w:r w:rsidRPr="002854EB">
        <w:t xml:space="preserve">docker exec -it oracle </w:t>
      </w:r>
      <w:proofErr w:type="spellStart"/>
      <w:r w:rsidRPr="002854EB">
        <w:t>sqlplus</w:t>
      </w:r>
      <w:proofErr w:type="spellEnd"/>
      <w:r w:rsidRPr="002854EB">
        <w:t xml:space="preserve"> sys/&lt;</w:t>
      </w:r>
      <w:proofErr w:type="spellStart"/>
      <w:r w:rsidRPr="002854EB">
        <w:t>ваш_пароль</w:t>
      </w:r>
      <w:proofErr w:type="spellEnd"/>
      <w:r w:rsidRPr="002854EB">
        <w:t xml:space="preserve">&gt;@//localhost:1521/FREEPDB1 as </w:t>
      </w:r>
      <w:proofErr w:type="spellStart"/>
      <w:r w:rsidRPr="002854EB">
        <w:t>sysdba</w:t>
      </w:r>
      <w:proofErr w:type="spellEnd"/>
    </w:p>
    <w:p w14:paraId="20473822" w14:textId="1E5907E6" w:rsidR="00120A64" w:rsidRDefault="00120A64" w:rsidP="00120A64">
      <w:pPr>
        <w:pStyle w:val="3"/>
        <w:ind w:left="851" w:hanging="425"/>
        <w:rPr>
          <w:lang w:val="en-US"/>
        </w:rPr>
      </w:pPr>
      <w:r w:rsidRPr="005A0F09">
        <w:rPr>
          <w:lang w:val="ru-RU"/>
        </w:rPr>
        <w:t>Запуск</w:t>
      </w:r>
      <w:r w:rsidRPr="00AE3405">
        <w:rPr>
          <w:lang w:val="en-US"/>
        </w:rPr>
        <w:t xml:space="preserve"> </w:t>
      </w:r>
      <w:r w:rsidR="00DE7C6C">
        <w:rPr>
          <w:lang w:val="ru-RU"/>
        </w:rPr>
        <w:t xml:space="preserve">и настройка </w:t>
      </w:r>
      <w:proofErr w:type="spellStart"/>
      <w:r w:rsidR="00DE7C6C">
        <w:rPr>
          <w:lang w:val="en-US"/>
        </w:rPr>
        <w:t>Ngix</w:t>
      </w:r>
      <w:proofErr w:type="spellEnd"/>
      <w:r w:rsidRPr="00AE3405">
        <w:rPr>
          <w:lang w:val="en-US"/>
        </w:rPr>
        <w:t>.</w:t>
      </w:r>
    </w:p>
    <w:p w14:paraId="4C3F7382" w14:textId="0BC08E4A" w:rsidR="00C828C2" w:rsidRDefault="004F27FA" w:rsidP="00C828C2">
      <w:r>
        <w:t>Создание файла конфигурации.</w:t>
      </w:r>
    </w:p>
    <w:p w14:paraId="4FA69C42" w14:textId="413A0B71" w:rsidR="004F27FA" w:rsidRDefault="004F27FA" w:rsidP="003B39B3">
      <w:pPr>
        <w:pStyle w:val="aff"/>
      </w:pPr>
      <w:proofErr w:type="spellStart"/>
      <w:r w:rsidRPr="004F27FA">
        <w:t>sudo</w:t>
      </w:r>
      <w:proofErr w:type="spellEnd"/>
      <w:r w:rsidRPr="004F27FA">
        <w:t xml:space="preserve"> nano /</w:t>
      </w:r>
      <w:proofErr w:type="spellStart"/>
      <w:r w:rsidRPr="004F27FA">
        <w:t>etc</w:t>
      </w:r>
      <w:proofErr w:type="spellEnd"/>
      <w:r w:rsidRPr="004F27FA">
        <w:t>/nginx/sites-available/meeting-</w:t>
      </w:r>
      <w:proofErr w:type="spellStart"/>
      <w:r w:rsidRPr="004F27FA">
        <w:t>rooms.conf</w:t>
      </w:r>
      <w:proofErr w:type="spellEnd"/>
    </w:p>
    <w:p w14:paraId="7495AF44" w14:textId="053F07E8" w:rsidR="000D6E86" w:rsidRPr="00F21939" w:rsidRDefault="00575134" w:rsidP="00C828C2">
      <w:pPr>
        <w:rPr>
          <w:lang w:val="en-US"/>
        </w:rPr>
      </w:pPr>
      <w:r w:rsidRPr="00F21939">
        <w:rPr>
          <w:lang w:val="en-US"/>
        </w:rPr>
        <w:t xml:space="preserve"> </w:t>
      </w:r>
    </w:p>
    <w:p w14:paraId="64161C8A" w14:textId="667A98C6" w:rsidR="00575134" w:rsidRDefault="00575134" w:rsidP="00C828C2">
      <w:r>
        <w:lastRenderedPageBreak/>
        <w:t>Поместить в файл.</w:t>
      </w:r>
    </w:p>
    <w:p w14:paraId="199D79B6" w14:textId="77777777" w:rsidR="000D6E86" w:rsidRPr="00F21939" w:rsidRDefault="000D6E86" w:rsidP="003B39B3">
      <w:pPr>
        <w:pStyle w:val="aff"/>
        <w:rPr>
          <w:lang w:val="ru-RU"/>
        </w:rPr>
      </w:pPr>
      <w:r w:rsidRPr="000D6E86">
        <w:t>server</w:t>
      </w:r>
      <w:r w:rsidRPr="00F21939">
        <w:rPr>
          <w:lang w:val="ru-RU"/>
        </w:rPr>
        <w:t xml:space="preserve"> {</w:t>
      </w:r>
    </w:p>
    <w:p w14:paraId="4952FE7A" w14:textId="77777777" w:rsidR="000D6E86" w:rsidRPr="00F21939" w:rsidRDefault="000D6E86" w:rsidP="003B39B3">
      <w:pPr>
        <w:pStyle w:val="aff"/>
        <w:rPr>
          <w:lang w:val="ru-RU"/>
        </w:rPr>
      </w:pPr>
      <w:r w:rsidRPr="00F21939">
        <w:rPr>
          <w:lang w:val="ru-RU"/>
        </w:rPr>
        <w:t xml:space="preserve">    </w:t>
      </w:r>
      <w:r w:rsidRPr="000D6E86">
        <w:t>listen</w:t>
      </w:r>
      <w:r w:rsidRPr="00F21939">
        <w:rPr>
          <w:lang w:val="ru-RU"/>
        </w:rPr>
        <w:t xml:space="preserve"> 80;</w:t>
      </w:r>
    </w:p>
    <w:p w14:paraId="0FF9737A" w14:textId="6DB1CFAD" w:rsidR="000D6E86" w:rsidRPr="000D6E86" w:rsidRDefault="000D6E86" w:rsidP="003B39B3">
      <w:pPr>
        <w:pStyle w:val="aff"/>
      </w:pPr>
      <w:r w:rsidRPr="00F21939">
        <w:rPr>
          <w:lang w:val="ru-RU"/>
        </w:rPr>
        <w:t xml:space="preserve">    </w:t>
      </w:r>
      <w:proofErr w:type="spellStart"/>
      <w:r w:rsidRPr="000D6E86">
        <w:t>server_name</w:t>
      </w:r>
      <w:proofErr w:type="spellEnd"/>
      <w:r w:rsidR="000D124E">
        <w:t xml:space="preserve"> &lt;</w:t>
      </w:r>
      <w:proofErr w:type="spellStart"/>
      <w:r w:rsidR="000D124E">
        <w:t>ip</w:t>
      </w:r>
      <w:proofErr w:type="spellEnd"/>
      <w:r w:rsidR="000D124E">
        <w:t>&gt;</w:t>
      </w:r>
      <w:r w:rsidRPr="000D6E86">
        <w:t>;</w:t>
      </w:r>
    </w:p>
    <w:p w14:paraId="6FCFCB09" w14:textId="77777777" w:rsidR="000D6E86" w:rsidRPr="000D6E86" w:rsidRDefault="000D6E86" w:rsidP="003B39B3">
      <w:pPr>
        <w:pStyle w:val="aff"/>
      </w:pPr>
    </w:p>
    <w:p w14:paraId="11AD0F8F" w14:textId="77777777" w:rsidR="000D6E86" w:rsidRPr="000D6E86" w:rsidRDefault="000D6E86" w:rsidP="003B39B3">
      <w:pPr>
        <w:pStyle w:val="aff"/>
      </w:pPr>
      <w:r w:rsidRPr="000D6E86">
        <w:t xml:space="preserve">    # Включение MIME-типов</w:t>
      </w:r>
    </w:p>
    <w:p w14:paraId="373A9B05" w14:textId="77777777" w:rsidR="000D6E86" w:rsidRPr="000D6E86" w:rsidRDefault="000D6E86" w:rsidP="003B39B3">
      <w:pPr>
        <w:pStyle w:val="aff"/>
      </w:pPr>
      <w:r w:rsidRPr="000D6E86">
        <w:t xml:space="preserve">    include /</w:t>
      </w:r>
      <w:proofErr w:type="spellStart"/>
      <w:r w:rsidRPr="000D6E86">
        <w:t>etc</w:t>
      </w:r>
      <w:proofErr w:type="spellEnd"/>
      <w:r w:rsidRPr="000D6E86">
        <w:t>/nginx/</w:t>
      </w:r>
      <w:proofErr w:type="spellStart"/>
      <w:r w:rsidRPr="000D6E86">
        <w:t>mime.types</w:t>
      </w:r>
      <w:proofErr w:type="spellEnd"/>
      <w:r w:rsidRPr="000D6E86">
        <w:t>;</w:t>
      </w:r>
    </w:p>
    <w:p w14:paraId="5E59DFE3" w14:textId="77777777" w:rsidR="000D6E86" w:rsidRPr="000D6E86" w:rsidRDefault="000D6E86" w:rsidP="003B39B3">
      <w:pPr>
        <w:pStyle w:val="aff"/>
      </w:pPr>
      <w:r w:rsidRPr="000D6E86">
        <w:t xml:space="preserve">    </w:t>
      </w:r>
      <w:proofErr w:type="spellStart"/>
      <w:r w:rsidRPr="000D6E86">
        <w:t>default_type</w:t>
      </w:r>
      <w:proofErr w:type="spellEnd"/>
      <w:r w:rsidRPr="000D6E86">
        <w:t xml:space="preserve"> application/octet-stream;</w:t>
      </w:r>
    </w:p>
    <w:p w14:paraId="38EEF5D6" w14:textId="77777777" w:rsidR="000D6E86" w:rsidRPr="000D6E86" w:rsidRDefault="000D6E86" w:rsidP="003B39B3">
      <w:pPr>
        <w:pStyle w:val="aff"/>
      </w:pPr>
    </w:p>
    <w:p w14:paraId="4259DB93" w14:textId="77777777" w:rsidR="000D6E86" w:rsidRPr="00F21939" w:rsidRDefault="000D6E86" w:rsidP="003B39B3">
      <w:pPr>
        <w:pStyle w:val="aff"/>
        <w:rPr>
          <w:lang w:val="ru-RU"/>
        </w:rPr>
      </w:pPr>
      <w:r w:rsidRPr="000D6E86">
        <w:t xml:space="preserve">    </w:t>
      </w:r>
      <w:r w:rsidRPr="00F21939">
        <w:rPr>
          <w:lang w:val="ru-RU"/>
        </w:rPr>
        <w:t># Одна директория для загрузки и скачивания</w:t>
      </w:r>
    </w:p>
    <w:p w14:paraId="0C495F29" w14:textId="77777777" w:rsidR="000D6E86" w:rsidRPr="000D6E86" w:rsidRDefault="000D6E86" w:rsidP="003B39B3">
      <w:pPr>
        <w:pStyle w:val="aff"/>
      </w:pPr>
      <w:r w:rsidRPr="00F21939">
        <w:rPr>
          <w:lang w:val="ru-RU"/>
        </w:rPr>
        <w:t xml:space="preserve">    </w:t>
      </w:r>
      <w:r w:rsidRPr="000D6E86">
        <w:t>location /files/ {</w:t>
      </w:r>
    </w:p>
    <w:p w14:paraId="75D469AE" w14:textId="3E198CB9" w:rsidR="000D6E86" w:rsidRPr="000D6E86" w:rsidRDefault="000D6E86" w:rsidP="003B39B3">
      <w:pPr>
        <w:pStyle w:val="aff"/>
      </w:pPr>
      <w:r w:rsidRPr="000D6E86">
        <w:t xml:space="preserve">        alias /var/www/files/;  </w:t>
      </w:r>
    </w:p>
    <w:p w14:paraId="70E7247B" w14:textId="77777777" w:rsidR="000D6E86" w:rsidRPr="000D6E86" w:rsidRDefault="000D6E86" w:rsidP="003B39B3">
      <w:pPr>
        <w:pStyle w:val="aff"/>
      </w:pPr>
      <w:r w:rsidRPr="000D6E86">
        <w:t xml:space="preserve">        </w:t>
      </w:r>
    </w:p>
    <w:p w14:paraId="6E6F6EA7" w14:textId="77777777" w:rsidR="000D6E86" w:rsidRPr="00F21939" w:rsidRDefault="000D6E86" w:rsidP="003B39B3">
      <w:pPr>
        <w:pStyle w:val="aff"/>
        <w:rPr>
          <w:lang w:val="ru-RU"/>
        </w:rPr>
      </w:pPr>
      <w:r w:rsidRPr="000D6E86">
        <w:t xml:space="preserve">        </w:t>
      </w:r>
      <w:r w:rsidRPr="00F21939">
        <w:rPr>
          <w:lang w:val="ru-RU"/>
        </w:rPr>
        <w:t xml:space="preserve"># Разрешение </w:t>
      </w:r>
      <w:r w:rsidRPr="000D6E86">
        <w:t>PUT</w:t>
      </w:r>
      <w:r w:rsidRPr="00F21939">
        <w:rPr>
          <w:lang w:val="ru-RU"/>
        </w:rPr>
        <w:t>-запросов (загрузка)</w:t>
      </w:r>
    </w:p>
    <w:p w14:paraId="43F4F321" w14:textId="77777777" w:rsidR="000D6E86" w:rsidRPr="00F21939" w:rsidRDefault="000D6E86" w:rsidP="003B39B3">
      <w:pPr>
        <w:pStyle w:val="aff"/>
        <w:rPr>
          <w:lang w:val="ru-RU"/>
        </w:rPr>
      </w:pPr>
      <w:r w:rsidRPr="00F21939">
        <w:rPr>
          <w:lang w:val="ru-RU"/>
        </w:rPr>
        <w:t xml:space="preserve">        </w:t>
      </w:r>
      <w:proofErr w:type="spellStart"/>
      <w:r w:rsidRPr="000D6E86">
        <w:t>dav</w:t>
      </w:r>
      <w:proofErr w:type="spellEnd"/>
      <w:r w:rsidRPr="00F21939">
        <w:rPr>
          <w:lang w:val="ru-RU"/>
        </w:rPr>
        <w:t>_</w:t>
      </w:r>
      <w:r w:rsidRPr="000D6E86">
        <w:t>methods</w:t>
      </w:r>
      <w:r w:rsidRPr="00F21939">
        <w:rPr>
          <w:lang w:val="ru-RU"/>
        </w:rPr>
        <w:t xml:space="preserve"> </w:t>
      </w:r>
      <w:r w:rsidRPr="000D6E86">
        <w:t>PUT</w:t>
      </w:r>
      <w:r w:rsidRPr="00F21939">
        <w:rPr>
          <w:lang w:val="ru-RU"/>
        </w:rPr>
        <w:t>;</w:t>
      </w:r>
    </w:p>
    <w:p w14:paraId="27201993" w14:textId="77777777" w:rsidR="000D6E86" w:rsidRPr="000D6E86" w:rsidRDefault="000D6E86" w:rsidP="003B39B3">
      <w:pPr>
        <w:pStyle w:val="aff"/>
      </w:pPr>
      <w:r w:rsidRPr="00F21939">
        <w:rPr>
          <w:lang w:val="ru-RU"/>
        </w:rPr>
        <w:t xml:space="preserve">        </w:t>
      </w:r>
      <w:proofErr w:type="spellStart"/>
      <w:r w:rsidRPr="000D6E86">
        <w:t>create_full_put_path</w:t>
      </w:r>
      <w:proofErr w:type="spellEnd"/>
      <w:r w:rsidRPr="000D6E86">
        <w:t xml:space="preserve"> on;</w:t>
      </w:r>
    </w:p>
    <w:p w14:paraId="1581D50D" w14:textId="77777777" w:rsidR="000D6E86" w:rsidRPr="000D6E86" w:rsidRDefault="000D6E86" w:rsidP="003B39B3">
      <w:pPr>
        <w:pStyle w:val="aff"/>
      </w:pPr>
      <w:r w:rsidRPr="000D6E86">
        <w:t xml:space="preserve">        </w:t>
      </w:r>
      <w:proofErr w:type="spellStart"/>
      <w:r w:rsidRPr="000D6E86">
        <w:t>dav_access</w:t>
      </w:r>
      <w:proofErr w:type="spellEnd"/>
      <w:r w:rsidRPr="000D6E86">
        <w:t xml:space="preserve"> </w:t>
      </w:r>
      <w:proofErr w:type="spellStart"/>
      <w:r w:rsidRPr="000D6E86">
        <w:t>user:rw</w:t>
      </w:r>
      <w:proofErr w:type="spellEnd"/>
      <w:r w:rsidRPr="000D6E86">
        <w:t xml:space="preserve"> </w:t>
      </w:r>
      <w:proofErr w:type="spellStart"/>
      <w:r w:rsidRPr="000D6E86">
        <w:t>group:rw</w:t>
      </w:r>
      <w:proofErr w:type="spellEnd"/>
      <w:r w:rsidRPr="000D6E86">
        <w:t xml:space="preserve"> </w:t>
      </w:r>
      <w:proofErr w:type="spellStart"/>
      <w:proofErr w:type="gramStart"/>
      <w:r w:rsidRPr="000D6E86">
        <w:t>all:r</w:t>
      </w:r>
      <w:proofErr w:type="spellEnd"/>
      <w:proofErr w:type="gramEnd"/>
      <w:r w:rsidRPr="000D6E86">
        <w:t>;</w:t>
      </w:r>
    </w:p>
    <w:p w14:paraId="30D7137D" w14:textId="77777777" w:rsidR="000D6E86" w:rsidRPr="000D6E86" w:rsidRDefault="000D6E86" w:rsidP="003B39B3">
      <w:pPr>
        <w:pStyle w:val="aff"/>
      </w:pPr>
      <w:r w:rsidRPr="000D6E86">
        <w:t xml:space="preserve">        </w:t>
      </w:r>
      <w:proofErr w:type="spellStart"/>
      <w:r w:rsidRPr="000D6E86">
        <w:t>client_max_body_size</w:t>
      </w:r>
      <w:proofErr w:type="spellEnd"/>
      <w:r w:rsidRPr="000D6E86">
        <w:t xml:space="preserve"> 100M;</w:t>
      </w:r>
    </w:p>
    <w:p w14:paraId="46136BFD" w14:textId="77777777" w:rsidR="000D6E86" w:rsidRPr="000D6E86" w:rsidRDefault="000D6E86" w:rsidP="003B39B3">
      <w:pPr>
        <w:pStyle w:val="aff"/>
      </w:pPr>
    </w:p>
    <w:p w14:paraId="7222B0FC" w14:textId="77777777" w:rsidR="000D6E86" w:rsidRPr="00F21939" w:rsidRDefault="000D6E86" w:rsidP="003B39B3">
      <w:pPr>
        <w:pStyle w:val="aff"/>
        <w:rPr>
          <w:lang w:val="ru-RU"/>
        </w:rPr>
      </w:pPr>
      <w:r w:rsidRPr="000D6E86">
        <w:t xml:space="preserve">        </w:t>
      </w:r>
      <w:r w:rsidRPr="00F21939">
        <w:rPr>
          <w:lang w:val="ru-RU"/>
        </w:rPr>
        <w:t># Включение листинга (если нужно)</w:t>
      </w:r>
    </w:p>
    <w:p w14:paraId="37EC98DA" w14:textId="77777777" w:rsidR="000D6E86" w:rsidRPr="00F21939" w:rsidRDefault="000D6E86" w:rsidP="003B39B3">
      <w:pPr>
        <w:pStyle w:val="aff"/>
        <w:rPr>
          <w:lang w:val="ru-RU"/>
        </w:rPr>
      </w:pPr>
      <w:r w:rsidRPr="00F21939">
        <w:rPr>
          <w:lang w:val="ru-RU"/>
        </w:rPr>
        <w:t xml:space="preserve">        </w:t>
      </w:r>
      <w:proofErr w:type="spellStart"/>
      <w:r w:rsidRPr="000D6E86">
        <w:t>autoindex</w:t>
      </w:r>
      <w:proofErr w:type="spellEnd"/>
      <w:r w:rsidRPr="00F21939">
        <w:rPr>
          <w:lang w:val="ru-RU"/>
        </w:rPr>
        <w:t xml:space="preserve"> </w:t>
      </w:r>
      <w:r w:rsidRPr="000D6E86">
        <w:t>on</w:t>
      </w:r>
      <w:r w:rsidRPr="00F21939">
        <w:rPr>
          <w:lang w:val="ru-RU"/>
        </w:rPr>
        <w:t>;</w:t>
      </w:r>
    </w:p>
    <w:p w14:paraId="0AB0ACDA" w14:textId="77777777" w:rsidR="000D6E86" w:rsidRPr="000D6E86" w:rsidRDefault="000D6E86" w:rsidP="003B39B3">
      <w:pPr>
        <w:pStyle w:val="aff"/>
      </w:pPr>
      <w:r w:rsidRPr="00F21939">
        <w:rPr>
          <w:lang w:val="ru-RU"/>
        </w:rPr>
        <w:t xml:space="preserve">        </w:t>
      </w:r>
      <w:proofErr w:type="spellStart"/>
      <w:r w:rsidRPr="000D6E86">
        <w:t>autoindex_exact_size</w:t>
      </w:r>
      <w:proofErr w:type="spellEnd"/>
      <w:r w:rsidRPr="000D6E86">
        <w:t xml:space="preserve"> off;</w:t>
      </w:r>
    </w:p>
    <w:p w14:paraId="36E3EFE0" w14:textId="77777777" w:rsidR="000D6E86" w:rsidRPr="000D6E86" w:rsidRDefault="000D6E86" w:rsidP="003B39B3">
      <w:pPr>
        <w:pStyle w:val="aff"/>
      </w:pPr>
      <w:r w:rsidRPr="000D6E86">
        <w:t xml:space="preserve">        </w:t>
      </w:r>
      <w:proofErr w:type="spellStart"/>
      <w:r w:rsidRPr="000D6E86">
        <w:t>autoindex_localtime</w:t>
      </w:r>
      <w:proofErr w:type="spellEnd"/>
      <w:r w:rsidRPr="000D6E86">
        <w:t xml:space="preserve"> on;</w:t>
      </w:r>
    </w:p>
    <w:p w14:paraId="6176458E" w14:textId="77777777" w:rsidR="000D6E86" w:rsidRPr="000D6E86" w:rsidRDefault="000D6E86" w:rsidP="003B39B3">
      <w:pPr>
        <w:pStyle w:val="aff"/>
      </w:pPr>
    </w:p>
    <w:p w14:paraId="115748FB" w14:textId="77777777" w:rsidR="000D6E86" w:rsidRPr="000D6E86" w:rsidRDefault="000D6E86" w:rsidP="003B39B3">
      <w:pPr>
        <w:pStyle w:val="aff"/>
      </w:pPr>
      <w:r w:rsidRPr="000D6E86">
        <w:t xml:space="preserve">        # Оптимизация кеширования</w:t>
      </w:r>
    </w:p>
    <w:p w14:paraId="5C978A57" w14:textId="77777777" w:rsidR="000D6E86" w:rsidRPr="000D6E86" w:rsidRDefault="000D6E86" w:rsidP="003B39B3">
      <w:pPr>
        <w:pStyle w:val="aff"/>
      </w:pPr>
      <w:r w:rsidRPr="000D6E86">
        <w:t xml:space="preserve">        expires 30d;</w:t>
      </w:r>
    </w:p>
    <w:p w14:paraId="3CA31E8C" w14:textId="77777777" w:rsidR="000D6E86" w:rsidRPr="000D6E86" w:rsidRDefault="000D6E86" w:rsidP="003B39B3">
      <w:pPr>
        <w:pStyle w:val="aff"/>
      </w:pPr>
      <w:r w:rsidRPr="000D6E86">
        <w:t xml:space="preserve">        </w:t>
      </w:r>
      <w:proofErr w:type="spellStart"/>
      <w:r w:rsidRPr="000D6E86">
        <w:t>add_header</w:t>
      </w:r>
      <w:proofErr w:type="spellEnd"/>
      <w:r w:rsidRPr="000D6E86">
        <w:t xml:space="preserve"> Cache-Control "public, no-transform";</w:t>
      </w:r>
    </w:p>
    <w:p w14:paraId="58D7ACC3" w14:textId="77777777" w:rsidR="000D6E86" w:rsidRPr="000D6E86" w:rsidRDefault="000D6E86" w:rsidP="003B39B3">
      <w:pPr>
        <w:pStyle w:val="aff"/>
      </w:pPr>
    </w:p>
    <w:p w14:paraId="650B8EC0" w14:textId="77777777" w:rsidR="000D6E86" w:rsidRPr="00F21939" w:rsidRDefault="000D6E86" w:rsidP="003B39B3">
      <w:pPr>
        <w:pStyle w:val="aff"/>
        <w:rPr>
          <w:lang w:val="ru-RU"/>
        </w:rPr>
      </w:pPr>
      <w:r w:rsidRPr="000D6E86">
        <w:t xml:space="preserve">        </w:t>
      </w:r>
      <w:r w:rsidRPr="00F21939">
        <w:rPr>
          <w:lang w:val="ru-RU"/>
        </w:rPr>
        <w:t xml:space="preserve"># Запрет выполнения </w:t>
      </w:r>
      <w:r w:rsidRPr="000D6E86">
        <w:t>PHP</w:t>
      </w:r>
    </w:p>
    <w:p w14:paraId="07705AC2" w14:textId="77777777" w:rsidR="000D6E86" w:rsidRPr="00F21939" w:rsidRDefault="000D6E86" w:rsidP="003B39B3">
      <w:pPr>
        <w:pStyle w:val="aff"/>
        <w:rPr>
          <w:lang w:val="ru-RU"/>
        </w:rPr>
      </w:pPr>
      <w:r w:rsidRPr="00F21939">
        <w:rPr>
          <w:lang w:val="ru-RU"/>
        </w:rPr>
        <w:t xml:space="preserve">        </w:t>
      </w:r>
      <w:r w:rsidRPr="000D6E86">
        <w:t>location</w:t>
      </w:r>
      <w:r w:rsidRPr="00F21939">
        <w:rPr>
          <w:lang w:val="ru-RU"/>
        </w:rPr>
        <w:t xml:space="preserve"> ~ \.</w:t>
      </w:r>
      <w:proofErr w:type="spellStart"/>
      <w:r w:rsidRPr="000D6E86">
        <w:t>php</w:t>
      </w:r>
      <w:proofErr w:type="spellEnd"/>
      <w:r w:rsidRPr="00F21939">
        <w:rPr>
          <w:lang w:val="ru-RU"/>
        </w:rPr>
        <w:t>$ {</w:t>
      </w:r>
    </w:p>
    <w:p w14:paraId="7C567361" w14:textId="77777777" w:rsidR="000D6E86" w:rsidRPr="00F21939" w:rsidRDefault="000D6E86" w:rsidP="003B39B3">
      <w:pPr>
        <w:pStyle w:val="aff"/>
        <w:rPr>
          <w:lang w:val="ru-RU"/>
        </w:rPr>
      </w:pPr>
      <w:r w:rsidRPr="00F21939">
        <w:rPr>
          <w:lang w:val="ru-RU"/>
        </w:rPr>
        <w:t xml:space="preserve">            </w:t>
      </w:r>
      <w:r w:rsidRPr="000D6E86">
        <w:t>deny</w:t>
      </w:r>
      <w:r w:rsidRPr="00F21939">
        <w:rPr>
          <w:lang w:val="ru-RU"/>
        </w:rPr>
        <w:t xml:space="preserve"> </w:t>
      </w:r>
      <w:r w:rsidRPr="000D6E86">
        <w:t>all</w:t>
      </w:r>
      <w:r w:rsidRPr="00F21939">
        <w:rPr>
          <w:lang w:val="ru-RU"/>
        </w:rPr>
        <w:t>;</w:t>
      </w:r>
    </w:p>
    <w:p w14:paraId="1B954534" w14:textId="77777777" w:rsidR="000D6E86" w:rsidRPr="00F21939" w:rsidRDefault="000D6E86" w:rsidP="003B39B3">
      <w:pPr>
        <w:pStyle w:val="aff"/>
        <w:rPr>
          <w:lang w:val="ru-RU"/>
        </w:rPr>
      </w:pPr>
      <w:r w:rsidRPr="00F21939">
        <w:rPr>
          <w:lang w:val="ru-RU"/>
        </w:rPr>
        <w:t xml:space="preserve">        }</w:t>
      </w:r>
    </w:p>
    <w:p w14:paraId="488CA432" w14:textId="77777777" w:rsidR="000D6E86" w:rsidRPr="00F21939" w:rsidRDefault="000D6E86" w:rsidP="003B39B3">
      <w:pPr>
        <w:pStyle w:val="aff"/>
        <w:rPr>
          <w:lang w:val="ru-RU"/>
        </w:rPr>
      </w:pPr>
      <w:r w:rsidRPr="00F21939">
        <w:rPr>
          <w:lang w:val="ru-RU"/>
        </w:rPr>
        <w:t xml:space="preserve">    }</w:t>
      </w:r>
    </w:p>
    <w:p w14:paraId="757E19C3" w14:textId="6B622BFE" w:rsidR="00C92870" w:rsidRPr="00F21939" w:rsidRDefault="000D6E86" w:rsidP="003B39B3">
      <w:pPr>
        <w:pStyle w:val="aff"/>
        <w:rPr>
          <w:lang w:val="ru-RU"/>
        </w:rPr>
      </w:pPr>
      <w:r w:rsidRPr="00F21939">
        <w:rPr>
          <w:lang w:val="ru-RU"/>
        </w:rPr>
        <w:t>}</w:t>
      </w:r>
    </w:p>
    <w:p w14:paraId="0FA9624C" w14:textId="6C3EE59D" w:rsidR="00EC28D1" w:rsidRDefault="00EC28D1" w:rsidP="000D124E">
      <w:r>
        <w:t xml:space="preserve">Заменить </w:t>
      </w:r>
      <w:r w:rsidRPr="00EC28D1">
        <w:t>&lt;</w:t>
      </w:r>
      <w:proofErr w:type="spellStart"/>
      <w:r>
        <w:rPr>
          <w:lang w:val="en-US"/>
        </w:rPr>
        <w:t>ip</w:t>
      </w:r>
      <w:proofErr w:type="spellEnd"/>
      <w:r w:rsidRPr="00EC28D1">
        <w:t xml:space="preserve">&gt; </w:t>
      </w:r>
      <w:r>
        <w:t xml:space="preserve">на </w:t>
      </w:r>
      <w:proofErr w:type="spellStart"/>
      <w:r>
        <w:rPr>
          <w:lang w:val="en-US"/>
        </w:rPr>
        <w:t>ip</w:t>
      </w:r>
      <w:proofErr w:type="spellEnd"/>
      <w:r w:rsidRPr="00EC28D1">
        <w:t xml:space="preserve"> </w:t>
      </w:r>
      <w:proofErr w:type="spellStart"/>
      <w:r>
        <w:t>адресс</w:t>
      </w:r>
      <w:proofErr w:type="spellEnd"/>
      <w:r>
        <w:t xml:space="preserve"> сервера в глобальной сети.</w:t>
      </w:r>
    </w:p>
    <w:p w14:paraId="19B39716" w14:textId="77777777" w:rsidR="00043835" w:rsidRDefault="00043835" w:rsidP="000D124E"/>
    <w:p w14:paraId="3CBDE558" w14:textId="060671B4" w:rsidR="00043835" w:rsidRPr="00F21939" w:rsidRDefault="00043835" w:rsidP="000D124E">
      <w:pPr>
        <w:rPr>
          <w:lang w:val="en-US"/>
        </w:rPr>
      </w:pPr>
      <w:r>
        <w:t>Активация</w:t>
      </w:r>
      <w:r w:rsidRPr="00F21939">
        <w:rPr>
          <w:lang w:val="en-US"/>
        </w:rPr>
        <w:t xml:space="preserve"> </w:t>
      </w:r>
      <w:r>
        <w:t>конфигурации</w:t>
      </w:r>
      <w:r w:rsidRPr="00F21939">
        <w:rPr>
          <w:lang w:val="en-US"/>
        </w:rPr>
        <w:t>.</w:t>
      </w:r>
    </w:p>
    <w:p w14:paraId="3F6AC920" w14:textId="77777777" w:rsidR="00043835" w:rsidRPr="00910E8C" w:rsidRDefault="00043835" w:rsidP="003B39B3">
      <w:pPr>
        <w:pStyle w:val="aff"/>
      </w:pPr>
      <w:proofErr w:type="spellStart"/>
      <w:r w:rsidRPr="00910E8C">
        <w:t>sudo</w:t>
      </w:r>
      <w:proofErr w:type="spellEnd"/>
      <w:r w:rsidRPr="00910E8C">
        <w:t xml:space="preserve"> ln -s /</w:t>
      </w:r>
      <w:proofErr w:type="spellStart"/>
      <w:r w:rsidRPr="00910E8C">
        <w:t>etc</w:t>
      </w:r>
      <w:proofErr w:type="spellEnd"/>
      <w:r w:rsidRPr="00910E8C">
        <w:t>/nginx/sites-available/meeting-</w:t>
      </w:r>
      <w:proofErr w:type="spellStart"/>
      <w:r w:rsidRPr="00910E8C">
        <w:t>rooms.conf</w:t>
      </w:r>
      <w:proofErr w:type="spellEnd"/>
      <w:r w:rsidRPr="00910E8C">
        <w:t xml:space="preserve"> /</w:t>
      </w:r>
      <w:proofErr w:type="spellStart"/>
      <w:r w:rsidRPr="00910E8C">
        <w:t>etc</w:t>
      </w:r>
      <w:proofErr w:type="spellEnd"/>
      <w:r w:rsidRPr="00910E8C">
        <w:t>/nginx/sites-enabled/</w:t>
      </w:r>
    </w:p>
    <w:p w14:paraId="292239BC" w14:textId="7EB29ACD" w:rsidR="00043835" w:rsidRPr="00910E8C" w:rsidRDefault="00043835" w:rsidP="003B39B3">
      <w:pPr>
        <w:pStyle w:val="aff"/>
      </w:pPr>
      <w:proofErr w:type="spellStart"/>
      <w:r w:rsidRPr="00910E8C">
        <w:t>sudo</w:t>
      </w:r>
      <w:proofErr w:type="spellEnd"/>
      <w:r w:rsidRPr="00910E8C">
        <w:t xml:space="preserve"> nginx -t &amp;&amp; </w:t>
      </w:r>
      <w:proofErr w:type="spellStart"/>
      <w:r w:rsidRPr="00910E8C">
        <w:t>sudo</w:t>
      </w:r>
      <w:proofErr w:type="spellEnd"/>
      <w:r w:rsidRPr="00910E8C">
        <w:t xml:space="preserve"> </w:t>
      </w:r>
      <w:proofErr w:type="spellStart"/>
      <w:r w:rsidRPr="00910E8C">
        <w:t>systemctl</w:t>
      </w:r>
      <w:proofErr w:type="spellEnd"/>
      <w:r w:rsidRPr="00910E8C">
        <w:t xml:space="preserve"> reload nginx</w:t>
      </w:r>
    </w:p>
    <w:p w14:paraId="24298FA6" w14:textId="77777777" w:rsidR="00C92870" w:rsidRPr="00120A64" w:rsidRDefault="00C92870" w:rsidP="00C92870">
      <w:pPr>
        <w:pStyle w:val="3"/>
        <w:ind w:left="851" w:hanging="425"/>
        <w:rPr>
          <w:lang w:val="en-US"/>
        </w:rPr>
      </w:pPr>
      <w:r w:rsidRPr="005A0F09">
        <w:rPr>
          <w:lang w:val="ru-RU"/>
        </w:rPr>
        <w:t>Запуск</w:t>
      </w:r>
      <w:r w:rsidRPr="00AE3405">
        <w:rPr>
          <w:lang w:val="en-US"/>
        </w:rPr>
        <w:t xml:space="preserve"> </w:t>
      </w:r>
      <w:r>
        <w:rPr>
          <w:lang w:val="en-US"/>
        </w:rPr>
        <w:t xml:space="preserve">Java </w:t>
      </w:r>
      <w:r>
        <w:rPr>
          <w:lang w:val="ru-RU"/>
        </w:rPr>
        <w:t>сервер приложения</w:t>
      </w:r>
      <w:r w:rsidRPr="00AE3405">
        <w:rPr>
          <w:lang w:val="en-US"/>
        </w:rPr>
        <w:t>.</w:t>
      </w:r>
    </w:p>
    <w:p w14:paraId="69789D55" w14:textId="236D3CCE" w:rsidR="00C92870" w:rsidRDefault="00C92870" w:rsidP="00C92870">
      <w:pPr>
        <w:pStyle w:val="aff6"/>
      </w:pPr>
      <w:r w:rsidRPr="00A50C3E">
        <w:t>Разместит</w:t>
      </w:r>
      <w:r w:rsidR="00483501">
        <w:t>ь</w:t>
      </w:r>
      <w:r w:rsidRPr="00A50C3E">
        <w:t xml:space="preserve"> MeetingRooms-0.0.1-SNAPSHOT.jar в директории на сервере</w:t>
      </w:r>
      <w:r>
        <w:t>.</w:t>
      </w:r>
    </w:p>
    <w:p w14:paraId="31C11A69" w14:textId="730AA51B" w:rsidR="00910E8C" w:rsidRPr="003B39B3" w:rsidRDefault="00CC7ADA" w:rsidP="003B39B3">
      <w:pPr>
        <w:pStyle w:val="aff6"/>
      </w:pPr>
      <w:r>
        <w:t>Запуск</w:t>
      </w:r>
      <w:r w:rsidRPr="00F21939">
        <w:t xml:space="preserve"> </w:t>
      </w:r>
      <w:r>
        <w:t>сервера</w:t>
      </w:r>
      <w:r w:rsidRPr="00F21939">
        <w:t>.</w:t>
      </w:r>
      <w:r w:rsidR="00724386" w:rsidRPr="00F21939">
        <w:t xml:space="preserve"> </w:t>
      </w:r>
      <w:r w:rsidR="00724386">
        <w:t>Сервер</w:t>
      </w:r>
      <w:r w:rsidR="00724386" w:rsidRPr="00724386">
        <w:t xml:space="preserve"> </w:t>
      </w:r>
      <w:r w:rsidR="00ED51BA">
        <w:t>автоматически</w:t>
      </w:r>
      <w:r w:rsidR="00724386" w:rsidRPr="00724386">
        <w:t xml:space="preserve"> </w:t>
      </w:r>
      <w:r w:rsidR="00724386">
        <w:t>создаст</w:t>
      </w:r>
      <w:r w:rsidR="00724386" w:rsidRPr="00724386">
        <w:t xml:space="preserve"> </w:t>
      </w:r>
      <w:r w:rsidR="00724386">
        <w:t xml:space="preserve">таблицы в базе данных если были </w:t>
      </w:r>
      <w:r w:rsidR="00EF3269">
        <w:t>выполнены</w:t>
      </w:r>
      <w:r w:rsidR="00724386">
        <w:t xml:space="preserve"> предыдущие шаги.</w:t>
      </w:r>
    </w:p>
    <w:p w14:paraId="581EFDCB" w14:textId="77777777" w:rsidR="00910E8C" w:rsidRPr="003B39B3" w:rsidRDefault="00910E8C" w:rsidP="003B39B3">
      <w:pPr>
        <w:pStyle w:val="aff"/>
      </w:pPr>
      <w:proofErr w:type="spellStart"/>
      <w:r w:rsidRPr="003B39B3">
        <w:lastRenderedPageBreak/>
        <w:t>nohup</w:t>
      </w:r>
      <w:proofErr w:type="spellEnd"/>
      <w:r w:rsidRPr="003B39B3">
        <w:t xml:space="preserve"> java -jar MeetingRooms-0.0.1-SNAPSHOT.jar \</w:t>
      </w:r>
    </w:p>
    <w:p w14:paraId="37FB31CF" w14:textId="77777777" w:rsidR="00910E8C" w:rsidRPr="003B39B3" w:rsidRDefault="00910E8C" w:rsidP="003B39B3">
      <w:pPr>
        <w:pStyle w:val="aff"/>
      </w:pPr>
      <w:r w:rsidRPr="003B39B3">
        <w:t xml:space="preserve">  --spring.datasource.url=</w:t>
      </w:r>
      <w:proofErr w:type="spellStart"/>
      <w:proofErr w:type="gramStart"/>
      <w:r w:rsidRPr="003B39B3">
        <w:t>jdbc:oracle</w:t>
      </w:r>
      <w:proofErr w:type="gramEnd"/>
      <w:r w:rsidRPr="003B39B3">
        <w:t>:thin</w:t>
      </w:r>
      <w:proofErr w:type="spellEnd"/>
      <w:r w:rsidRPr="003B39B3">
        <w:t>:@localhost:1521/FREEPDB1 \</w:t>
      </w:r>
    </w:p>
    <w:p w14:paraId="3AB29C9B" w14:textId="77777777" w:rsidR="00910E8C" w:rsidRPr="003B39B3" w:rsidRDefault="00910E8C" w:rsidP="003B39B3">
      <w:pPr>
        <w:pStyle w:val="aff"/>
      </w:pPr>
      <w:r w:rsidRPr="003B39B3">
        <w:t xml:space="preserve">  --</w:t>
      </w:r>
      <w:proofErr w:type="spellStart"/>
      <w:proofErr w:type="gramStart"/>
      <w:r w:rsidRPr="003B39B3">
        <w:t>spring.datasource</w:t>
      </w:r>
      <w:proofErr w:type="gramEnd"/>
      <w:r w:rsidRPr="003B39B3">
        <w:t>.username</w:t>
      </w:r>
      <w:proofErr w:type="spellEnd"/>
      <w:r w:rsidRPr="003B39B3">
        <w:t>=</w:t>
      </w:r>
      <w:proofErr w:type="spellStart"/>
      <w:r w:rsidRPr="003B39B3">
        <w:t>meeting_rooms</w:t>
      </w:r>
      <w:proofErr w:type="spellEnd"/>
      <w:r w:rsidRPr="003B39B3">
        <w:t xml:space="preserve"> \</w:t>
      </w:r>
    </w:p>
    <w:p w14:paraId="712EA7F1" w14:textId="03F29F8A" w:rsidR="00910E8C" w:rsidRPr="003B39B3" w:rsidRDefault="00910E8C" w:rsidP="003B39B3">
      <w:pPr>
        <w:pStyle w:val="aff"/>
      </w:pPr>
      <w:r w:rsidRPr="003B39B3">
        <w:t xml:space="preserve">  --</w:t>
      </w:r>
      <w:proofErr w:type="spellStart"/>
      <w:proofErr w:type="gramStart"/>
      <w:r w:rsidRPr="003B39B3">
        <w:t>spring.datasource</w:t>
      </w:r>
      <w:proofErr w:type="gramEnd"/>
      <w:r w:rsidRPr="003B39B3">
        <w:t>.password</w:t>
      </w:r>
      <w:proofErr w:type="spellEnd"/>
      <w:r w:rsidRPr="003B39B3">
        <w:t>=&lt;</w:t>
      </w:r>
      <w:proofErr w:type="spellStart"/>
      <w:r w:rsidRPr="003B39B3">
        <w:t>пароль_пользователя_БД</w:t>
      </w:r>
      <w:proofErr w:type="spellEnd"/>
      <w:r w:rsidRPr="003B39B3">
        <w:t>&gt;</w:t>
      </w:r>
      <w:r w:rsidR="003B39B3" w:rsidRPr="003B39B3">
        <w:t xml:space="preserve"> </w:t>
      </w:r>
      <w:r w:rsidRPr="003B39B3">
        <w:t>\</w:t>
      </w:r>
    </w:p>
    <w:p w14:paraId="0378D0D8" w14:textId="25EDCD40" w:rsidR="00910E8C" w:rsidRDefault="00910E8C" w:rsidP="003B39B3">
      <w:pPr>
        <w:pStyle w:val="aff"/>
      </w:pPr>
      <w:r w:rsidRPr="003B39B3">
        <w:t xml:space="preserve">  &gt; app.log 2&gt;&amp;1 &amp;</w:t>
      </w:r>
    </w:p>
    <w:p w14:paraId="3364B9E8" w14:textId="77777777" w:rsidR="002854EB" w:rsidRPr="00C92870" w:rsidRDefault="002854EB" w:rsidP="00AE3405"/>
    <w:p w14:paraId="44C276C3" w14:textId="50AF1F78" w:rsidR="0079388B" w:rsidRDefault="0079388B" w:rsidP="005A0F09">
      <w:pPr>
        <w:pStyle w:val="2"/>
        <w:ind w:left="993" w:hanging="567"/>
        <w:rPr>
          <w:lang w:val="ru-RU"/>
        </w:rPr>
      </w:pPr>
      <w:bookmarkStart w:id="25" w:name="_Toc197356602"/>
      <w:r>
        <w:rPr>
          <w:lang w:val="ru-RU"/>
        </w:rPr>
        <w:t>Установка клиентского части</w:t>
      </w:r>
      <w:bookmarkEnd w:id="25"/>
    </w:p>
    <w:p w14:paraId="46E7822A" w14:textId="488D9DEE" w:rsidR="00264B1B" w:rsidRDefault="00A85E2B" w:rsidP="00264B1B">
      <w:r>
        <w:t>Скачать установочный файл для выбранной платформы.</w:t>
      </w:r>
    </w:p>
    <w:p w14:paraId="0236D32A" w14:textId="68F71200" w:rsidR="00EA657C" w:rsidRDefault="00EA657C" w:rsidP="00264B1B">
      <w:r>
        <w:t>Установить.</w:t>
      </w:r>
    </w:p>
    <w:p w14:paraId="1CE9A081" w14:textId="5E5D7BE5" w:rsidR="00EA657C" w:rsidRPr="00A85E2B" w:rsidRDefault="00EA657C" w:rsidP="00264B1B">
      <w:r>
        <w:t>Принять разрешения.</w:t>
      </w:r>
    </w:p>
    <w:p w14:paraId="5561659B" w14:textId="77777777" w:rsidR="00A85E2B" w:rsidRPr="00264B1B" w:rsidRDefault="00A85E2B" w:rsidP="00264B1B"/>
    <w:p w14:paraId="4611BEF7" w14:textId="7D36ADB9" w:rsidR="007C694F" w:rsidRPr="00AF69F5" w:rsidRDefault="00264B1B" w:rsidP="005A0F09">
      <w:pPr>
        <w:pStyle w:val="2"/>
        <w:ind w:left="993" w:hanging="567"/>
        <w:rPr>
          <w:highlight w:val="yellow"/>
          <w:lang w:val="en-US"/>
        </w:rPr>
      </w:pPr>
      <w:bookmarkStart w:id="26" w:name="_Toc197356603"/>
      <w:r w:rsidRPr="00AF69F5">
        <w:rPr>
          <w:highlight w:val="yellow"/>
          <w:lang w:val="ru-RU"/>
        </w:rPr>
        <w:t>Руководство по использованию</w:t>
      </w:r>
      <w:bookmarkEnd w:id="26"/>
    </w:p>
    <w:p w14:paraId="59D838F7" w14:textId="77777777" w:rsidR="0079388B" w:rsidRPr="0079388B" w:rsidRDefault="0079388B" w:rsidP="0079388B"/>
    <w:p w14:paraId="61D6AA9F" w14:textId="77777777" w:rsidR="002E12EE" w:rsidRPr="002E12EE" w:rsidRDefault="002E12EE" w:rsidP="002E12EE"/>
    <w:p w14:paraId="67C0B26D" w14:textId="77777777" w:rsidR="00706621" w:rsidRPr="00667A7D" w:rsidRDefault="00706621" w:rsidP="00706621">
      <w:pPr>
        <w:ind w:firstLine="0"/>
      </w:pPr>
    </w:p>
    <w:p w14:paraId="1A51A4DD" w14:textId="0F31A268" w:rsidR="0076450E" w:rsidRDefault="0076450E" w:rsidP="0076450E">
      <w:pPr>
        <w:pStyle w:val="1"/>
        <w:rPr>
          <w:lang w:val="ru-RU"/>
        </w:rPr>
      </w:pPr>
      <w:bookmarkStart w:id="27" w:name="_Toc193411958"/>
      <w:bookmarkStart w:id="28" w:name="_Toc197356604"/>
      <w:r>
        <w:rPr>
          <w:lang w:val="ru-RU"/>
        </w:rPr>
        <w:lastRenderedPageBreak/>
        <w:t>Технико-экономическое обоснование разработки</w:t>
      </w:r>
      <w:r w:rsidRPr="0076450E">
        <w:rPr>
          <w:rFonts w:eastAsia="SimSun"/>
          <w:b w:val="0"/>
          <w:bCs w:val="0"/>
          <w:caps w:val="0"/>
          <w:szCs w:val="22"/>
          <w:lang w:val="ru-RU"/>
        </w:rPr>
        <w:t xml:space="preserve"> </w:t>
      </w:r>
      <w:r w:rsidRPr="0076450E">
        <w:rPr>
          <w:lang w:val="ru-RU"/>
        </w:rPr>
        <w:t>Мобильного приложения «электронный дневник» для образовательных учреждений с использованием технологии .Net Maui</w:t>
      </w:r>
      <w:bookmarkEnd w:id="28"/>
    </w:p>
    <w:p w14:paraId="1A845398" w14:textId="14743440" w:rsidR="00B52421" w:rsidRDefault="00B52421" w:rsidP="00B52421">
      <w:pPr>
        <w:pStyle w:val="2"/>
        <w:ind w:left="993" w:hanging="567"/>
        <w:rPr>
          <w:lang w:val="ru-RU"/>
        </w:rPr>
      </w:pPr>
      <w:bookmarkStart w:id="29" w:name="_Toc197356605"/>
      <w:r w:rsidRPr="00B52421">
        <w:rPr>
          <w:lang w:val="ru-RU"/>
        </w:rPr>
        <w:t xml:space="preserve">Описание </w:t>
      </w:r>
      <w:r>
        <w:rPr>
          <w:lang w:val="ru-RU"/>
        </w:rPr>
        <w:t>функций, назначения и потенциальных пользователей программного средства</w:t>
      </w:r>
      <w:bookmarkEnd w:id="29"/>
    </w:p>
    <w:p w14:paraId="4F89843C" w14:textId="77777777" w:rsidR="00680669" w:rsidRPr="00680669" w:rsidRDefault="00680669" w:rsidP="00680669">
      <w:r w:rsidRPr="00680669">
        <w:t>Целью разработки данного программного средства является создание комплексного решения для автоматизации ведения электронного дневника в образовательных учреждениях. Программное средство направлено на упрощение документооборота, повышение прозрачности учебного процесса, оперативный контроль успеваемости учащихся и улучшение взаимодействия между всеми участниками образовательного процесса. Внедрение данного решения позволит минимизировать ошибки при ведении учебной документации, снизить нагрузку на преподавателей и администрацию, а также повысить удобство доступа к актуальной информации для учеников и их родителей.</w:t>
      </w:r>
    </w:p>
    <w:p w14:paraId="69A2C02B" w14:textId="77777777" w:rsidR="00680669" w:rsidRPr="00680669" w:rsidRDefault="00680669" w:rsidP="00680669">
      <w:pPr>
        <w:rPr>
          <w:lang w:val="ru-BY"/>
        </w:rPr>
      </w:pPr>
      <w:r w:rsidRPr="00680669">
        <w:rPr>
          <w:lang w:val="ru-BY"/>
        </w:rPr>
        <w:t xml:space="preserve">Программное средство разрабатывается в рамках инициативы Министерства образования Республики Беларусь и предназначено для внутреннего использования в образовательных учреждениях. </w:t>
      </w:r>
    </w:p>
    <w:p w14:paraId="23B331AD" w14:textId="77777777" w:rsidR="00680669" w:rsidRPr="00680669" w:rsidRDefault="00680669" w:rsidP="00680669">
      <w:pPr>
        <w:rPr>
          <w:lang w:val="ru-BY"/>
        </w:rPr>
      </w:pPr>
      <w:r w:rsidRPr="00680669">
        <w:rPr>
          <w:lang w:val="ru-BY"/>
        </w:rPr>
        <w:t>Программное средство обладает широким спектром функций, направленных на оптимизацию учебного процесса:</w:t>
      </w:r>
    </w:p>
    <w:p w14:paraId="2C857D96" w14:textId="77777777" w:rsidR="00680669" w:rsidRPr="00680669" w:rsidRDefault="00680669" w:rsidP="0087586F">
      <w:pPr>
        <w:pStyle w:val="a"/>
      </w:pPr>
      <w:r w:rsidRPr="00680669">
        <w:t>Электронное расписание – отображение расписания занятий для учащихся и преподавателей.</w:t>
      </w:r>
    </w:p>
    <w:p w14:paraId="182F9EC3" w14:textId="77777777" w:rsidR="00680669" w:rsidRPr="00680669" w:rsidRDefault="00680669" w:rsidP="0087586F">
      <w:pPr>
        <w:pStyle w:val="a"/>
      </w:pPr>
      <w:r w:rsidRPr="00680669">
        <w:t>Контроль успеваемости – ведение электронного журнала с возможностью выставления оценок.</w:t>
      </w:r>
    </w:p>
    <w:p w14:paraId="75EA6C50" w14:textId="77777777" w:rsidR="00680669" w:rsidRPr="00680669" w:rsidRDefault="00680669" w:rsidP="0087586F">
      <w:pPr>
        <w:pStyle w:val="a"/>
      </w:pPr>
      <w:r w:rsidRPr="00680669">
        <w:t>Контроль посещаемости – ведение электронного журнала с возможностью выставления посещаемости.</w:t>
      </w:r>
    </w:p>
    <w:p w14:paraId="3D4A3239" w14:textId="77777777" w:rsidR="00680669" w:rsidRPr="00680669" w:rsidRDefault="00680669" w:rsidP="0087586F">
      <w:pPr>
        <w:pStyle w:val="a"/>
      </w:pPr>
      <w:r w:rsidRPr="00680669">
        <w:t xml:space="preserve">Домашнее задание – добавление и редактирование домашнего задания </w:t>
      </w:r>
      <w:proofErr w:type="spellStart"/>
      <w:r w:rsidRPr="00680669">
        <w:t>преподователем</w:t>
      </w:r>
      <w:proofErr w:type="spellEnd"/>
      <w:r w:rsidRPr="00680669">
        <w:t>.</w:t>
      </w:r>
    </w:p>
    <w:p w14:paraId="6275839B" w14:textId="77777777" w:rsidR="00680669" w:rsidRPr="00680669" w:rsidRDefault="00680669" w:rsidP="0087586F">
      <w:pPr>
        <w:pStyle w:val="a"/>
      </w:pPr>
      <w:r w:rsidRPr="00680669">
        <w:t>Интерактивное взаимодействие – встроенная система обмена сообщениями между учениками, преподавателями и администрацией.</w:t>
      </w:r>
    </w:p>
    <w:p w14:paraId="5146B569" w14:textId="77777777" w:rsidR="00680669" w:rsidRPr="00680669" w:rsidRDefault="00680669" w:rsidP="0087586F">
      <w:pPr>
        <w:pStyle w:val="a"/>
      </w:pPr>
      <w:r w:rsidRPr="00680669">
        <w:t>Права доступа и безопасность – разграничение уровней доступа к данным в зависимости от роли пользователя.</w:t>
      </w:r>
    </w:p>
    <w:p w14:paraId="20AA70C3" w14:textId="77777777" w:rsidR="00680669" w:rsidRPr="00680669" w:rsidRDefault="00680669" w:rsidP="0087586F">
      <w:pPr>
        <w:pStyle w:val="a"/>
      </w:pPr>
      <w:r w:rsidRPr="00680669">
        <w:t>Персонализированные настройки – настройка интерфейса и функционала в соответствии с потребностями конкретного образовательного учреждения.</w:t>
      </w:r>
    </w:p>
    <w:p w14:paraId="45B4A6BB" w14:textId="77777777" w:rsidR="00680669" w:rsidRPr="00680669" w:rsidRDefault="00680669" w:rsidP="00680669">
      <w:r w:rsidRPr="00680669">
        <w:t xml:space="preserve">Сегмент программных решений для ведения электронного дневника в образовательных учреждениях остается недостаточно развитым, что создает возможности для разработки специализированных инструментов, соответствующих современным требованиям образовательного процесса. Разрабатываемое программное средство направлено на улучшение управления учебным процессом и взаимодействия между участниками образовательного процесса. </w:t>
      </w:r>
      <w:r w:rsidRPr="00680669">
        <w:lastRenderedPageBreak/>
        <w:t xml:space="preserve">Внедрение системы повысит уровень цифровизации в образовательных учреждениях, сократит затраты времени на ведение документации и обеспечит удобный доступ к актуальной информации для преподавателей, учащихся и родителей. </w:t>
      </w:r>
    </w:p>
    <w:p w14:paraId="3E6D2F1F" w14:textId="77777777" w:rsidR="00680669" w:rsidRPr="00680669" w:rsidRDefault="00680669" w:rsidP="00680669">
      <w:pPr>
        <w:rPr>
          <w:lang w:val="ru-BY"/>
        </w:rPr>
      </w:pPr>
      <w:r w:rsidRPr="00680669">
        <w:rPr>
          <w:lang w:val="ru-BY"/>
        </w:rPr>
        <w:t>Преимущества по сравнению с аналогами:</w:t>
      </w:r>
    </w:p>
    <w:p w14:paraId="7DB59445" w14:textId="77777777" w:rsidR="00680669" w:rsidRPr="00680669" w:rsidRDefault="00680669" w:rsidP="0087586F">
      <w:pPr>
        <w:pStyle w:val="a"/>
        <w:rPr>
          <w:lang w:val="ru-BY"/>
        </w:rPr>
      </w:pPr>
      <w:proofErr w:type="gramStart"/>
      <w:r w:rsidRPr="00680669">
        <w:rPr>
          <w:lang w:val="ru-BY"/>
        </w:rPr>
        <w:t>Кросс-</w:t>
      </w:r>
      <w:proofErr w:type="spellStart"/>
      <w:r w:rsidRPr="00680669">
        <w:rPr>
          <w:lang w:val="ru-BY"/>
        </w:rPr>
        <w:t>платформенность</w:t>
      </w:r>
      <w:proofErr w:type="spellEnd"/>
      <w:proofErr w:type="gramEnd"/>
      <w:r w:rsidRPr="00680669">
        <w:rPr>
          <w:lang w:val="ru-BY"/>
        </w:rPr>
        <w:t xml:space="preserve"> (поддержка </w:t>
      </w:r>
      <w:proofErr w:type="spellStart"/>
      <w:r w:rsidRPr="00680669">
        <w:rPr>
          <w:lang w:val="ru-BY"/>
        </w:rPr>
        <w:t>iOS</w:t>
      </w:r>
      <w:proofErr w:type="spellEnd"/>
      <w:r w:rsidRPr="00680669">
        <w:rPr>
          <w:lang w:val="ru-BY"/>
        </w:rPr>
        <w:t xml:space="preserve">, </w:t>
      </w:r>
      <w:proofErr w:type="spellStart"/>
      <w:r w:rsidRPr="00680669">
        <w:rPr>
          <w:lang w:val="ru-BY"/>
        </w:rPr>
        <w:t>Android</w:t>
      </w:r>
      <w:proofErr w:type="spellEnd"/>
      <w:r w:rsidRPr="00680669">
        <w:rPr>
          <w:lang w:val="ru-BY"/>
        </w:rPr>
        <w:t xml:space="preserve">, Windows, </w:t>
      </w:r>
      <w:proofErr w:type="spellStart"/>
      <w:r w:rsidRPr="00680669">
        <w:rPr>
          <w:lang w:val="ru-BY"/>
        </w:rPr>
        <w:t>macOs</w:t>
      </w:r>
      <w:proofErr w:type="spellEnd"/>
      <w:r w:rsidRPr="00680669">
        <w:rPr>
          <w:lang w:val="ru-BY"/>
        </w:rPr>
        <w:t>).</w:t>
      </w:r>
    </w:p>
    <w:p w14:paraId="3A061D5E" w14:textId="77777777" w:rsidR="00680669" w:rsidRPr="00680669" w:rsidRDefault="00680669" w:rsidP="0087586F">
      <w:pPr>
        <w:pStyle w:val="a"/>
        <w:rPr>
          <w:lang w:val="ru-BY"/>
        </w:rPr>
      </w:pPr>
      <w:r w:rsidRPr="00680669">
        <w:rPr>
          <w:lang w:val="ru-BY"/>
        </w:rPr>
        <w:t>Мобильный интерфейс.</w:t>
      </w:r>
    </w:p>
    <w:p w14:paraId="326AEF04" w14:textId="3C051A15" w:rsidR="0076450E" w:rsidRDefault="00680669" w:rsidP="004A432A">
      <w:pPr>
        <w:pStyle w:val="a"/>
        <w:rPr>
          <w:lang w:val="ru-BY"/>
        </w:rPr>
      </w:pPr>
      <w:r w:rsidRPr="00680669">
        <w:rPr>
          <w:lang w:val="ru-BY"/>
        </w:rPr>
        <w:t>Поддержка широкого спектра учебных заведений. Обычно такие системы разрабатываются строго под конкретное учебное заведение.</w:t>
      </w:r>
    </w:p>
    <w:p w14:paraId="18526D69" w14:textId="77777777" w:rsidR="004A432A" w:rsidRPr="004A432A" w:rsidRDefault="004A432A" w:rsidP="00D37223">
      <w:pPr>
        <w:pStyle w:val="a"/>
        <w:numPr>
          <w:ilvl w:val="0"/>
          <w:numId w:val="0"/>
        </w:numPr>
        <w:ind w:left="709"/>
        <w:rPr>
          <w:lang w:val="ru-BY"/>
        </w:rPr>
      </w:pPr>
    </w:p>
    <w:p w14:paraId="120C2B03" w14:textId="6831EE54" w:rsidR="0076450E" w:rsidRDefault="0076450E" w:rsidP="00206088">
      <w:pPr>
        <w:pStyle w:val="2"/>
        <w:ind w:left="993" w:hanging="567"/>
        <w:rPr>
          <w:lang w:val="ru-RU"/>
        </w:rPr>
      </w:pPr>
      <w:bookmarkStart w:id="30" w:name="_Toc197356606"/>
      <w:r w:rsidRPr="00B52421">
        <w:rPr>
          <w:lang w:val="ru-RU"/>
        </w:rPr>
        <w:t>Р</w:t>
      </w:r>
      <w:r w:rsidR="00D37223">
        <w:rPr>
          <w:lang w:val="ru-RU"/>
        </w:rPr>
        <w:t>асчёт затрат на разработку программного средства</w:t>
      </w:r>
      <w:bookmarkEnd w:id="30"/>
    </w:p>
    <w:p w14:paraId="05D04105" w14:textId="77777777" w:rsidR="000D4604" w:rsidRPr="000D4604" w:rsidRDefault="000D4604" w:rsidP="000D4604">
      <w:r w:rsidRPr="000D4604">
        <w:t>Расчет затрат на разработку программного средства состоит из следующих статей:</w:t>
      </w:r>
    </w:p>
    <w:p w14:paraId="215B0940" w14:textId="77777777" w:rsidR="000D4604" w:rsidRPr="000D4604" w:rsidRDefault="000D4604" w:rsidP="000D4604">
      <w:pPr>
        <w:pStyle w:val="a"/>
      </w:pPr>
      <w:r w:rsidRPr="000D4604">
        <w:t>затраты на основную заработную плату разработчиков;</w:t>
      </w:r>
    </w:p>
    <w:p w14:paraId="3C7EAB13" w14:textId="77777777" w:rsidR="000D4604" w:rsidRPr="000D4604" w:rsidRDefault="000D4604" w:rsidP="000D4604">
      <w:pPr>
        <w:pStyle w:val="a"/>
      </w:pPr>
      <w:r w:rsidRPr="000D4604">
        <w:t>затраты на дополнительную заработную плату разработчиков;</w:t>
      </w:r>
    </w:p>
    <w:p w14:paraId="6275D509" w14:textId="77777777" w:rsidR="000D4604" w:rsidRPr="000D4604" w:rsidRDefault="000D4604" w:rsidP="000D4604">
      <w:pPr>
        <w:pStyle w:val="a"/>
      </w:pPr>
      <w:r w:rsidRPr="000D4604">
        <w:t>отчисления на социальные нужды;</w:t>
      </w:r>
    </w:p>
    <w:p w14:paraId="28296E02" w14:textId="780AA866" w:rsidR="000D4604" w:rsidRDefault="000D4604" w:rsidP="005A067E">
      <w:pPr>
        <w:pStyle w:val="a"/>
      </w:pPr>
      <w:r w:rsidRPr="000D4604">
        <w:t>прочие затраты (амортизационные отчисления, расходы на электроэнергию, командировочные расходы, арендная плата за офисные помещения и оборудование, расходы на управление и реализацию и т.п.).</w:t>
      </w:r>
    </w:p>
    <w:p w14:paraId="799C1814" w14:textId="7564686D" w:rsidR="005A067E" w:rsidRDefault="005A067E" w:rsidP="005A067E">
      <w:pPr>
        <w:pStyle w:val="3"/>
        <w:ind w:left="851" w:hanging="425"/>
        <w:rPr>
          <w:lang w:val="ru-RU"/>
        </w:rPr>
      </w:pPr>
      <w:r w:rsidRPr="005A067E">
        <w:rPr>
          <w:lang w:val="ru-RU"/>
        </w:rPr>
        <w:t>Затраты на основную заработную плату команды разработчиков</w:t>
      </w:r>
    </w:p>
    <w:p w14:paraId="433B040F" w14:textId="77777777" w:rsidR="005A067E" w:rsidRDefault="005A067E" w:rsidP="005A067E">
      <w:pPr>
        <w:ind w:firstLine="708"/>
        <w:jc w:val="both"/>
        <w:rPr>
          <w:rFonts w:eastAsia="Times New Roman"/>
          <w:szCs w:val="28"/>
          <w:lang w:eastAsia="ru-RU"/>
        </w:rPr>
      </w:pPr>
      <w:r>
        <w:rPr>
          <w:rFonts w:eastAsia="Times New Roman"/>
          <w:szCs w:val="28"/>
          <w:lang w:eastAsia="ru-RU"/>
        </w:rPr>
        <w:t>Расчёт основной заработной платы участников команды осуществляется по формуле 1.1:</w:t>
      </w:r>
    </w:p>
    <w:p w14:paraId="4A177C81" w14:textId="77777777" w:rsidR="005A067E" w:rsidRDefault="005A067E" w:rsidP="005A067E">
      <w:pPr>
        <w:pStyle w:val="afff"/>
        <w:jc w:val="both"/>
        <w:rPr>
          <w:rFonts w:ascii="Times New Roman" w:hAnsi="Times New Roman" w:cs="Times New Roman"/>
          <w:sz w:val="28"/>
          <w:szCs w:val="28"/>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5A067E" w14:paraId="08EB1277" w14:textId="77777777" w:rsidTr="005A067E">
        <w:tc>
          <w:tcPr>
            <w:tcW w:w="3114" w:type="dxa"/>
          </w:tcPr>
          <w:p w14:paraId="02103E87" w14:textId="77777777" w:rsidR="005A067E" w:rsidRDefault="005A067E">
            <w:pPr>
              <w:ind w:firstLine="0"/>
              <w:jc w:val="both"/>
              <w:rPr>
                <w:rFonts w:eastAsia="Times New Roman"/>
                <w:szCs w:val="28"/>
              </w:rPr>
            </w:pPr>
          </w:p>
        </w:tc>
        <w:tc>
          <w:tcPr>
            <w:tcW w:w="3115" w:type="dxa"/>
            <w:hideMark/>
          </w:tcPr>
          <w:p w14:paraId="443B7678" w14:textId="77777777" w:rsidR="005A067E" w:rsidRDefault="00000000">
            <w:pPr>
              <w:ind w:firstLine="0"/>
              <w:jc w:val="center"/>
              <w:rPr>
                <w:rFonts w:ascii="Cambria Math" w:eastAsia="Times New Roman" w:hAnsi="Cambria Math"/>
                <w:i/>
                <w:szCs w:val="28"/>
                <w:lang w:val="en-US"/>
              </w:rPr>
            </w:pPr>
            <m:oMathPara>
              <m:oMath>
                <m:sSub>
                  <m:sSubPr>
                    <m:ctrlPr>
                      <w:rPr>
                        <w:rFonts w:ascii="Cambria Math" w:eastAsia="Times New Roman" w:hAnsi="Cambria Math"/>
                        <w:szCs w:val="28"/>
                      </w:rPr>
                    </m:ctrlPr>
                  </m:sSubPr>
                  <m:e>
                    <m:r>
                      <w:rPr>
                        <w:rFonts w:ascii="Cambria Math" w:eastAsia="Times New Roman" w:hAnsi="Cambria Math"/>
                        <w:szCs w:val="28"/>
                      </w:rPr>
                      <m:t>З</m:t>
                    </m:r>
                  </m:e>
                  <m:sub>
                    <m:r>
                      <w:rPr>
                        <w:rFonts w:ascii="Cambria Math" w:eastAsia="Times New Roman" w:hAnsi="Cambria Math"/>
                        <w:szCs w:val="28"/>
                      </w:rPr>
                      <m:t>о</m:t>
                    </m:r>
                  </m:sub>
                </m:sSub>
                <m:r>
                  <w:rPr>
                    <w:rFonts w:ascii="Cambria Math" w:eastAsia="Cambria Math" w:hAnsi="Cambria Math" w:cs="Cambria Math"/>
                    <w:szCs w:val="28"/>
                  </w:rPr>
                  <m:t>=</m:t>
                </m:r>
                <m:sSub>
                  <m:sSubPr>
                    <m:ctrlPr>
                      <w:rPr>
                        <w:rFonts w:ascii="Cambria Math" w:eastAsia="Cambria Math" w:hAnsi="Cambria Math" w:cs="Cambria Math"/>
                        <w:i/>
                        <w:szCs w:val="28"/>
                      </w:rPr>
                    </m:ctrlPr>
                  </m:sSubPr>
                  <m:e>
                    <m:r>
                      <w:rPr>
                        <w:rFonts w:ascii="Cambria Math" w:eastAsia="Cambria Math" w:hAnsi="Cambria Math" w:cs="Cambria Math"/>
                        <w:szCs w:val="28"/>
                      </w:rPr>
                      <m:t>К</m:t>
                    </m:r>
                  </m:e>
                  <m:sub>
                    <m:r>
                      <w:rPr>
                        <w:rFonts w:ascii="Cambria Math" w:eastAsia="Cambria Math" w:hAnsi="Cambria Math" w:cs="Cambria Math"/>
                        <w:szCs w:val="28"/>
                      </w:rPr>
                      <m:t>пр</m:t>
                    </m:r>
                  </m:sub>
                </m:sSub>
                <m:nary>
                  <m:naryPr>
                    <m:chr m:val="∑"/>
                    <m:grow m:val="1"/>
                    <m:ctrlPr>
                      <w:rPr>
                        <w:rFonts w:ascii="Cambria Math" w:eastAsia="Times New Roman" w:hAnsi="Cambria Math"/>
                        <w:szCs w:val="28"/>
                      </w:rPr>
                    </m:ctrlPr>
                  </m:naryPr>
                  <m:sub>
                    <m:r>
                      <w:rPr>
                        <w:rFonts w:ascii="Cambria Math" w:eastAsia="Cambria Math" w:hAnsi="Cambria Math" w:cs="Cambria Math"/>
                        <w:szCs w:val="28"/>
                        <w:lang w:val="en-US"/>
                      </w:rPr>
                      <m:t>i</m:t>
                    </m:r>
                    <m:r>
                      <w:rPr>
                        <w:rFonts w:ascii="Cambria Math" w:eastAsia="Cambria Math" w:hAnsi="Cambria Math" w:cs="Cambria Math"/>
                        <w:szCs w:val="28"/>
                      </w:rPr>
                      <m:t>=1</m:t>
                    </m:r>
                  </m:sub>
                  <m:sup>
                    <m:r>
                      <w:rPr>
                        <w:rFonts w:ascii="Cambria Math" w:eastAsia="Cambria Math" w:hAnsi="Cambria Math" w:cs="Cambria Math"/>
                        <w:szCs w:val="28"/>
                      </w:rPr>
                      <m:t>n</m:t>
                    </m:r>
                  </m:sup>
                  <m:e>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 xml:space="preserve">ч </m:t>
                        </m:r>
                        <m:r>
                          <w:rPr>
                            <w:rFonts w:ascii="Cambria Math" w:eastAsia="Times New Roman" w:hAnsi="Cambria Math"/>
                            <w:szCs w:val="28"/>
                            <w:lang w:val="en-US"/>
                          </w:rPr>
                          <m:t>i</m:t>
                        </m:r>
                      </m:sub>
                    </m:sSub>
                    <m:r>
                      <w:rPr>
                        <w:rFonts w:ascii="Cambria Math" w:eastAsia="Times New Roman" w:hAnsi="Cambria Math" w:cs="Cambria Math"/>
                        <w:noProof/>
                      </w:rPr>
                      <m:t>⋅</m:t>
                    </m:r>
                    <m:sSub>
                      <m:sSubPr>
                        <m:ctrlPr>
                          <w:rPr>
                            <w:rFonts w:ascii="Cambria Math" w:eastAsia="Times New Roman" w:hAnsi="Cambria Math"/>
                            <w:i/>
                            <w:szCs w:val="28"/>
                          </w:rPr>
                        </m:ctrlPr>
                      </m:sSubPr>
                      <m:e>
                        <m:r>
                          <w:rPr>
                            <w:rFonts w:ascii="Cambria Math" w:eastAsia="Times New Roman" w:hAnsi="Cambria Math"/>
                            <w:szCs w:val="28"/>
                          </w:rPr>
                          <m:t>t</m:t>
                        </m:r>
                      </m:e>
                      <m:sub>
                        <m:r>
                          <w:rPr>
                            <w:rFonts w:ascii="Cambria Math" w:eastAsia="Times New Roman" w:hAnsi="Cambria Math"/>
                            <w:szCs w:val="28"/>
                          </w:rPr>
                          <m:t>i</m:t>
                        </m:r>
                      </m:sub>
                    </m:sSub>
                  </m:e>
                </m:nary>
                <m:r>
                  <w:rPr>
                    <w:rFonts w:ascii="Cambria Math" w:eastAsia="Times New Roman" w:hAnsi="Cambria Math"/>
                    <w:szCs w:val="28"/>
                  </w:rPr>
                  <m:t>,</m:t>
                </m:r>
              </m:oMath>
            </m:oMathPara>
          </w:p>
        </w:tc>
        <w:tc>
          <w:tcPr>
            <w:tcW w:w="3115" w:type="dxa"/>
            <w:vAlign w:val="center"/>
            <w:hideMark/>
          </w:tcPr>
          <w:p w14:paraId="383CA0A1" w14:textId="77777777" w:rsidR="005A067E" w:rsidRDefault="005A067E">
            <w:pPr>
              <w:ind w:firstLine="0"/>
              <w:jc w:val="right"/>
              <w:rPr>
                <w:rFonts w:eastAsia="Times New Roman"/>
                <w:szCs w:val="28"/>
              </w:rPr>
            </w:pPr>
            <w:r>
              <w:rPr>
                <w:rFonts w:eastAsia="Times New Roman"/>
                <w:szCs w:val="28"/>
              </w:rPr>
              <w:t>(1.1)</w:t>
            </w:r>
          </w:p>
        </w:tc>
      </w:tr>
    </w:tbl>
    <w:p w14:paraId="3D3007C4" w14:textId="77777777" w:rsidR="005A067E" w:rsidRDefault="005A067E" w:rsidP="005A067E">
      <w:pPr>
        <w:pStyle w:val="afff"/>
        <w:jc w:val="both"/>
        <w:rPr>
          <w:rFonts w:ascii="Times New Roman" w:hAnsi="Times New Roman" w:cs="Times New Roman"/>
          <w:sz w:val="28"/>
          <w:szCs w:val="28"/>
        </w:rPr>
      </w:pPr>
    </w:p>
    <w:p w14:paraId="76A6CE4E" w14:textId="77777777" w:rsidR="005A067E" w:rsidRDefault="005A067E" w:rsidP="005A067E">
      <w:pPr>
        <w:pStyle w:val="a2"/>
        <w:ind w:firstLine="0"/>
      </w:pPr>
      <w:r>
        <w:t>где     n – количество исполнителей, занятых разработкой конкретного ПО;</w:t>
      </w:r>
    </w:p>
    <w:p w14:paraId="784579F2" w14:textId="77777777" w:rsidR="005A067E" w:rsidRDefault="005A067E" w:rsidP="005A067E">
      <w:pPr>
        <w:pStyle w:val="a2"/>
        <w:rPr>
          <w:rFonts w:eastAsia="Times New Roman"/>
          <w:lang w:eastAsia="ru-RU"/>
        </w:rPr>
      </w:pPr>
      <w:proofErr w:type="spellStart"/>
      <w:r>
        <w:t>К</w:t>
      </w:r>
      <w:r>
        <w:rPr>
          <w:vertAlign w:val="subscript"/>
        </w:rPr>
        <w:t>пр</w:t>
      </w:r>
      <w:proofErr w:type="spellEnd"/>
      <w:r>
        <w:t xml:space="preserve"> – коэффициент, учитывающий процент премий </w:t>
      </w:r>
      <m:oMath>
        <m:r>
          <w:rPr>
            <w:rFonts w:ascii="Cambria Math" w:hAnsi="Cambria Math"/>
          </w:rPr>
          <m:t>(</m:t>
        </m:r>
        <m:sSub>
          <m:sSubPr>
            <m:ctrlPr>
              <w:rPr>
                <w:rFonts w:ascii="Cambria Math" w:hAnsi="Cambria Math"/>
                <w:i/>
              </w:rPr>
            </m:ctrlPr>
          </m:sSubPr>
          <m:e>
            <m:r>
              <w:rPr>
                <w:rFonts w:ascii="Cambria Math" w:hAnsi="Cambria Math"/>
              </w:rPr>
              <m:t>К</m:t>
            </m:r>
          </m:e>
          <m:sub>
            <m:r>
              <w:rPr>
                <w:rFonts w:ascii="Cambria Math" w:hAnsi="Cambria Math"/>
              </w:rPr>
              <m:t>пр</m:t>
            </m:r>
          </m:sub>
        </m:sSub>
        <m:r>
          <w:rPr>
            <w:rFonts w:ascii="Cambria Math" w:hAnsi="Cambria Math"/>
          </w:rPr>
          <m:t>=1,3)</m:t>
        </m:r>
      </m:oMath>
      <w:r>
        <w:t>;</w:t>
      </w:r>
    </w:p>
    <w:p w14:paraId="1C64439C" w14:textId="77777777" w:rsidR="005A067E" w:rsidRDefault="005A067E" w:rsidP="005A067E">
      <w:pPr>
        <w:pStyle w:val="a2"/>
        <w:rPr>
          <w:rFonts w:eastAsia="Times New Roman"/>
          <w:lang w:eastAsia="ru-RU"/>
        </w:rPr>
      </w:pPr>
      <w:proofErr w:type="spellStart"/>
      <w:proofErr w:type="gramStart"/>
      <w:r>
        <w:rPr>
          <w:rFonts w:eastAsia="Times New Roman"/>
          <w:lang w:eastAsia="ru-RU"/>
        </w:rPr>
        <w:t>З</w:t>
      </w:r>
      <w:r>
        <w:rPr>
          <w:rFonts w:eastAsia="Times New Roman"/>
          <w:vertAlign w:val="subscript"/>
          <w:lang w:eastAsia="ru-RU"/>
        </w:rPr>
        <w:t>ч</w:t>
      </w:r>
      <w:proofErr w:type="spellEnd"/>
      <w:r>
        <w:rPr>
          <w:rFonts w:eastAsia="Times New Roman"/>
          <w:vertAlign w:val="subscript"/>
          <w:lang w:eastAsia="ru-RU"/>
        </w:rPr>
        <w:t>.</w:t>
      </w:r>
      <w:proofErr w:type="spellStart"/>
      <w:r>
        <w:rPr>
          <w:rFonts w:eastAsia="Times New Roman"/>
          <w:vertAlign w:val="subscript"/>
          <w:lang w:val="en-US" w:eastAsia="ru-RU"/>
        </w:rPr>
        <w:t>i</w:t>
      </w:r>
      <w:proofErr w:type="spellEnd"/>
      <w:proofErr w:type="gramEnd"/>
      <w:r>
        <w:rPr>
          <w:rFonts w:eastAsia="Times New Roman"/>
          <w:lang w:eastAsia="ru-RU"/>
        </w:rPr>
        <w:t xml:space="preserve"> – часовая заработная плата </w:t>
      </w:r>
      <w:proofErr w:type="spellStart"/>
      <w:r>
        <w:rPr>
          <w:rFonts w:eastAsia="Times New Roman"/>
          <w:lang w:val="en-US" w:eastAsia="ru-RU"/>
        </w:rPr>
        <w:t>i</w:t>
      </w:r>
      <w:proofErr w:type="spellEnd"/>
      <w:r>
        <w:rPr>
          <w:rFonts w:eastAsia="Times New Roman"/>
          <w:lang w:eastAsia="ru-RU"/>
        </w:rPr>
        <w:t>-го исполнителя, р.;</w:t>
      </w:r>
    </w:p>
    <w:p w14:paraId="4D82738A" w14:textId="77777777" w:rsidR="005A067E" w:rsidRDefault="005A067E" w:rsidP="005A067E">
      <w:pPr>
        <w:pStyle w:val="a2"/>
        <w:rPr>
          <w:rFonts w:eastAsia="Times New Roman"/>
          <w:lang w:eastAsia="ru-RU"/>
        </w:rPr>
      </w:pPr>
      <w:proofErr w:type="spellStart"/>
      <w:r>
        <w:rPr>
          <w:rFonts w:eastAsia="Times New Roman"/>
          <w:lang w:val="en-US" w:eastAsia="ru-RU"/>
        </w:rPr>
        <w:t>t</w:t>
      </w:r>
      <w:r>
        <w:rPr>
          <w:rFonts w:eastAsia="Times New Roman"/>
          <w:vertAlign w:val="subscript"/>
          <w:lang w:val="en-US" w:eastAsia="ru-RU"/>
        </w:rPr>
        <w:t>i</w:t>
      </w:r>
      <w:proofErr w:type="spellEnd"/>
      <w:r w:rsidRPr="005A067E">
        <w:rPr>
          <w:rFonts w:eastAsia="Times New Roman"/>
          <w:lang w:eastAsia="ru-RU"/>
        </w:rPr>
        <w:t xml:space="preserve"> </w:t>
      </w:r>
      <w:r>
        <w:rPr>
          <w:rFonts w:eastAsia="Times New Roman"/>
          <w:lang w:eastAsia="ru-RU"/>
        </w:rPr>
        <w:t xml:space="preserve">– трудоёмкость работ, выполняемых </w:t>
      </w:r>
      <w:proofErr w:type="spellStart"/>
      <w:r>
        <w:rPr>
          <w:rFonts w:eastAsia="Times New Roman"/>
          <w:lang w:val="en-US" w:eastAsia="ru-RU"/>
        </w:rPr>
        <w:t>i</w:t>
      </w:r>
      <w:proofErr w:type="spellEnd"/>
      <w:r>
        <w:rPr>
          <w:rFonts w:eastAsia="Times New Roman"/>
          <w:lang w:eastAsia="ru-RU"/>
        </w:rPr>
        <w:t>-м исполнителем, ч.</w:t>
      </w:r>
    </w:p>
    <w:p w14:paraId="209753FF" w14:textId="77777777" w:rsidR="005A067E" w:rsidRDefault="005A067E" w:rsidP="005A067E">
      <w:pPr>
        <w:jc w:val="both"/>
        <w:rPr>
          <w:rFonts w:eastAsia="Times New Roman"/>
          <w:szCs w:val="28"/>
          <w:lang w:eastAsia="ru-RU"/>
        </w:rPr>
      </w:pPr>
      <w:r>
        <w:rPr>
          <w:rFonts w:eastAsia="Times New Roman"/>
          <w:szCs w:val="28"/>
          <w:lang w:eastAsia="ru-RU"/>
        </w:rPr>
        <w:t>Расчёт затрат на основную заработную плату осуществляется в табличной форме (таблица 1.1).</w:t>
      </w:r>
    </w:p>
    <w:p w14:paraId="687E0F76" w14:textId="77777777" w:rsidR="005A067E" w:rsidRDefault="005A067E" w:rsidP="005A067E">
      <w:pPr>
        <w:jc w:val="both"/>
        <w:rPr>
          <w:rFonts w:eastAsia="Times New Roman"/>
          <w:szCs w:val="28"/>
          <w:lang w:eastAsia="ru-RU"/>
        </w:rPr>
      </w:pPr>
      <w:r>
        <w:rPr>
          <w:rFonts w:eastAsia="Times New Roman"/>
          <w:szCs w:val="28"/>
          <w:lang w:eastAsia="ru-RU"/>
        </w:rPr>
        <w:t xml:space="preserve">Месячная заработная плата определяется исходя </w:t>
      </w:r>
      <w:r>
        <w:rPr>
          <w:rFonts w:eastAsia="Times New Roman"/>
          <w:szCs w:val="28"/>
        </w:rPr>
        <w:t>по фактическим данным организации, на которой проходилась преддипломная практика.</w:t>
      </w:r>
    </w:p>
    <w:p w14:paraId="47241A0D" w14:textId="77777777" w:rsidR="005A067E" w:rsidRDefault="005A067E" w:rsidP="005A067E">
      <w:pPr>
        <w:jc w:val="both"/>
        <w:rPr>
          <w:rFonts w:eastAsia="Times New Roman"/>
          <w:szCs w:val="28"/>
          <w:lang w:eastAsia="ru-RU"/>
        </w:rPr>
      </w:pPr>
      <w:r>
        <w:rPr>
          <w:rFonts w:eastAsia="Times New Roman"/>
          <w:szCs w:val="28"/>
          <w:lang w:eastAsia="ru-RU"/>
        </w:rPr>
        <w:t>Часовая заработная плата определяется путём деления месячной заработной платы (оклад плюс надбавки) на количество рабочих часов в месяце (принимается равным 168 ч).</w:t>
      </w:r>
    </w:p>
    <w:p w14:paraId="4F084C0C" w14:textId="77777777" w:rsidR="005A067E" w:rsidRDefault="005A067E" w:rsidP="005A067E">
      <w:pPr>
        <w:jc w:val="both"/>
        <w:rPr>
          <w:rFonts w:eastAsia="Times New Roman"/>
          <w:szCs w:val="28"/>
          <w:lang w:eastAsia="ru-RU"/>
        </w:rPr>
      </w:pPr>
      <w:r>
        <w:rPr>
          <w:rFonts w:eastAsia="Times New Roman"/>
          <w:szCs w:val="28"/>
          <w:lang w:eastAsia="ru-RU"/>
        </w:rPr>
        <w:t>Трудоёмкость определяется исходя из сложности разработки программного обеспечения и объёма выполняемых им функций. Размер премии выбран равным 30%.</w:t>
      </w:r>
    </w:p>
    <w:p w14:paraId="76748151" w14:textId="77777777" w:rsidR="00686B42" w:rsidRPr="00686B42" w:rsidRDefault="00686B42" w:rsidP="00686B42">
      <w:pPr>
        <w:pStyle w:val="ae"/>
        <w:rPr>
          <w:lang w:eastAsia="ru-RU"/>
        </w:rPr>
      </w:pPr>
      <w:r w:rsidRPr="00686B42">
        <w:rPr>
          <w:lang w:eastAsia="ru-RU"/>
        </w:rPr>
        <w:lastRenderedPageBreak/>
        <w:t>Таблица 7.2.1 – Расчет зарплат на основную заработную плату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1975"/>
        <w:gridCol w:w="3259"/>
        <w:gridCol w:w="1133"/>
        <w:gridCol w:w="850"/>
        <w:gridCol w:w="849"/>
        <w:gridCol w:w="1274"/>
      </w:tblGrid>
      <w:tr w:rsidR="00686B42" w:rsidRPr="00686B42" w14:paraId="295AC848" w14:textId="77777777" w:rsidTr="00686B42">
        <w:trPr>
          <w:cantSplit/>
          <w:trHeight w:val="2231"/>
          <w:jc w:val="center"/>
        </w:trPr>
        <w:tc>
          <w:tcPr>
            <w:tcW w:w="1975" w:type="dxa"/>
            <w:tcBorders>
              <w:top w:val="single" w:sz="6" w:space="0" w:color="auto"/>
              <w:left w:val="single" w:sz="6" w:space="0" w:color="auto"/>
              <w:bottom w:val="single" w:sz="6" w:space="0" w:color="auto"/>
              <w:right w:val="single" w:sz="6" w:space="0" w:color="auto"/>
            </w:tcBorders>
            <w:vAlign w:val="center"/>
            <w:hideMark/>
          </w:tcPr>
          <w:p w14:paraId="6E91FD1B" w14:textId="77777777" w:rsidR="00686B42" w:rsidRPr="00686B42" w:rsidRDefault="00686B42" w:rsidP="00686B42">
            <w:pPr>
              <w:pStyle w:val="ad"/>
              <w:rPr>
                <w:lang w:eastAsia="ru-RU"/>
              </w:rPr>
            </w:pPr>
            <w:r w:rsidRPr="00686B42">
              <w:rPr>
                <w:lang w:eastAsia="ru-RU"/>
              </w:rPr>
              <w:t>Наименование должности разработчика</w:t>
            </w:r>
          </w:p>
        </w:tc>
        <w:tc>
          <w:tcPr>
            <w:tcW w:w="3259" w:type="dxa"/>
            <w:tcBorders>
              <w:top w:val="single" w:sz="6" w:space="0" w:color="auto"/>
              <w:left w:val="single" w:sz="6" w:space="0" w:color="auto"/>
              <w:bottom w:val="single" w:sz="6" w:space="0" w:color="auto"/>
              <w:right w:val="single" w:sz="6" w:space="0" w:color="auto"/>
            </w:tcBorders>
            <w:textDirection w:val="btLr"/>
            <w:vAlign w:val="center"/>
            <w:hideMark/>
          </w:tcPr>
          <w:p w14:paraId="71A7D83C" w14:textId="77777777" w:rsidR="00686B42" w:rsidRPr="00686B42" w:rsidRDefault="00686B42" w:rsidP="00686B42">
            <w:pPr>
              <w:pStyle w:val="ad"/>
              <w:rPr>
                <w:lang w:eastAsia="ru-RU"/>
              </w:rPr>
            </w:pPr>
            <w:r w:rsidRPr="00686B42">
              <w:rPr>
                <w:lang w:eastAsia="ru-RU"/>
              </w:rPr>
              <w:t>Вид выполняемой работы</w:t>
            </w:r>
          </w:p>
        </w:tc>
        <w:tc>
          <w:tcPr>
            <w:tcW w:w="1133" w:type="dxa"/>
            <w:tcBorders>
              <w:top w:val="single" w:sz="6" w:space="0" w:color="auto"/>
              <w:left w:val="single" w:sz="6" w:space="0" w:color="auto"/>
              <w:bottom w:val="single" w:sz="6" w:space="0" w:color="auto"/>
              <w:right w:val="single" w:sz="6" w:space="0" w:color="auto"/>
            </w:tcBorders>
            <w:textDirection w:val="btLr"/>
            <w:vAlign w:val="center"/>
            <w:hideMark/>
          </w:tcPr>
          <w:p w14:paraId="4F1F777F" w14:textId="77777777" w:rsidR="00686B42" w:rsidRPr="00686B42" w:rsidRDefault="00686B42" w:rsidP="00686B42">
            <w:pPr>
              <w:pStyle w:val="ad"/>
              <w:rPr>
                <w:lang w:eastAsia="ru-RU"/>
              </w:rPr>
            </w:pPr>
            <w:r w:rsidRPr="00686B42">
              <w:rPr>
                <w:lang w:eastAsia="ru-RU"/>
              </w:rPr>
              <w:t>Месячная заработная плата, р.</w:t>
            </w:r>
          </w:p>
        </w:tc>
        <w:tc>
          <w:tcPr>
            <w:tcW w:w="850" w:type="dxa"/>
            <w:tcBorders>
              <w:top w:val="single" w:sz="6" w:space="0" w:color="auto"/>
              <w:left w:val="single" w:sz="6" w:space="0" w:color="auto"/>
              <w:bottom w:val="single" w:sz="6" w:space="0" w:color="auto"/>
              <w:right w:val="single" w:sz="6" w:space="0" w:color="auto"/>
            </w:tcBorders>
            <w:textDirection w:val="btLr"/>
            <w:vAlign w:val="center"/>
            <w:hideMark/>
          </w:tcPr>
          <w:p w14:paraId="05382D2A" w14:textId="77777777" w:rsidR="00686B42" w:rsidRPr="00686B42" w:rsidRDefault="00686B42" w:rsidP="00686B42">
            <w:pPr>
              <w:pStyle w:val="ad"/>
              <w:rPr>
                <w:lang w:eastAsia="ru-RU"/>
              </w:rPr>
            </w:pPr>
            <w:r w:rsidRPr="00686B42">
              <w:rPr>
                <w:lang w:eastAsia="ru-RU"/>
              </w:rPr>
              <w:t>Часовая заработная плата, р.</w:t>
            </w:r>
          </w:p>
        </w:tc>
        <w:tc>
          <w:tcPr>
            <w:tcW w:w="849" w:type="dxa"/>
            <w:tcBorders>
              <w:top w:val="single" w:sz="6" w:space="0" w:color="auto"/>
              <w:left w:val="single" w:sz="6" w:space="0" w:color="auto"/>
              <w:bottom w:val="single" w:sz="6" w:space="0" w:color="auto"/>
              <w:right w:val="single" w:sz="6" w:space="0" w:color="auto"/>
            </w:tcBorders>
            <w:textDirection w:val="btLr"/>
            <w:vAlign w:val="center"/>
            <w:hideMark/>
          </w:tcPr>
          <w:p w14:paraId="5729588F" w14:textId="77777777" w:rsidR="00686B42" w:rsidRPr="00686B42" w:rsidRDefault="00686B42" w:rsidP="00686B42">
            <w:pPr>
              <w:pStyle w:val="ad"/>
              <w:rPr>
                <w:lang w:eastAsia="ru-RU"/>
              </w:rPr>
            </w:pPr>
            <w:r w:rsidRPr="00686B42">
              <w:rPr>
                <w:lang w:eastAsia="ru-RU"/>
              </w:rPr>
              <w:t>Трудоёмкость работ, ч</w:t>
            </w:r>
          </w:p>
        </w:tc>
        <w:tc>
          <w:tcPr>
            <w:tcW w:w="1274" w:type="dxa"/>
            <w:tcBorders>
              <w:top w:val="single" w:sz="6" w:space="0" w:color="auto"/>
              <w:left w:val="single" w:sz="6" w:space="0" w:color="auto"/>
              <w:bottom w:val="single" w:sz="6" w:space="0" w:color="auto"/>
              <w:right w:val="single" w:sz="6" w:space="0" w:color="auto"/>
            </w:tcBorders>
            <w:textDirection w:val="btLr"/>
            <w:vAlign w:val="center"/>
            <w:hideMark/>
          </w:tcPr>
          <w:p w14:paraId="6837378B" w14:textId="77777777" w:rsidR="00686B42" w:rsidRPr="00686B42" w:rsidRDefault="00686B42" w:rsidP="00686B42">
            <w:pPr>
              <w:pStyle w:val="ad"/>
              <w:rPr>
                <w:lang w:eastAsia="ru-RU"/>
              </w:rPr>
            </w:pPr>
            <w:r w:rsidRPr="00686B42">
              <w:rPr>
                <w:lang w:eastAsia="ru-RU"/>
              </w:rPr>
              <w:t>Сумма, р.</w:t>
            </w:r>
          </w:p>
        </w:tc>
      </w:tr>
      <w:tr w:rsidR="00686B42" w:rsidRPr="00686B42" w14:paraId="41EE74A6" w14:textId="77777777" w:rsidTr="00686B42">
        <w:trPr>
          <w:cantSplit/>
          <w:trHeight w:val="361"/>
          <w:jc w:val="center"/>
        </w:trPr>
        <w:tc>
          <w:tcPr>
            <w:tcW w:w="1975" w:type="dxa"/>
            <w:tcBorders>
              <w:top w:val="single" w:sz="6" w:space="0" w:color="auto"/>
              <w:left w:val="single" w:sz="6" w:space="0" w:color="auto"/>
              <w:bottom w:val="single" w:sz="6" w:space="0" w:color="auto"/>
              <w:right w:val="single" w:sz="6" w:space="0" w:color="auto"/>
            </w:tcBorders>
            <w:hideMark/>
          </w:tcPr>
          <w:p w14:paraId="1AC24481" w14:textId="77777777" w:rsidR="00686B42" w:rsidRPr="00686B42" w:rsidRDefault="00686B42" w:rsidP="00686B42">
            <w:pPr>
              <w:pStyle w:val="ad"/>
              <w:rPr>
                <w:lang w:eastAsia="ru-RU"/>
              </w:rPr>
            </w:pPr>
            <w:r w:rsidRPr="00686B42">
              <w:rPr>
                <w:lang w:eastAsia="ru-RU"/>
              </w:rPr>
              <w:t>1</w:t>
            </w:r>
          </w:p>
        </w:tc>
        <w:tc>
          <w:tcPr>
            <w:tcW w:w="3259" w:type="dxa"/>
            <w:tcBorders>
              <w:top w:val="single" w:sz="6" w:space="0" w:color="auto"/>
              <w:left w:val="single" w:sz="6" w:space="0" w:color="auto"/>
              <w:bottom w:val="single" w:sz="6" w:space="0" w:color="auto"/>
              <w:right w:val="single" w:sz="6" w:space="0" w:color="auto"/>
            </w:tcBorders>
            <w:hideMark/>
          </w:tcPr>
          <w:p w14:paraId="29CAD43E" w14:textId="77777777" w:rsidR="00686B42" w:rsidRPr="00686B42" w:rsidRDefault="00686B42" w:rsidP="00686B42">
            <w:pPr>
              <w:pStyle w:val="ad"/>
              <w:rPr>
                <w:lang w:eastAsia="ru-RU"/>
              </w:rPr>
            </w:pPr>
            <w:r w:rsidRPr="00686B42">
              <w:rPr>
                <w:lang w:eastAsia="ru-RU"/>
              </w:rPr>
              <w:t>2</w:t>
            </w:r>
          </w:p>
        </w:tc>
        <w:tc>
          <w:tcPr>
            <w:tcW w:w="1133" w:type="dxa"/>
            <w:tcBorders>
              <w:top w:val="single" w:sz="6" w:space="0" w:color="auto"/>
              <w:left w:val="single" w:sz="6" w:space="0" w:color="auto"/>
              <w:bottom w:val="single" w:sz="6" w:space="0" w:color="auto"/>
              <w:right w:val="single" w:sz="6" w:space="0" w:color="auto"/>
            </w:tcBorders>
            <w:hideMark/>
          </w:tcPr>
          <w:p w14:paraId="653D1E05" w14:textId="77777777" w:rsidR="00686B42" w:rsidRPr="00686B42" w:rsidRDefault="00686B42" w:rsidP="00686B42">
            <w:pPr>
              <w:pStyle w:val="ad"/>
              <w:rPr>
                <w:lang w:eastAsia="ru-RU"/>
              </w:rPr>
            </w:pPr>
            <w:r w:rsidRPr="00686B42">
              <w:rPr>
                <w:lang w:eastAsia="ru-RU"/>
              </w:rPr>
              <w:t>3</w:t>
            </w:r>
          </w:p>
        </w:tc>
        <w:tc>
          <w:tcPr>
            <w:tcW w:w="850" w:type="dxa"/>
            <w:tcBorders>
              <w:top w:val="single" w:sz="6" w:space="0" w:color="auto"/>
              <w:left w:val="single" w:sz="6" w:space="0" w:color="auto"/>
              <w:bottom w:val="single" w:sz="6" w:space="0" w:color="auto"/>
              <w:right w:val="single" w:sz="6" w:space="0" w:color="auto"/>
            </w:tcBorders>
            <w:hideMark/>
          </w:tcPr>
          <w:p w14:paraId="74B59B4D" w14:textId="77777777" w:rsidR="00686B42" w:rsidRPr="00686B42" w:rsidRDefault="00686B42" w:rsidP="00686B42">
            <w:pPr>
              <w:pStyle w:val="ad"/>
              <w:rPr>
                <w:lang w:eastAsia="ru-RU"/>
              </w:rPr>
            </w:pPr>
            <w:r w:rsidRPr="00686B42">
              <w:rPr>
                <w:lang w:eastAsia="ru-RU"/>
              </w:rPr>
              <w:t>4</w:t>
            </w:r>
          </w:p>
        </w:tc>
        <w:tc>
          <w:tcPr>
            <w:tcW w:w="849" w:type="dxa"/>
            <w:tcBorders>
              <w:top w:val="single" w:sz="6" w:space="0" w:color="auto"/>
              <w:left w:val="single" w:sz="6" w:space="0" w:color="auto"/>
              <w:bottom w:val="single" w:sz="6" w:space="0" w:color="auto"/>
              <w:right w:val="single" w:sz="6" w:space="0" w:color="auto"/>
            </w:tcBorders>
            <w:hideMark/>
          </w:tcPr>
          <w:p w14:paraId="7613D1FB" w14:textId="77777777" w:rsidR="00686B42" w:rsidRPr="00686B42" w:rsidRDefault="00686B42" w:rsidP="00686B42">
            <w:pPr>
              <w:pStyle w:val="ad"/>
              <w:rPr>
                <w:lang w:eastAsia="ru-RU"/>
              </w:rPr>
            </w:pPr>
            <w:r w:rsidRPr="00686B42">
              <w:rPr>
                <w:lang w:eastAsia="ru-RU"/>
              </w:rPr>
              <w:t>5</w:t>
            </w:r>
          </w:p>
        </w:tc>
        <w:tc>
          <w:tcPr>
            <w:tcW w:w="1274" w:type="dxa"/>
            <w:tcBorders>
              <w:top w:val="single" w:sz="6" w:space="0" w:color="auto"/>
              <w:left w:val="single" w:sz="6" w:space="0" w:color="auto"/>
              <w:bottom w:val="single" w:sz="6" w:space="0" w:color="auto"/>
              <w:right w:val="single" w:sz="6" w:space="0" w:color="auto"/>
            </w:tcBorders>
            <w:hideMark/>
          </w:tcPr>
          <w:p w14:paraId="716B7182" w14:textId="77777777" w:rsidR="00686B42" w:rsidRPr="00686B42" w:rsidRDefault="00686B42" w:rsidP="00686B42">
            <w:pPr>
              <w:pStyle w:val="ad"/>
              <w:rPr>
                <w:lang w:eastAsia="ru-RU"/>
              </w:rPr>
            </w:pPr>
            <w:r w:rsidRPr="00686B42">
              <w:rPr>
                <w:lang w:eastAsia="ru-RU"/>
              </w:rPr>
              <w:t>6</w:t>
            </w:r>
          </w:p>
        </w:tc>
      </w:tr>
      <w:tr w:rsidR="00686B42" w:rsidRPr="00686B42" w14:paraId="5713BBE6" w14:textId="77777777" w:rsidTr="00686B42">
        <w:trPr>
          <w:cantSplit/>
          <w:trHeight w:val="567"/>
          <w:jc w:val="center"/>
        </w:trPr>
        <w:tc>
          <w:tcPr>
            <w:tcW w:w="1975" w:type="dxa"/>
            <w:tcBorders>
              <w:top w:val="single" w:sz="6" w:space="0" w:color="auto"/>
              <w:left w:val="single" w:sz="6" w:space="0" w:color="auto"/>
              <w:bottom w:val="single" w:sz="6" w:space="0" w:color="auto"/>
              <w:right w:val="single" w:sz="6" w:space="0" w:color="auto"/>
            </w:tcBorders>
            <w:hideMark/>
          </w:tcPr>
          <w:p w14:paraId="73FDD7D9" w14:textId="77777777" w:rsidR="00686B42" w:rsidRPr="00686B42" w:rsidRDefault="00686B42" w:rsidP="00686B42">
            <w:pPr>
              <w:pStyle w:val="ad"/>
              <w:rPr>
                <w:lang w:eastAsia="ru-RU"/>
              </w:rPr>
            </w:pPr>
            <w:r w:rsidRPr="00686B42">
              <w:rPr>
                <w:lang w:val="en-GB" w:eastAsia="ru-RU"/>
              </w:rPr>
              <w:t xml:space="preserve">1. </w:t>
            </w:r>
            <w:proofErr w:type="spellStart"/>
            <w:r w:rsidRPr="00686B42">
              <w:rPr>
                <w:lang w:val="en-GB" w:eastAsia="ru-RU"/>
              </w:rPr>
              <w:t>Бизнес-аналитик</w:t>
            </w:r>
            <w:proofErr w:type="spellEnd"/>
          </w:p>
        </w:tc>
        <w:tc>
          <w:tcPr>
            <w:tcW w:w="3259" w:type="dxa"/>
            <w:tcBorders>
              <w:top w:val="single" w:sz="6" w:space="0" w:color="auto"/>
              <w:left w:val="single" w:sz="6" w:space="0" w:color="auto"/>
              <w:bottom w:val="single" w:sz="6" w:space="0" w:color="auto"/>
              <w:right w:val="single" w:sz="6" w:space="0" w:color="auto"/>
            </w:tcBorders>
            <w:hideMark/>
          </w:tcPr>
          <w:p w14:paraId="6C4E8DF9" w14:textId="77777777" w:rsidR="00686B42" w:rsidRPr="00686B42" w:rsidRDefault="00686B42" w:rsidP="00686B42">
            <w:pPr>
              <w:pStyle w:val="ad"/>
              <w:rPr>
                <w:lang w:eastAsia="ru-RU"/>
              </w:rPr>
            </w:pPr>
            <w:r w:rsidRPr="00686B42">
              <w:rPr>
                <w:lang w:eastAsia="ru-RU"/>
              </w:rPr>
              <w:t>Анализ рынка и продукта</w:t>
            </w:r>
          </w:p>
        </w:tc>
        <w:tc>
          <w:tcPr>
            <w:tcW w:w="1133" w:type="dxa"/>
            <w:tcBorders>
              <w:top w:val="single" w:sz="6" w:space="0" w:color="auto"/>
              <w:left w:val="single" w:sz="6" w:space="0" w:color="auto"/>
              <w:bottom w:val="single" w:sz="6" w:space="0" w:color="auto"/>
              <w:right w:val="single" w:sz="6" w:space="0" w:color="auto"/>
            </w:tcBorders>
            <w:hideMark/>
          </w:tcPr>
          <w:p w14:paraId="1CA98A43" w14:textId="77777777" w:rsidR="00686B42" w:rsidRPr="00686B42" w:rsidRDefault="00686B42" w:rsidP="00686B42">
            <w:pPr>
              <w:pStyle w:val="ad"/>
              <w:rPr>
                <w:lang w:eastAsia="ru-RU"/>
              </w:rPr>
            </w:pPr>
            <w:r w:rsidRPr="00686B42">
              <w:rPr>
                <w:lang w:eastAsia="ru-RU"/>
              </w:rPr>
              <w:t>3000</w:t>
            </w:r>
          </w:p>
        </w:tc>
        <w:tc>
          <w:tcPr>
            <w:tcW w:w="850" w:type="dxa"/>
            <w:tcBorders>
              <w:top w:val="single" w:sz="6" w:space="0" w:color="auto"/>
              <w:left w:val="single" w:sz="6" w:space="0" w:color="auto"/>
              <w:bottom w:val="single" w:sz="6" w:space="0" w:color="auto"/>
              <w:right w:val="single" w:sz="6" w:space="0" w:color="auto"/>
            </w:tcBorders>
            <w:hideMark/>
          </w:tcPr>
          <w:p w14:paraId="2F29E91C" w14:textId="77777777" w:rsidR="00686B42" w:rsidRPr="00686B42" w:rsidRDefault="00686B42" w:rsidP="00686B42">
            <w:pPr>
              <w:pStyle w:val="ad"/>
              <w:rPr>
                <w:lang w:eastAsia="ru-RU"/>
              </w:rPr>
            </w:pPr>
            <w:r w:rsidRPr="00686B42">
              <w:rPr>
                <w:lang w:eastAsia="ru-RU"/>
              </w:rPr>
              <w:t>17,86</w:t>
            </w:r>
          </w:p>
        </w:tc>
        <w:tc>
          <w:tcPr>
            <w:tcW w:w="849" w:type="dxa"/>
            <w:tcBorders>
              <w:top w:val="single" w:sz="6" w:space="0" w:color="auto"/>
              <w:left w:val="single" w:sz="6" w:space="0" w:color="auto"/>
              <w:bottom w:val="single" w:sz="6" w:space="0" w:color="auto"/>
              <w:right w:val="single" w:sz="6" w:space="0" w:color="auto"/>
            </w:tcBorders>
            <w:hideMark/>
          </w:tcPr>
          <w:p w14:paraId="75E0968F" w14:textId="77777777" w:rsidR="00686B42" w:rsidRPr="00686B42" w:rsidRDefault="00686B42" w:rsidP="00686B42">
            <w:pPr>
              <w:pStyle w:val="ad"/>
              <w:rPr>
                <w:lang w:eastAsia="ru-RU"/>
              </w:rPr>
            </w:pPr>
            <w:r w:rsidRPr="00686B42">
              <w:rPr>
                <w:lang w:eastAsia="ru-RU"/>
              </w:rPr>
              <w:t>90</w:t>
            </w:r>
          </w:p>
        </w:tc>
        <w:tc>
          <w:tcPr>
            <w:tcW w:w="1274" w:type="dxa"/>
            <w:tcBorders>
              <w:top w:val="single" w:sz="6" w:space="0" w:color="auto"/>
              <w:left w:val="single" w:sz="6" w:space="0" w:color="auto"/>
              <w:bottom w:val="single" w:sz="6" w:space="0" w:color="auto"/>
              <w:right w:val="single" w:sz="6" w:space="0" w:color="auto"/>
            </w:tcBorders>
            <w:hideMark/>
          </w:tcPr>
          <w:p w14:paraId="43FCDF6A" w14:textId="77777777" w:rsidR="00686B42" w:rsidRPr="00686B42" w:rsidRDefault="00686B42" w:rsidP="00686B42">
            <w:pPr>
              <w:pStyle w:val="ad"/>
              <w:rPr>
                <w:lang w:val="en-US" w:eastAsia="ru-RU"/>
              </w:rPr>
            </w:pPr>
            <w:r w:rsidRPr="00686B42">
              <w:rPr>
                <w:lang w:val="en-US" w:eastAsia="ru-RU"/>
              </w:rPr>
              <w:t>1607,41</w:t>
            </w:r>
          </w:p>
        </w:tc>
      </w:tr>
      <w:tr w:rsidR="00686B42" w:rsidRPr="00686B42" w14:paraId="0DE2E4A7" w14:textId="77777777" w:rsidTr="00686B42">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2B1C50F4" w14:textId="77777777" w:rsidR="00686B42" w:rsidRPr="00686B42" w:rsidRDefault="00686B42" w:rsidP="00686B42">
            <w:pPr>
              <w:pStyle w:val="ad"/>
              <w:rPr>
                <w:lang w:eastAsia="ru-RU"/>
              </w:rPr>
            </w:pPr>
            <w:r w:rsidRPr="00686B42">
              <w:rPr>
                <w:lang w:eastAsia="ru-RU"/>
              </w:rPr>
              <w:t>2. Системный архитектор</w:t>
            </w:r>
          </w:p>
        </w:tc>
        <w:tc>
          <w:tcPr>
            <w:tcW w:w="3259" w:type="dxa"/>
            <w:tcBorders>
              <w:top w:val="single" w:sz="6" w:space="0" w:color="auto"/>
              <w:left w:val="single" w:sz="6" w:space="0" w:color="auto"/>
              <w:bottom w:val="single" w:sz="6" w:space="0" w:color="auto"/>
              <w:right w:val="single" w:sz="6" w:space="0" w:color="auto"/>
            </w:tcBorders>
            <w:hideMark/>
          </w:tcPr>
          <w:p w14:paraId="785A77C7" w14:textId="77777777" w:rsidR="00686B42" w:rsidRPr="00686B42" w:rsidRDefault="00686B42" w:rsidP="00686B42">
            <w:pPr>
              <w:pStyle w:val="ad"/>
              <w:rPr>
                <w:lang w:eastAsia="ru-RU"/>
              </w:rPr>
            </w:pPr>
            <w:r w:rsidRPr="00686B42">
              <w:rPr>
                <w:lang w:eastAsia="ru-RU"/>
              </w:rPr>
              <w:t>Проектирование программного средства и управление разработкой</w:t>
            </w:r>
          </w:p>
        </w:tc>
        <w:tc>
          <w:tcPr>
            <w:tcW w:w="1133" w:type="dxa"/>
            <w:tcBorders>
              <w:top w:val="single" w:sz="6" w:space="0" w:color="auto"/>
              <w:left w:val="single" w:sz="6" w:space="0" w:color="auto"/>
              <w:bottom w:val="single" w:sz="6" w:space="0" w:color="auto"/>
              <w:right w:val="single" w:sz="6" w:space="0" w:color="auto"/>
            </w:tcBorders>
            <w:hideMark/>
          </w:tcPr>
          <w:p w14:paraId="41B21703" w14:textId="77777777" w:rsidR="00686B42" w:rsidRPr="00686B42" w:rsidRDefault="00686B42" w:rsidP="00686B42">
            <w:pPr>
              <w:pStyle w:val="ad"/>
              <w:rPr>
                <w:lang w:eastAsia="ru-RU"/>
              </w:rPr>
            </w:pPr>
            <w:r w:rsidRPr="00686B42">
              <w:rPr>
                <w:lang w:eastAsia="ru-RU"/>
              </w:rPr>
              <w:t>2800</w:t>
            </w:r>
          </w:p>
        </w:tc>
        <w:tc>
          <w:tcPr>
            <w:tcW w:w="850" w:type="dxa"/>
            <w:tcBorders>
              <w:top w:val="single" w:sz="6" w:space="0" w:color="auto"/>
              <w:left w:val="single" w:sz="6" w:space="0" w:color="auto"/>
              <w:bottom w:val="single" w:sz="6" w:space="0" w:color="auto"/>
              <w:right w:val="single" w:sz="6" w:space="0" w:color="auto"/>
            </w:tcBorders>
            <w:hideMark/>
          </w:tcPr>
          <w:p w14:paraId="6829A288" w14:textId="77777777" w:rsidR="00686B42" w:rsidRPr="00686B42" w:rsidRDefault="00686B42" w:rsidP="00686B42">
            <w:pPr>
              <w:pStyle w:val="ad"/>
              <w:rPr>
                <w:lang w:eastAsia="ru-RU"/>
              </w:rPr>
            </w:pPr>
            <w:r w:rsidRPr="00686B42">
              <w:rPr>
                <w:lang w:eastAsia="ru-RU"/>
              </w:rPr>
              <w:t>16,67</w:t>
            </w:r>
          </w:p>
        </w:tc>
        <w:tc>
          <w:tcPr>
            <w:tcW w:w="849" w:type="dxa"/>
            <w:tcBorders>
              <w:top w:val="single" w:sz="6" w:space="0" w:color="auto"/>
              <w:left w:val="single" w:sz="6" w:space="0" w:color="auto"/>
              <w:bottom w:val="single" w:sz="6" w:space="0" w:color="auto"/>
              <w:right w:val="single" w:sz="6" w:space="0" w:color="auto"/>
            </w:tcBorders>
            <w:hideMark/>
          </w:tcPr>
          <w:p w14:paraId="204D3072" w14:textId="77777777" w:rsidR="00686B42" w:rsidRPr="00686B42" w:rsidRDefault="00686B42" w:rsidP="00686B42">
            <w:pPr>
              <w:pStyle w:val="ad"/>
              <w:rPr>
                <w:lang w:eastAsia="ru-RU"/>
              </w:rPr>
            </w:pPr>
            <w:r w:rsidRPr="00686B42">
              <w:rPr>
                <w:lang w:eastAsia="ru-RU"/>
              </w:rPr>
              <w:t>220</w:t>
            </w:r>
          </w:p>
        </w:tc>
        <w:tc>
          <w:tcPr>
            <w:tcW w:w="1274" w:type="dxa"/>
            <w:tcBorders>
              <w:top w:val="single" w:sz="6" w:space="0" w:color="auto"/>
              <w:left w:val="single" w:sz="6" w:space="0" w:color="auto"/>
              <w:bottom w:val="single" w:sz="6" w:space="0" w:color="auto"/>
              <w:right w:val="single" w:sz="6" w:space="0" w:color="auto"/>
            </w:tcBorders>
            <w:hideMark/>
          </w:tcPr>
          <w:p w14:paraId="4C48549D" w14:textId="77777777" w:rsidR="00686B42" w:rsidRPr="00686B42" w:rsidRDefault="00686B42" w:rsidP="00686B42">
            <w:pPr>
              <w:pStyle w:val="ad"/>
              <w:rPr>
                <w:lang w:val="en-US" w:eastAsia="ru-RU"/>
              </w:rPr>
            </w:pPr>
            <w:r w:rsidRPr="00686B42">
              <w:rPr>
                <w:lang w:val="en-US" w:eastAsia="ru-RU"/>
              </w:rPr>
              <w:t>3667,41</w:t>
            </w:r>
          </w:p>
        </w:tc>
      </w:tr>
      <w:tr w:rsidR="00686B42" w:rsidRPr="00686B42" w14:paraId="70FF0D29" w14:textId="77777777" w:rsidTr="00686B42">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546A976F" w14:textId="77777777" w:rsidR="00686B42" w:rsidRPr="00686B42" w:rsidRDefault="00686B42" w:rsidP="00686B42">
            <w:pPr>
              <w:pStyle w:val="ad"/>
              <w:rPr>
                <w:lang w:eastAsia="ru-RU"/>
              </w:rPr>
            </w:pPr>
            <w:r w:rsidRPr="00686B42">
              <w:rPr>
                <w:lang w:eastAsia="ru-RU"/>
              </w:rPr>
              <w:t>3. Инженер-программист</w:t>
            </w:r>
          </w:p>
        </w:tc>
        <w:tc>
          <w:tcPr>
            <w:tcW w:w="3259" w:type="dxa"/>
            <w:tcBorders>
              <w:top w:val="single" w:sz="6" w:space="0" w:color="auto"/>
              <w:left w:val="single" w:sz="6" w:space="0" w:color="auto"/>
              <w:bottom w:val="single" w:sz="6" w:space="0" w:color="auto"/>
              <w:right w:val="single" w:sz="6" w:space="0" w:color="auto"/>
            </w:tcBorders>
            <w:hideMark/>
          </w:tcPr>
          <w:p w14:paraId="18406314" w14:textId="77777777" w:rsidR="00686B42" w:rsidRPr="00686B42" w:rsidRDefault="00686B42" w:rsidP="00686B42">
            <w:pPr>
              <w:pStyle w:val="ad"/>
              <w:rPr>
                <w:lang w:eastAsia="ru-RU"/>
              </w:rPr>
            </w:pPr>
            <w:r w:rsidRPr="00686B42">
              <w:rPr>
                <w:lang w:eastAsia="ru-RU"/>
              </w:rPr>
              <w:t>Разработка программного средства</w:t>
            </w:r>
          </w:p>
        </w:tc>
        <w:tc>
          <w:tcPr>
            <w:tcW w:w="1133" w:type="dxa"/>
            <w:tcBorders>
              <w:top w:val="single" w:sz="6" w:space="0" w:color="auto"/>
              <w:left w:val="single" w:sz="6" w:space="0" w:color="auto"/>
              <w:bottom w:val="single" w:sz="6" w:space="0" w:color="auto"/>
              <w:right w:val="single" w:sz="6" w:space="0" w:color="auto"/>
            </w:tcBorders>
            <w:hideMark/>
          </w:tcPr>
          <w:p w14:paraId="7925C35D" w14:textId="77777777" w:rsidR="00686B42" w:rsidRPr="00686B42" w:rsidRDefault="00686B42" w:rsidP="00686B42">
            <w:pPr>
              <w:pStyle w:val="ad"/>
              <w:rPr>
                <w:lang w:eastAsia="ru-RU"/>
              </w:rPr>
            </w:pPr>
            <w:r w:rsidRPr="00686B42">
              <w:rPr>
                <w:lang w:eastAsia="ru-RU"/>
              </w:rPr>
              <w:t>2200</w:t>
            </w:r>
          </w:p>
        </w:tc>
        <w:tc>
          <w:tcPr>
            <w:tcW w:w="850" w:type="dxa"/>
            <w:tcBorders>
              <w:top w:val="single" w:sz="6" w:space="0" w:color="auto"/>
              <w:left w:val="single" w:sz="6" w:space="0" w:color="auto"/>
              <w:bottom w:val="single" w:sz="6" w:space="0" w:color="auto"/>
              <w:right w:val="single" w:sz="6" w:space="0" w:color="auto"/>
            </w:tcBorders>
            <w:hideMark/>
          </w:tcPr>
          <w:p w14:paraId="38C4C377" w14:textId="77777777" w:rsidR="00686B42" w:rsidRPr="00686B42" w:rsidRDefault="00686B42" w:rsidP="00686B42">
            <w:pPr>
              <w:pStyle w:val="ad"/>
              <w:rPr>
                <w:lang w:val="en-US" w:eastAsia="ru-RU"/>
              </w:rPr>
            </w:pPr>
            <w:r w:rsidRPr="00686B42">
              <w:rPr>
                <w:lang w:eastAsia="ru-RU"/>
              </w:rPr>
              <w:t>13</w:t>
            </w:r>
            <w:r w:rsidRPr="00686B42">
              <w:rPr>
                <w:lang w:val="en-US" w:eastAsia="ru-RU"/>
              </w:rPr>
              <w:t>,10</w:t>
            </w:r>
          </w:p>
        </w:tc>
        <w:tc>
          <w:tcPr>
            <w:tcW w:w="849" w:type="dxa"/>
            <w:tcBorders>
              <w:top w:val="single" w:sz="6" w:space="0" w:color="auto"/>
              <w:left w:val="single" w:sz="6" w:space="0" w:color="auto"/>
              <w:bottom w:val="single" w:sz="6" w:space="0" w:color="auto"/>
              <w:right w:val="single" w:sz="6" w:space="0" w:color="auto"/>
            </w:tcBorders>
            <w:hideMark/>
          </w:tcPr>
          <w:p w14:paraId="6F8B8FA8" w14:textId="77777777" w:rsidR="00686B42" w:rsidRPr="00686B42" w:rsidRDefault="00686B42" w:rsidP="00686B42">
            <w:pPr>
              <w:pStyle w:val="ad"/>
              <w:rPr>
                <w:lang w:eastAsia="ru-RU"/>
              </w:rPr>
            </w:pPr>
            <w:r w:rsidRPr="00686B42">
              <w:rPr>
                <w:lang w:eastAsia="ru-RU"/>
              </w:rPr>
              <w:t>320</w:t>
            </w:r>
          </w:p>
        </w:tc>
        <w:tc>
          <w:tcPr>
            <w:tcW w:w="1274" w:type="dxa"/>
            <w:tcBorders>
              <w:top w:val="single" w:sz="6" w:space="0" w:color="auto"/>
              <w:left w:val="single" w:sz="6" w:space="0" w:color="auto"/>
              <w:bottom w:val="single" w:sz="6" w:space="0" w:color="auto"/>
              <w:right w:val="single" w:sz="6" w:space="0" w:color="auto"/>
            </w:tcBorders>
            <w:hideMark/>
          </w:tcPr>
          <w:p w14:paraId="581321A8" w14:textId="77777777" w:rsidR="00686B42" w:rsidRPr="00686B42" w:rsidRDefault="00686B42" w:rsidP="00686B42">
            <w:pPr>
              <w:pStyle w:val="ad"/>
              <w:rPr>
                <w:lang w:val="en-US" w:eastAsia="ru-RU"/>
              </w:rPr>
            </w:pPr>
            <w:r w:rsidRPr="00686B42">
              <w:rPr>
                <w:lang w:val="en-US" w:eastAsia="ru-RU"/>
              </w:rPr>
              <w:t>4192,01</w:t>
            </w:r>
          </w:p>
        </w:tc>
      </w:tr>
      <w:tr w:rsidR="00686B42" w:rsidRPr="00686B42" w14:paraId="6A8A3861" w14:textId="77777777" w:rsidTr="00686B42">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03A8C3A7" w14:textId="77777777" w:rsidR="00686B42" w:rsidRPr="00686B42" w:rsidRDefault="00686B42" w:rsidP="00686B42">
            <w:pPr>
              <w:pStyle w:val="ad"/>
              <w:rPr>
                <w:lang w:eastAsia="ru-RU"/>
              </w:rPr>
            </w:pPr>
            <w:r w:rsidRPr="00686B42">
              <w:rPr>
                <w:lang w:eastAsia="ru-RU"/>
              </w:rPr>
              <w:t>4. Специалист по тестированию программного обеспечения</w:t>
            </w:r>
          </w:p>
        </w:tc>
        <w:tc>
          <w:tcPr>
            <w:tcW w:w="3259" w:type="dxa"/>
            <w:tcBorders>
              <w:top w:val="single" w:sz="6" w:space="0" w:color="auto"/>
              <w:left w:val="single" w:sz="6" w:space="0" w:color="auto"/>
              <w:bottom w:val="single" w:sz="6" w:space="0" w:color="auto"/>
              <w:right w:val="single" w:sz="6" w:space="0" w:color="auto"/>
            </w:tcBorders>
            <w:hideMark/>
          </w:tcPr>
          <w:p w14:paraId="7C66848D" w14:textId="77777777" w:rsidR="00686B42" w:rsidRPr="00686B42" w:rsidRDefault="00686B42" w:rsidP="00686B42">
            <w:pPr>
              <w:pStyle w:val="ad"/>
              <w:rPr>
                <w:lang w:eastAsia="ru-RU"/>
              </w:rPr>
            </w:pPr>
            <w:r w:rsidRPr="00686B42">
              <w:rPr>
                <w:lang w:eastAsia="ru-RU"/>
              </w:rPr>
              <w:t>Обеспечение качества программного обеспечения</w:t>
            </w:r>
          </w:p>
        </w:tc>
        <w:tc>
          <w:tcPr>
            <w:tcW w:w="1133" w:type="dxa"/>
            <w:tcBorders>
              <w:top w:val="single" w:sz="6" w:space="0" w:color="auto"/>
              <w:left w:val="single" w:sz="6" w:space="0" w:color="auto"/>
              <w:bottom w:val="single" w:sz="6" w:space="0" w:color="auto"/>
              <w:right w:val="single" w:sz="6" w:space="0" w:color="auto"/>
            </w:tcBorders>
            <w:hideMark/>
          </w:tcPr>
          <w:p w14:paraId="03F81FD8" w14:textId="77777777" w:rsidR="00686B42" w:rsidRPr="00686B42" w:rsidRDefault="00686B42" w:rsidP="00686B42">
            <w:pPr>
              <w:pStyle w:val="ad"/>
              <w:rPr>
                <w:lang w:eastAsia="ru-RU"/>
              </w:rPr>
            </w:pPr>
            <w:r w:rsidRPr="00686B42">
              <w:rPr>
                <w:lang w:eastAsia="ru-RU"/>
              </w:rPr>
              <w:t>1500</w:t>
            </w:r>
          </w:p>
        </w:tc>
        <w:tc>
          <w:tcPr>
            <w:tcW w:w="850" w:type="dxa"/>
            <w:tcBorders>
              <w:top w:val="single" w:sz="6" w:space="0" w:color="auto"/>
              <w:left w:val="single" w:sz="6" w:space="0" w:color="auto"/>
              <w:bottom w:val="single" w:sz="6" w:space="0" w:color="auto"/>
              <w:right w:val="single" w:sz="6" w:space="0" w:color="auto"/>
            </w:tcBorders>
            <w:hideMark/>
          </w:tcPr>
          <w:p w14:paraId="60EA5671" w14:textId="77777777" w:rsidR="00686B42" w:rsidRPr="00686B42" w:rsidRDefault="00686B42" w:rsidP="00686B42">
            <w:pPr>
              <w:pStyle w:val="ad"/>
              <w:rPr>
                <w:lang w:val="en-US" w:eastAsia="ru-RU"/>
              </w:rPr>
            </w:pPr>
            <w:r w:rsidRPr="00686B42">
              <w:rPr>
                <w:lang w:val="en-US" w:eastAsia="ru-RU"/>
              </w:rPr>
              <w:t>8,93</w:t>
            </w:r>
          </w:p>
        </w:tc>
        <w:tc>
          <w:tcPr>
            <w:tcW w:w="849" w:type="dxa"/>
            <w:tcBorders>
              <w:top w:val="single" w:sz="6" w:space="0" w:color="auto"/>
              <w:left w:val="single" w:sz="6" w:space="0" w:color="auto"/>
              <w:bottom w:val="single" w:sz="6" w:space="0" w:color="auto"/>
              <w:right w:val="single" w:sz="6" w:space="0" w:color="auto"/>
            </w:tcBorders>
            <w:hideMark/>
          </w:tcPr>
          <w:p w14:paraId="19031701" w14:textId="77777777" w:rsidR="00686B42" w:rsidRPr="00686B42" w:rsidRDefault="00686B42" w:rsidP="00686B42">
            <w:pPr>
              <w:pStyle w:val="ad"/>
              <w:rPr>
                <w:lang w:eastAsia="ru-RU"/>
              </w:rPr>
            </w:pPr>
            <w:r w:rsidRPr="00686B42">
              <w:rPr>
                <w:lang w:eastAsia="ru-RU"/>
              </w:rPr>
              <w:t>150</w:t>
            </w:r>
          </w:p>
        </w:tc>
        <w:tc>
          <w:tcPr>
            <w:tcW w:w="1274" w:type="dxa"/>
            <w:tcBorders>
              <w:top w:val="single" w:sz="6" w:space="0" w:color="auto"/>
              <w:left w:val="single" w:sz="6" w:space="0" w:color="auto"/>
              <w:bottom w:val="single" w:sz="6" w:space="0" w:color="auto"/>
              <w:right w:val="single" w:sz="6" w:space="0" w:color="auto"/>
            </w:tcBorders>
            <w:hideMark/>
          </w:tcPr>
          <w:p w14:paraId="26962EB2" w14:textId="77777777" w:rsidR="00686B42" w:rsidRPr="00686B42" w:rsidRDefault="00686B42" w:rsidP="00686B42">
            <w:pPr>
              <w:pStyle w:val="ad"/>
              <w:rPr>
                <w:lang w:val="en-US" w:eastAsia="ru-RU"/>
              </w:rPr>
            </w:pPr>
            <w:r w:rsidRPr="00686B42">
              <w:rPr>
                <w:lang w:val="en-US" w:eastAsia="ru-RU"/>
              </w:rPr>
              <w:t>1339,51</w:t>
            </w:r>
          </w:p>
        </w:tc>
      </w:tr>
      <w:tr w:rsidR="00686B42" w:rsidRPr="00686B42" w14:paraId="4785C8A7" w14:textId="77777777" w:rsidTr="00686B42">
        <w:trPr>
          <w:cantSplit/>
          <w:jc w:val="center"/>
        </w:trPr>
        <w:tc>
          <w:tcPr>
            <w:tcW w:w="1975" w:type="dxa"/>
            <w:tcBorders>
              <w:top w:val="single" w:sz="6" w:space="0" w:color="auto"/>
              <w:left w:val="single" w:sz="6" w:space="0" w:color="auto"/>
              <w:bottom w:val="single" w:sz="6" w:space="0" w:color="auto"/>
              <w:right w:val="single" w:sz="6" w:space="0" w:color="auto"/>
            </w:tcBorders>
            <w:hideMark/>
          </w:tcPr>
          <w:p w14:paraId="53A1D9A6" w14:textId="77777777" w:rsidR="00686B42" w:rsidRPr="00686B42" w:rsidRDefault="00686B42" w:rsidP="00686B42">
            <w:pPr>
              <w:pStyle w:val="ad"/>
              <w:rPr>
                <w:lang w:eastAsia="ru-RU"/>
              </w:rPr>
            </w:pPr>
            <w:r w:rsidRPr="00686B42">
              <w:rPr>
                <w:lang w:eastAsia="ru-RU"/>
              </w:rPr>
              <w:t>5. Дизайнер</w:t>
            </w:r>
          </w:p>
        </w:tc>
        <w:tc>
          <w:tcPr>
            <w:tcW w:w="3259" w:type="dxa"/>
            <w:tcBorders>
              <w:top w:val="single" w:sz="6" w:space="0" w:color="auto"/>
              <w:left w:val="single" w:sz="6" w:space="0" w:color="auto"/>
              <w:bottom w:val="single" w:sz="6" w:space="0" w:color="auto"/>
              <w:right w:val="single" w:sz="6" w:space="0" w:color="auto"/>
            </w:tcBorders>
            <w:hideMark/>
          </w:tcPr>
          <w:p w14:paraId="03278B2D" w14:textId="77777777" w:rsidR="00686B42" w:rsidRPr="00686B42" w:rsidRDefault="00686B42" w:rsidP="00686B42">
            <w:pPr>
              <w:pStyle w:val="ad"/>
              <w:rPr>
                <w:lang w:eastAsia="ru-RU"/>
              </w:rPr>
            </w:pPr>
            <w:r w:rsidRPr="00686B42">
              <w:rPr>
                <w:lang w:eastAsia="ru-RU"/>
              </w:rPr>
              <w:t>Проектирование интерфейса программного средства</w:t>
            </w:r>
          </w:p>
        </w:tc>
        <w:tc>
          <w:tcPr>
            <w:tcW w:w="1133" w:type="dxa"/>
            <w:tcBorders>
              <w:top w:val="single" w:sz="6" w:space="0" w:color="auto"/>
              <w:left w:val="single" w:sz="6" w:space="0" w:color="auto"/>
              <w:bottom w:val="single" w:sz="6" w:space="0" w:color="auto"/>
              <w:right w:val="single" w:sz="6" w:space="0" w:color="auto"/>
            </w:tcBorders>
            <w:hideMark/>
          </w:tcPr>
          <w:p w14:paraId="1F12F6F8" w14:textId="77777777" w:rsidR="00686B42" w:rsidRPr="00686B42" w:rsidRDefault="00686B42" w:rsidP="00686B42">
            <w:pPr>
              <w:pStyle w:val="ad"/>
              <w:rPr>
                <w:lang w:eastAsia="ru-RU"/>
              </w:rPr>
            </w:pPr>
            <w:r w:rsidRPr="00686B42">
              <w:rPr>
                <w:lang w:eastAsia="ru-RU"/>
              </w:rPr>
              <w:t>1800</w:t>
            </w:r>
          </w:p>
        </w:tc>
        <w:tc>
          <w:tcPr>
            <w:tcW w:w="850" w:type="dxa"/>
            <w:tcBorders>
              <w:top w:val="single" w:sz="6" w:space="0" w:color="auto"/>
              <w:left w:val="single" w:sz="6" w:space="0" w:color="auto"/>
              <w:bottom w:val="single" w:sz="6" w:space="0" w:color="auto"/>
              <w:right w:val="single" w:sz="6" w:space="0" w:color="auto"/>
            </w:tcBorders>
            <w:hideMark/>
          </w:tcPr>
          <w:p w14:paraId="359955B9" w14:textId="77777777" w:rsidR="00686B42" w:rsidRPr="00686B42" w:rsidRDefault="00686B42" w:rsidP="00686B42">
            <w:pPr>
              <w:pStyle w:val="ad"/>
              <w:rPr>
                <w:lang w:val="en-US" w:eastAsia="ru-RU"/>
              </w:rPr>
            </w:pPr>
            <w:r w:rsidRPr="00686B42">
              <w:rPr>
                <w:lang w:val="en-US" w:eastAsia="ru-RU"/>
              </w:rPr>
              <w:t>10,71</w:t>
            </w:r>
          </w:p>
        </w:tc>
        <w:tc>
          <w:tcPr>
            <w:tcW w:w="849" w:type="dxa"/>
            <w:tcBorders>
              <w:top w:val="single" w:sz="6" w:space="0" w:color="auto"/>
              <w:left w:val="single" w:sz="6" w:space="0" w:color="auto"/>
              <w:bottom w:val="single" w:sz="6" w:space="0" w:color="auto"/>
              <w:right w:val="single" w:sz="6" w:space="0" w:color="auto"/>
            </w:tcBorders>
            <w:hideMark/>
          </w:tcPr>
          <w:p w14:paraId="567A6B94" w14:textId="77777777" w:rsidR="00686B42" w:rsidRPr="00686B42" w:rsidRDefault="00686B42" w:rsidP="00686B42">
            <w:pPr>
              <w:pStyle w:val="ad"/>
              <w:rPr>
                <w:lang w:eastAsia="ru-RU"/>
              </w:rPr>
            </w:pPr>
            <w:r w:rsidRPr="00686B42">
              <w:rPr>
                <w:lang w:eastAsia="ru-RU"/>
              </w:rPr>
              <w:t>100</w:t>
            </w:r>
          </w:p>
        </w:tc>
        <w:tc>
          <w:tcPr>
            <w:tcW w:w="1274" w:type="dxa"/>
            <w:tcBorders>
              <w:top w:val="single" w:sz="6" w:space="0" w:color="auto"/>
              <w:left w:val="single" w:sz="6" w:space="0" w:color="auto"/>
              <w:bottom w:val="single" w:sz="6" w:space="0" w:color="auto"/>
              <w:right w:val="single" w:sz="6" w:space="0" w:color="auto"/>
            </w:tcBorders>
            <w:hideMark/>
          </w:tcPr>
          <w:p w14:paraId="317DF0A5" w14:textId="77777777" w:rsidR="00686B42" w:rsidRPr="00686B42" w:rsidRDefault="00686B42" w:rsidP="00686B42">
            <w:pPr>
              <w:pStyle w:val="ad"/>
              <w:rPr>
                <w:lang w:val="en-US" w:eastAsia="ru-RU"/>
              </w:rPr>
            </w:pPr>
            <w:r w:rsidRPr="00686B42">
              <w:rPr>
                <w:lang w:val="en-US" w:eastAsia="ru-RU"/>
              </w:rPr>
              <w:t>1071,01</w:t>
            </w:r>
          </w:p>
        </w:tc>
      </w:tr>
      <w:tr w:rsidR="00686B42" w:rsidRPr="00686B42" w14:paraId="50F6ABD6" w14:textId="77777777" w:rsidTr="00686B42">
        <w:trPr>
          <w:cantSplit/>
          <w:jc w:val="center"/>
        </w:trPr>
        <w:tc>
          <w:tcPr>
            <w:tcW w:w="8066" w:type="dxa"/>
            <w:gridSpan w:val="5"/>
            <w:tcBorders>
              <w:top w:val="single" w:sz="6" w:space="0" w:color="auto"/>
              <w:left w:val="single" w:sz="6" w:space="0" w:color="auto"/>
              <w:bottom w:val="single" w:sz="6" w:space="0" w:color="auto"/>
              <w:right w:val="single" w:sz="6" w:space="0" w:color="auto"/>
            </w:tcBorders>
            <w:hideMark/>
          </w:tcPr>
          <w:p w14:paraId="726F78EB" w14:textId="77777777" w:rsidR="00686B42" w:rsidRPr="00686B42" w:rsidRDefault="00686B42" w:rsidP="00686B42">
            <w:pPr>
              <w:pStyle w:val="ad"/>
              <w:rPr>
                <w:lang w:eastAsia="ru-RU"/>
              </w:rPr>
            </w:pPr>
            <w:r w:rsidRPr="00686B42">
              <w:rPr>
                <w:lang w:eastAsia="ru-RU"/>
              </w:rPr>
              <w:t>Итого</w:t>
            </w:r>
          </w:p>
        </w:tc>
        <w:tc>
          <w:tcPr>
            <w:tcW w:w="1274" w:type="dxa"/>
            <w:tcBorders>
              <w:top w:val="single" w:sz="6" w:space="0" w:color="auto"/>
              <w:left w:val="single" w:sz="6" w:space="0" w:color="auto"/>
              <w:bottom w:val="single" w:sz="6" w:space="0" w:color="auto"/>
              <w:right w:val="single" w:sz="6" w:space="0" w:color="auto"/>
            </w:tcBorders>
            <w:hideMark/>
          </w:tcPr>
          <w:p w14:paraId="397ECFCD" w14:textId="77777777" w:rsidR="00686B42" w:rsidRPr="00686B42" w:rsidRDefault="00686B42" w:rsidP="00686B42">
            <w:pPr>
              <w:pStyle w:val="ad"/>
              <w:rPr>
                <w:lang w:val="en-US" w:eastAsia="ru-RU"/>
              </w:rPr>
            </w:pPr>
            <w:r w:rsidRPr="00686B42">
              <w:rPr>
                <w:lang w:val="en-US" w:eastAsia="ru-RU"/>
              </w:rPr>
              <w:t>10537,84</w:t>
            </w:r>
          </w:p>
        </w:tc>
      </w:tr>
      <w:tr w:rsidR="00686B42" w:rsidRPr="00686B42" w14:paraId="34BB1139" w14:textId="77777777" w:rsidTr="00686B42">
        <w:trPr>
          <w:cantSplit/>
          <w:jc w:val="center"/>
        </w:trPr>
        <w:tc>
          <w:tcPr>
            <w:tcW w:w="8066" w:type="dxa"/>
            <w:gridSpan w:val="5"/>
            <w:tcBorders>
              <w:top w:val="single" w:sz="6" w:space="0" w:color="auto"/>
              <w:left w:val="single" w:sz="6" w:space="0" w:color="auto"/>
              <w:bottom w:val="single" w:sz="6" w:space="0" w:color="auto"/>
              <w:right w:val="single" w:sz="6" w:space="0" w:color="auto"/>
            </w:tcBorders>
            <w:hideMark/>
          </w:tcPr>
          <w:p w14:paraId="222B0BB5" w14:textId="77777777" w:rsidR="00686B42" w:rsidRPr="00686B42" w:rsidRDefault="00686B42" w:rsidP="00686B42">
            <w:pPr>
              <w:pStyle w:val="ad"/>
              <w:rPr>
                <w:lang w:eastAsia="ru-RU"/>
              </w:rPr>
            </w:pPr>
            <w:r w:rsidRPr="00686B42">
              <w:rPr>
                <w:lang w:eastAsia="ru-RU"/>
              </w:rPr>
              <w:t>Премия (30%)</w:t>
            </w:r>
          </w:p>
        </w:tc>
        <w:tc>
          <w:tcPr>
            <w:tcW w:w="1274" w:type="dxa"/>
            <w:tcBorders>
              <w:top w:val="single" w:sz="6" w:space="0" w:color="auto"/>
              <w:left w:val="single" w:sz="6" w:space="0" w:color="auto"/>
              <w:bottom w:val="single" w:sz="6" w:space="0" w:color="auto"/>
              <w:right w:val="single" w:sz="6" w:space="0" w:color="auto"/>
            </w:tcBorders>
            <w:hideMark/>
          </w:tcPr>
          <w:p w14:paraId="686CE5DC" w14:textId="77777777" w:rsidR="00686B42" w:rsidRPr="00686B42" w:rsidRDefault="00686B42" w:rsidP="00686B42">
            <w:pPr>
              <w:pStyle w:val="ad"/>
              <w:rPr>
                <w:lang w:val="en-US" w:eastAsia="ru-RU"/>
              </w:rPr>
            </w:pPr>
            <w:r w:rsidRPr="00686B42">
              <w:rPr>
                <w:lang w:val="en-US" w:eastAsia="ru-RU"/>
              </w:rPr>
              <w:t>3161,35</w:t>
            </w:r>
          </w:p>
        </w:tc>
      </w:tr>
      <w:tr w:rsidR="00686B42" w:rsidRPr="00686B42" w14:paraId="5F3E188B" w14:textId="77777777" w:rsidTr="00686B42">
        <w:trPr>
          <w:cantSplit/>
          <w:trHeight w:val="313"/>
          <w:jc w:val="center"/>
        </w:trPr>
        <w:tc>
          <w:tcPr>
            <w:tcW w:w="8066" w:type="dxa"/>
            <w:gridSpan w:val="5"/>
            <w:tcBorders>
              <w:top w:val="single" w:sz="6" w:space="0" w:color="auto"/>
              <w:left w:val="single" w:sz="6" w:space="0" w:color="auto"/>
              <w:bottom w:val="single" w:sz="6" w:space="0" w:color="auto"/>
              <w:right w:val="single" w:sz="6" w:space="0" w:color="auto"/>
            </w:tcBorders>
            <w:hideMark/>
          </w:tcPr>
          <w:p w14:paraId="07908B8E" w14:textId="77777777" w:rsidR="00686B42" w:rsidRPr="00686B42" w:rsidRDefault="00686B42" w:rsidP="00686B42">
            <w:pPr>
              <w:pStyle w:val="ad"/>
              <w:rPr>
                <w:lang w:eastAsia="ru-RU"/>
              </w:rPr>
            </w:pPr>
            <w:r w:rsidRPr="00686B42">
              <w:rPr>
                <w:lang w:eastAsia="ru-RU"/>
              </w:rPr>
              <w:t>Всего основная заработная плата</w:t>
            </w:r>
          </w:p>
        </w:tc>
        <w:tc>
          <w:tcPr>
            <w:tcW w:w="1274" w:type="dxa"/>
            <w:tcBorders>
              <w:top w:val="single" w:sz="6" w:space="0" w:color="auto"/>
              <w:left w:val="single" w:sz="6" w:space="0" w:color="auto"/>
              <w:bottom w:val="single" w:sz="6" w:space="0" w:color="auto"/>
              <w:right w:val="single" w:sz="6" w:space="0" w:color="auto"/>
            </w:tcBorders>
            <w:hideMark/>
          </w:tcPr>
          <w:p w14:paraId="4F4683E0" w14:textId="77777777" w:rsidR="00686B42" w:rsidRPr="00686B42" w:rsidRDefault="00686B42" w:rsidP="00686B42">
            <w:pPr>
              <w:pStyle w:val="ad"/>
              <w:rPr>
                <w:lang w:val="en-US" w:eastAsia="ru-RU"/>
              </w:rPr>
            </w:pPr>
            <w:r w:rsidRPr="00686B42">
              <w:rPr>
                <w:lang w:val="en-US" w:eastAsia="ru-RU"/>
              </w:rPr>
              <w:t>13699,19</w:t>
            </w:r>
          </w:p>
        </w:tc>
      </w:tr>
    </w:tbl>
    <w:p w14:paraId="06F0BE2A" w14:textId="77777777" w:rsidR="00686B42" w:rsidRDefault="00686B42" w:rsidP="005A067E">
      <w:pPr>
        <w:jc w:val="both"/>
        <w:rPr>
          <w:rFonts w:eastAsia="Times New Roman"/>
          <w:szCs w:val="28"/>
          <w:lang w:eastAsia="ru-RU"/>
        </w:rPr>
      </w:pPr>
    </w:p>
    <w:p w14:paraId="1BE6D1B0" w14:textId="32CB5D01" w:rsidR="0089706B" w:rsidRDefault="0089706B" w:rsidP="00686B42">
      <w:pPr>
        <w:pStyle w:val="3"/>
        <w:numPr>
          <w:ilvl w:val="2"/>
          <w:numId w:val="4"/>
        </w:numPr>
        <w:ind w:left="851" w:hanging="425"/>
        <w:rPr>
          <w:lang w:val="ru-RU"/>
        </w:rPr>
      </w:pPr>
      <w:r w:rsidRPr="0089706B">
        <w:rPr>
          <w:lang w:val="ru-RU"/>
        </w:rPr>
        <w:t>Затраты на дополнительную заработную плату разработчиков</w:t>
      </w:r>
    </w:p>
    <w:p w14:paraId="4F1696DA" w14:textId="77777777" w:rsidR="0089706B" w:rsidRDefault="0089706B" w:rsidP="0089706B">
      <w:pPr>
        <w:jc w:val="both"/>
        <w:rPr>
          <w:rFonts w:eastAsia="Times New Roman"/>
          <w:szCs w:val="24"/>
          <w:lang w:eastAsia="ru-RU"/>
        </w:rPr>
      </w:pPr>
      <w:r>
        <w:rPr>
          <w:rFonts w:eastAsia="Times New Roman"/>
          <w:szCs w:val="28"/>
          <w:lang w:eastAsia="ru-RU"/>
        </w:rPr>
        <w:t>Дополнительная заработная плата в</w:t>
      </w:r>
      <w:r>
        <w:rPr>
          <w:rFonts w:eastAsia="Times New Roman"/>
          <w:szCs w:val="24"/>
          <w:lang w:eastAsia="ru-RU"/>
        </w:rPr>
        <w:t>ключает выплаты, предусмотренные законодательством о труде, и определяется по формуле 1.2:</w:t>
      </w:r>
    </w:p>
    <w:p w14:paraId="30A5F65F" w14:textId="77777777" w:rsidR="0089706B" w:rsidRDefault="0089706B" w:rsidP="0089706B">
      <w:pPr>
        <w:jc w:val="both"/>
        <w:rPr>
          <w:rFonts w:eastAsia="Times New Roman"/>
          <w:szCs w:val="24"/>
          <w:lang w:eastAsia="ru-RU"/>
        </w:rPr>
      </w:pPr>
    </w:p>
    <w:tbl>
      <w:tblPr>
        <w:tblStyle w:val="af4"/>
        <w:tblW w:w="942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42"/>
        <w:gridCol w:w="3143"/>
        <w:gridCol w:w="3143"/>
      </w:tblGrid>
      <w:tr w:rsidR="0089706B" w14:paraId="00873AB0" w14:textId="77777777" w:rsidTr="0089706B">
        <w:trPr>
          <w:trHeight w:val="648"/>
        </w:trPr>
        <w:tc>
          <w:tcPr>
            <w:tcW w:w="3142" w:type="dxa"/>
          </w:tcPr>
          <w:p w14:paraId="69E977CC" w14:textId="77777777" w:rsidR="0089706B" w:rsidRDefault="0089706B">
            <w:pPr>
              <w:ind w:firstLine="0"/>
              <w:jc w:val="both"/>
              <w:rPr>
                <w:rFonts w:eastAsia="Times New Roman"/>
                <w:szCs w:val="24"/>
              </w:rPr>
            </w:pPr>
          </w:p>
        </w:tc>
        <w:tc>
          <w:tcPr>
            <w:tcW w:w="3143" w:type="dxa"/>
            <w:hideMark/>
          </w:tcPr>
          <w:p w14:paraId="3CA5AC6B" w14:textId="77777777" w:rsidR="0089706B" w:rsidRDefault="00000000">
            <w:pPr>
              <w:jc w:val="center"/>
              <w:rPr>
                <w:rFonts w:eastAsia="Times New Roman"/>
                <w:szCs w:val="24"/>
              </w:rPr>
            </w:pPr>
            <m:oMathPara>
              <m:oMath>
                <m:sSub>
                  <m:sSubPr>
                    <m:ctrlPr>
                      <w:rPr>
                        <w:rFonts w:ascii="Cambria Math" w:eastAsia="Times New Roman" w:hAnsi="Cambria Math"/>
                        <w:i/>
                        <w:szCs w:val="24"/>
                      </w:rPr>
                    </m:ctrlPr>
                  </m:sSubPr>
                  <m:e>
                    <m:r>
                      <w:rPr>
                        <w:rFonts w:ascii="Cambria Math" w:eastAsia="Times New Roman" w:hAnsi="Cambria Math"/>
                        <w:szCs w:val="24"/>
                      </w:rPr>
                      <m:t>З</m:t>
                    </m:r>
                  </m:e>
                  <m:sub>
                    <m:r>
                      <w:rPr>
                        <w:rFonts w:ascii="Cambria Math" w:eastAsia="Times New Roman" w:hAnsi="Cambria Math"/>
                        <w:szCs w:val="24"/>
                      </w:rPr>
                      <m:t>д</m:t>
                    </m:r>
                  </m:sub>
                </m:sSub>
                <m:r>
                  <w:rPr>
                    <w:rFonts w:ascii="Cambria Math" w:eastAsia="Times New Roman" w:hAnsi="Cambria Math"/>
                    <w:szCs w:val="24"/>
                  </w:rPr>
                  <m:t>=</m:t>
                </m:r>
                <m:f>
                  <m:fPr>
                    <m:ctrlPr>
                      <w:rPr>
                        <w:rFonts w:ascii="Cambria Math" w:eastAsia="Times New Roman" w:hAnsi="Cambria Math"/>
                        <w:i/>
                        <w:szCs w:val="24"/>
                      </w:rPr>
                    </m:ctrlPr>
                  </m:fPr>
                  <m:num>
                    <m:sSub>
                      <m:sSubPr>
                        <m:ctrlPr>
                          <w:rPr>
                            <w:rFonts w:ascii="Cambria Math" w:eastAsia="Times New Roman" w:hAnsi="Cambria Math"/>
                            <w:i/>
                            <w:szCs w:val="24"/>
                          </w:rPr>
                        </m:ctrlPr>
                      </m:sSubPr>
                      <m:e>
                        <m:r>
                          <w:rPr>
                            <w:rFonts w:ascii="Cambria Math" w:eastAsia="Times New Roman" w:hAnsi="Cambria Math"/>
                            <w:szCs w:val="24"/>
                          </w:rPr>
                          <m:t>З</m:t>
                        </m:r>
                      </m:e>
                      <m:sub>
                        <m:r>
                          <w:rPr>
                            <w:rFonts w:ascii="Cambria Math" w:eastAsia="Times New Roman" w:hAnsi="Cambria Math"/>
                            <w:szCs w:val="24"/>
                          </w:rPr>
                          <m:t>о</m:t>
                        </m:r>
                      </m:sub>
                    </m:sSub>
                    <m:r>
                      <w:rPr>
                        <w:rFonts w:ascii="Cambria Math" w:eastAsia="Times New Roman" w:hAnsi="Cambria Math" w:cs="Cambria Math"/>
                        <w:noProof/>
                        <w:szCs w:val="28"/>
                      </w:rPr>
                      <m:t>⋅</m:t>
                    </m:r>
                    <m:sSub>
                      <m:sSubPr>
                        <m:ctrlPr>
                          <w:rPr>
                            <w:rFonts w:ascii="Cambria Math" w:eastAsia="Times New Roman" w:hAnsi="Cambria Math"/>
                            <w:i/>
                            <w:szCs w:val="24"/>
                          </w:rPr>
                        </m:ctrlPr>
                      </m:sSubPr>
                      <m:e>
                        <m:r>
                          <w:rPr>
                            <w:rFonts w:ascii="Cambria Math" w:eastAsia="Times New Roman" w:hAnsi="Cambria Math"/>
                            <w:szCs w:val="24"/>
                          </w:rPr>
                          <m:t>Н</m:t>
                        </m:r>
                      </m:e>
                      <m:sub>
                        <m:r>
                          <w:rPr>
                            <w:rFonts w:ascii="Cambria Math" w:eastAsia="Times New Roman" w:hAnsi="Cambria Math"/>
                            <w:szCs w:val="24"/>
                          </w:rPr>
                          <m:t>д</m:t>
                        </m:r>
                      </m:sub>
                    </m:sSub>
                  </m:num>
                  <m:den>
                    <m:r>
                      <w:rPr>
                        <w:rFonts w:ascii="Cambria Math" w:eastAsia="Times New Roman" w:hAnsi="Cambria Math"/>
                        <w:szCs w:val="24"/>
                      </w:rPr>
                      <m:t>100</m:t>
                    </m:r>
                  </m:den>
                </m:f>
                <m:r>
                  <w:rPr>
                    <w:rFonts w:ascii="Cambria Math" w:eastAsia="Times New Roman" w:hAnsi="Cambria Math"/>
                    <w:szCs w:val="24"/>
                  </w:rPr>
                  <m:t>,</m:t>
                </m:r>
              </m:oMath>
            </m:oMathPara>
          </w:p>
        </w:tc>
        <w:tc>
          <w:tcPr>
            <w:tcW w:w="3143" w:type="dxa"/>
            <w:hideMark/>
          </w:tcPr>
          <w:p w14:paraId="3AD46082" w14:textId="77777777" w:rsidR="0089706B" w:rsidRDefault="0089706B">
            <w:pPr>
              <w:ind w:firstLine="0"/>
              <w:jc w:val="right"/>
              <w:rPr>
                <w:rFonts w:eastAsia="Times New Roman"/>
                <w:szCs w:val="24"/>
              </w:rPr>
            </w:pPr>
            <w:r>
              <w:rPr>
                <w:rFonts w:eastAsia="Times New Roman"/>
                <w:szCs w:val="24"/>
              </w:rPr>
              <w:t>(1.2)</w:t>
            </w:r>
          </w:p>
        </w:tc>
      </w:tr>
    </w:tbl>
    <w:p w14:paraId="5EE33526" w14:textId="77777777" w:rsidR="0089706B" w:rsidRDefault="0089706B" w:rsidP="0089706B">
      <w:pPr>
        <w:jc w:val="both"/>
        <w:rPr>
          <w:rFonts w:eastAsia="Times New Roman"/>
          <w:szCs w:val="24"/>
          <w:lang w:eastAsia="ru-RU"/>
        </w:rPr>
      </w:pPr>
    </w:p>
    <w:p w14:paraId="4D7ACA06" w14:textId="77777777" w:rsidR="0089706B" w:rsidRDefault="0089706B" w:rsidP="0089706B">
      <w:pPr>
        <w:ind w:firstLine="0"/>
        <w:jc w:val="both"/>
        <w:rPr>
          <w:rFonts w:eastAsia="Times New Roman"/>
          <w:szCs w:val="28"/>
          <w:lang w:eastAsia="ru-RU"/>
        </w:rPr>
      </w:pPr>
      <w:r>
        <w:rPr>
          <w:rFonts w:eastAsia="Times New Roman"/>
          <w:szCs w:val="28"/>
          <w:lang w:eastAsia="ru-RU"/>
        </w:rPr>
        <w:t xml:space="preserve">где    </w:t>
      </w:r>
      <w:proofErr w:type="spellStart"/>
      <w:r>
        <w:rPr>
          <w:rFonts w:eastAsia="Times New Roman"/>
          <w:szCs w:val="28"/>
          <w:lang w:eastAsia="ru-RU"/>
        </w:rPr>
        <w:t>З</w:t>
      </w:r>
      <w:r>
        <w:rPr>
          <w:rFonts w:eastAsia="Times New Roman"/>
          <w:szCs w:val="28"/>
          <w:vertAlign w:val="subscript"/>
          <w:lang w:eastAsia="ru-RU"/>
        </w:rPr>
        <w:t>о</w:t>
      </w:r>
      <w:proofErr w:type="spellEnd"/>
      <w:r>
        <w:rPr>
          <w:rFonts w:eastAsia="Times New Roman"/>
          <w:szCs w:val="28"/>
          <w:lang w:eastAsia="ru-RU"/>
        </w:rPr>
        <w:t xml:space="preserve"> – затраты на основную заработную плату, р.;</w:t>
      </w:r>
    </w:p>
    <w:p w14:paraId="7AA5179A" w14:textId="77777777" w:rsidR="0089706B" w:rsidRDefault="0089706B" w:rsidP="0089706B">
      <w:pPr>
        <w:ind w:left="1260" w:hanging="636"/>
        <w:jc w:val="both"/>
        <w:rPr>
          <w:szCs w:val="28"/>
        </w:rPr>
      </w:pPr>
      <w:proofErr w:type="spellStart"/>
      <w:r>
        <w:rPr>
          <w:rFonts w:eastAsia="Times New Roman"/>
          <w:szCs w:val="28"/>
          <w:lang w:eastAsia="ru-RU"/>
        </w:rPr>
        <w:t>Н</w:t>
      </w:r>
      <w:r>
        <w:rPr>
          <w:rFonts w:eastAsia="Times New Roman"/>
          <w:szCs w:val="28"/>
          <w:vertAlign w:val="subscript"/>
          <w:lang w:eastAsia="ru-RU"/>
        </w:rPr>
        <w:t>д</w:t>
      </w:r>
      <w:proofErr w:type="spellEnd"/>
      <w:r>
        <w:rPr>
          <w:rFonts w:eastAsia="Times New Roman"/>
          <w:szCs w:val="28"/>
          <w:lang w:eastAsia="ru-RU"/>
        </w:rPr>
        <w:t xml:space="preserve"> – норматив дополнительной заработной платы </w:t>
      </w:r>
      <m:oMath>
        <m:r>
          <w:rPr>
            <w:rFonts w:ascii="Cambria Math" w:eastAsia="Times New Roman" w:hAnsi="Cambria Math"/>
            <w:szCs w:val="28"/>
            <w:lang w:eastAsia="ru-RU"/>
          </w:rPr>
          <m:t>(</m:t>
        </m:r>
        <m:sSub>
          <m:sSubPr>
            <m:ctrlPr>
              <w:rPr>
                <w:rFonts w:ascii="Cambria Math" w:eastAsia="Times New Roman" w:hAnsi="Cambria Math"/>
                <w:i/>
                <w:szCs w:val="28"/>
                <w:lang w:eastAsia="ru-RU"/>
              </w:rPr>
            </m:ctrlPr>
          </m:sSubPr>
          <m:e>
            <m:r>
              <w:rPr>
                <w:rFonts w:ascii="Cambria Math" w:eastAsia="Times New Roman" w:hAnsi="Cambria Math"/>
                <w:szCs w:val="28"/>
                <w:lang w:eastAsia="ru-RU"/>
              </w:rPr>
              <m:t>Н</m:t>
            </m:r>
          </m:e>
          <m:sub>
            <m:r>
              <w:rPr>
                <w:rFonts w:ascii="Cambria Math" w:eastAsia="Times New Roman" w:hAnsi="Cambria Math"/>
                <w:szCs w:val="28"/>
                <w:lang w:eastAsia="ru-RU"/>
              </w:rPr>
              <m:t>д</m:t>
            </m:r>
          </m:sub>
        </m:sSub>
        <m:r>
          <w:rPr>
            <w:rFonts w:ascii="Cambria Math" w:eastAsia="Times New Roman" w:hAnsi="Cambria Math"/>
            <w:szCs w:val="28"/>
            <w:lang w:eastAsia="ru-RU"/>
          </w:rPr>
          <m:t>=15%)</m:t>
        </m:r>
      </m:oMath>
      <w:r>
        <w:rPr>
          <w:szCs w:val="28"/>
        </w:rPr>
        <w:t>.</w:t>
      </w:r>
    </w:p>
    <w:p w14:paraId="2A875D77" w14:textId="77777777" w:rsidR="0089706B" w:rsidRDefault="0089706B" w:rsidP="0089706B">
      <w:pPr>
        <w:ind w:left="1260" w:hanging="636"/>
        <w:jc w:val="both"/>
        <w:rPr>
          <w:rFonts w:eastAsia="Times New Roman"/>
          <w:szCs w:val="28"/>
          <w:lang w:eastAsia="ru-RU"/>
        </w:rPr>
      </w:pPr>
      <w:r>
        <w:rPr>
          <w:rFonts w:eastAsia="Times New Roman"/>
          <w:szCs w:val="28"/>
          <w:lang w:eastAsia="ru-RU"/>
        </w:rPr>
        <w:t>Дополнительная заработная плата разработчиков составит:</w:t>
      </w:r>
    </w:p>
    <w:p w14:paraId="26197513" w14:textId="77777777" w:rsidR="0089706B" w:rsidRDefault="0089706B" w:rsidP="0089706B">
      <w:pPr>
        <w:ind w:left="1260" w:hanging="636"/>
        <w:jc w:val="center"/>
        <w:rPr>
          <w:rFonts w:eastAsia="Times New Roman"/>
          <w:szCs w:val="28"/>
          <w:lang w:eastAsia="ru-RU"/>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8788"/>
        <w:gridCol w:w="277"/>
      </w:tblGrid>
      <w:tr w:rsidR="0089706B" w14:paraId="2C8CECA3" w14:textId="77777777" w:rsidTr="0089706B">
        <w:tc>
          <w:tcPr>
            <w:tcW w:w="279" w:type="dxa"/>
          </w:tcPr>
          <w:p w14:paraId="39AD2162" w14:textId="77777777" w:rsidR="0089706B" w:rsidRDefault="0089706B">
            <w:pPr>
              <w:ind w:firstLine="0"/>
              <w:jc w:val="center"/>
              <w:rPr>
                <w:rFonts w:eastAsia="Times New Roman"/>
                <w:szCs w:val="28"/>
              </w:rPr>
            </w:pPr>
          </w:p>
        </w:tc>
        <w:tc>
          <w:tcPr>
            <w:tcW w:w="8788" w:type="dxa"/>
            <w:hideMark/>
          </w:tcPr>
          <w:p w14:paraId="41E69161" w14:textId="77777777" w:rsidR="0089706B" w:rsidRDefault="00000000">
            <w:pPr>
              <w:ind w:firstLine="0"/>
              <w:jc w:val="center"/>
              <w:rPr>
                <w:rFonts w:eastAsia="Times New Roman"/>
                <w:szCs w:val="28"/>
              </w:rPr>
            </w:pPr>
            <m:oMathPara>
              <m:oMath>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д</m:t>
                    </m:r>
                  </m:sub>
                </m:sSub>
                <m:r>
                  <w:rPr>
                    <w:rFonts w:ascii="Cambria Math" w:eastAsia="Times New Roman" w:hAnsi="Cambria Math"/>
                    <w:szCs w:val="28"/>
                  </w:rPr>
                  <m:t>=</m:t>
                </m:r>
                <m:f>
                  <m:fPr>
                    <m:ctrlPr>
                      <w:rPr>
                        <w:rFonts w:ascii="Cambria Math" w:eastAsia="Times New Roman" w:hAnsi="Cambria Math"/>
                        <w:i/>
                        <w:szCs w:val="28"/>
                      </w:rPr>
                    </m:ctrlPr>
                  </m:fPr>
                  <m:num>
                    <m:r>
                      <w:rPr>
                        <w:rFonts w:ascii="Cambria Math" w:eastAsia="Times New Roman" w:hAnsi="Cambria Math" w:cs="Cambria Math"/>
                        <w:noProof/>
                        <w:szCs w:val="28"/>
                      </w:rPr>
                      <m:t>1</m:t>
                    </m:r>
                    <m:r>
                      <w:rPr>
                        <w:rFonts w:ascii="Cambria Math" w:eastAsia="Times New Roman" w:hAnsi="Cambria Math" w:cs="Cambria Math"/>
                        <w:noProof/>
                        <w:szCs w:val="28"/>
                        <w:lang w:val="en-US"/>
                      </w:rPr>
                      <m:t>3699,19</m:t>
                    </m:r>
                    <m:r>
                      <w:rPr>
                        <w:rFonts w:ascii="Cambria Math" w:eastAsia="Times New Roman" w:hAnsi="Cambria Math" w:cs="Cambria Math"/>
                        <w:noProof/>
                        <w:szCs w:val="28"/>
                      </w:rPr>
                      <m:t>⋅</m:t>
                    </m:r>
                    <m:r>
                      <w:rPr>
                        <w:rFonts w:ascii="Cambria Math" w:eastAsia="Times New Roman" w:hAnsi="Cambria Math"/>
                        <w:szCs w:val="28"/>
                      </w:rPr>
                      <m:t>15</m:t>
                    </m:r>
                  </m:num>
                  <m:den>
                    <m:r>
                      <w:rPr>
                        <w:rFonts w:ascii="Cambria Math" w:eastAsia="Times New Roman" w:hAnsi="Cambria Math"/>
                        <w:szCs w:val="28"/>
                      </w:rPr>
                      <m:t>100</m:t>
                    </m:r>
                  </m:den>
                </m:f>
                <m:r>
                  <w:rPr>
                    <w:rFonts w:ascii="Cambria Math" w:eastAsia="Times New Roman" w:hAnsi="Cambria Math"/>
                    <w:szCs w:val="28"/>
                  </w:rPr>
                  <m:t>=2</m:t>
                </m:r>
                <m:r>
                  <w:rPr>
                    <w:rFonts w:ascii="Cambria Math" w:eastAsia="Times New Roman" w:hAnsi="Cambria Math"/>
                    <w:szCs w:val="28"/>
                    <w:lang w:val="en-US"/>
                  </w:rPr>
                  <m:t>054</m:t>
                </m:r>
                <m:r>
                  <m:rPr>
                    <m:sty m:val="p"/>
                  </m:rPr>
                  <w:rPr>
                    <w:rFonts w:ascii="Cambria Math" w:eastAsia="Times New Roman" w:hAnsi="Cambria Math"/>
                    <w:szCs w:val="28"/>
                    <w:lang w:val="en-US"/>
                  </w:rPr>
                  <m:t xml:space="preserve">,88 </m:t>
                </m:r>
                <m:r>
                  <w:rPr>
                    <w:rFonts w:ascii="Cambria Math" w:eastAsia="Times New Roman" w:hAnsi="Cambria Math"/>
                    <w:szCs w:val="28"/>
                  </w:rPr>
                  <m:t>р.</m:t>
                </m:r>
              </m:oMath>
            </m:oMathPara>
          </w:p>
        </w:tc>
        <w:tc>
          <w:tcPr>
            <w:tcW w:w="277" w:type="dxa"/>
          </w:tcPr>
          <w:p w14:paraId="45641BD7" w14:textId="77777777" w:rsidR="0089706B" w:rsidRDefault="0089706B">
            <w:pPr>
              <w:ind w:firstLine="0"/>
              <w:jc w:val="center"/>
              <w:rPr>
                <w:rFonts w:eastAsia="Times New Roman"/>
                <w:szCs w:val="28"/>
              </w:rPr>
            </w:pPr>
          </w:p>
        </w:tc>
      </w:tr>
    </w:tbl>
    <w:p w14:paraId="40F8318B" w14:textId="77777777" w:rsidR="0089706B" w:rsidRPr="0089706B" w:rsidRDefault="0089706B" w:rsidP="0089706B"/>
    <w:p w14:paraId="552DE283" w14:textId="01F1F72B" w:rsidR="0089706B" w:rsidRDefault="0089706B" w:rsidP="00686B42">
      <w:pPr>
        <w:pStyle w:val="3"/>
        <w:numPr>
          <w:ilvl w:val="2"/>
          <w:numId w:val="4"/>
        </w:numPr>
        <w:ind w:left="851" w:hanging="425"/>
        <w:rPr>
          <w:lang w:val="ru-RU"/>
        </w:rPr>
      </w:pPr>
      <w:r w:rsidRPr="0089706B">
        <w:rPr>
          <w:lang w:val="ru-RU"/>
        </w:rPr>
        <w:lastRenderedPageBreak/>
        <w:t>Отчисления на социальные нужды</w:t>
      </w:r>
    </w:p>
    <w:p w14:paraId="66BD47CE" w14:textId="77777777" w:rsidR="0089706B" w:rsidRDefault="0089706B" w:rsidP="0089706B">
      <w:pPr>
        <w:jc w:val="both"/>
        <w:rPr>
          <w:rFonts w:eastAsia="Times New Roman"/>
          <w:szCs w:val="28"/>
          <w:lang w:eastAsia="ru-RU"/>
        </w:rPr>
      </w:pPr>
      <w:r>
        <w:rPr>
          <w:rFonts w:eastAsia="Times New Roman"/>
          <w:szCs w:val="28"/>
          <w:lang w:eastAsia="ru-RU"/>
        </w:rPr>
        <w:t>Отчисления на социальные нужды определяются в соответствии с действующими законодательными актами по формуле 1.3:</w:t>
      </w:r>
    </w:p>
    <w:p w14:paraId="06788F4B" w14:textId="77777777" w:rsidR="0089706B" w:rsidRDefault="0089706B" w:rsidP="0089706B">
      <w:pPr>
        <w:jc w:val="both"/>
        <w:rPr>
          <w:rFonts w:eastAsia="Times New Roman"/>
          <w:szCs w:val="28"/>
          <w:lang w:eastAsia="ru-RU"/>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89706B" w14:paraId="6D34D021" w14:textId="77777777" w:rsidTr="0089706B">
        <w:tc>
          <w:tcPr>
            <w:tcW w:w="3114" w:type="dxa"/>
          </w:tcPr>
          <w:p w14:paraId="5A1DE179" w14:textId="77777777" w:rsidR="0089706B" w:rsidRDefault="0089706B">
            <w:pPr>
              <w:ind w:firstLine="0"/>
              <w:jc w:val="both"/>
              <w:rPr>
                <w:rFonts w:eastAsia="Times New Roman"/>
                <w:szCs w:val="28"/>
              </w:rPr>
            </w:pPr>
          </w:p>
        </w:tc>
        <w:tc>
          <w:tcPr>
            <w:tcW w:w="3115" w:type="dxa"/>
            <w:hideMark/>
          </w:tcPr>
          <w:p w14:paraId="475FC5C2" w14:textId="77777777" w:rsidR="0089706B" w:rsidRDefault="00000000">
            <w:pPr>
              <w:ind w:firstLine="0"/>
              <w:jc w:val="center"/>
              <w:rPr>
                <w:rFonts w:eastAsia="Times New Roman"/>
                <w:szCs w:val="28"/>
              </w:rPr>
            </w:pPr>
            <m:oMathPara>
              <m:oMath>
                <m:sSub>
                  <m:sSubPr>
                    <m:ctrlPr>
                      <w:rPr>
                        <w:rFonts w:ascii="Cambria Math" w:eastAsia="Times New Roman" w:hAnsi="Cambria Math"/>
                        <w:i/>
                        <w:szCs w:val="28"/>
                      </w:rPr>
                    </m:ctrlPr>
                  </m:sSubPr>
                  <m:e>
                    <m:r>
                      <w:rPr>
                        <w:rFonts w:ascii="Cambria Math" w:eastAsia="Times New Roman" w:hAnsi="Cambria Math"/>
                        <w:szCs w:val="28"/>
                      </w:rPr>
                      <m:t>Р</m:t>
                    </m:r>
                  </m:e>
                  <m:sub>
                    <m:r>
                      <w:rPr>
                        <w:rFonts w:ascii="Cambria Math" w:eastAsia="Times New Roman" w:hAnsi="Cambria Math"/>
                        <w:szCs w:val="28"/>
                      </w:rPr>
                      <m:t>соц</m:t>
                    </m:r>
                  </m:sub>
                </m:sSub>
                <m:r>
                  <w:rPr>
                    <w:rFonts w:ascii="Cambria Math" w:eastAsia="Times New Roman" w:hAnsi="Cambria Math"/>
                    <w:szCs w:val="28"/>
                  </w:rPr>
                  <m:t>=</m:t>
                </m:r>
                <m:f>
                  <m:fPr>
                    <m:ctrlPr>
                      <w:rPr>
                        <w:rFonts w:ascii="Cambria Math" w:eastAsia="Times New Roman" w:hAnsi="Cambria Math"/>
                        <w:i/>
                        <w:szCs w:val="28"/>
                      </w:rPr>
                    </m:ctrlPr>
                  </m:fPr>
                  <m:num>
                    <m:r>
                      <w:rPr>
                        <w:rFonts w:ascii="Cambria Math" w:eastAsia="Times New Roman" w:hAnsi="Cambria Math"/>
                        <w:szCs w:val="28"/>
                      </w:rPr>
                      <m:t>(</m:t>
                    </m:r>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о</m:t>
                        </m:r>
                      </m:sub>
                    </m:sSub>
                    <m:r>
                      <w:rPr>
                        <w:rFonts w:ascii="Cambria Math" w:eastAsia="Times New Roman" w:hAnsi="Cambria Math"/>
                        <w:szCs w:val="28"/>
                      </w:rPr>
                      <m:t>+</m:t>
                    </m:r>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д</m:t>
                        </m:r>
                      </m:sub>
                    </m:sSub>
                    <m:r>
                      <w:rPr>
                        <w:rFonts w:ascii="Cambria Math" w:eastAsia="Times New Roman" w:hAnsi="Cambria Math"/>
                        <w:szCs w:val="28"/>
                      </w:rPr>
                      <m:t>)</m:t>
                    </m:r>
                    <m:r>
                      <w:rPr>
                        <w:rFonts w:ascii="Cambria Math" w:eastAsia="Times New Roman" w:hAnsi="Cambria Math" w:cs="Cambria Math"/>
                        <w:noProof/>
                        <w:szCs w:val="28"/>
                      </w:rPr>
                      <m:t>⋅</m:t>
                    </m:r>
                    <m:sSub>
                      <m:sSubPr>
                        <m:ctrlPr>
                          <w:rPr>
                            <w:rFonts w:ascii="Cambria Math" w:eastAsia="Times New Roman" w:hAnsi="Cambria Math" w:cs="Cambria Math"/>
                            <w:i/>
                            <w:noProof/>
                            <w:szCs w:val="28"/>
                          </w:rPr>
                        </m:ctrlPr>
                      </m:sSubPr>
                      <m:e>
                        <m:r>
                          <w:rPr>
                            <w:rFonts w:ascii="Cambria Math" w:eastAsia="Times New Roman" w:hAnsi="Cambria Math" w:cs="Cambria Math"/>
                            <w:noProof/>
                            <w:szCs w:val="28"/>
                          </w:rPr>
                          <m:t>Н</m:t>
                        </m:r>
                      </m:e>
                      <m:sub>
                        <m:r>
                          <w:rPr>
                            <w:rFonts w:ascii="Cambria Math" w:eastAsia="Times New Roman" w:hAnsi="Cambria Math" w:cs="Cambria Math"/>
                            <w:noProof/>
                            <w:szCs w:val="28"/>
                          </w:rPr>
                          <m:t>соц</m:t>
                        </m:r>
                      </m:sub>
                    </m:sSub>
                  </m:num>
                  <m:den>
                    <m:r>
                      <w:rPr>
                        <w:rFonts w:ascii="Cambria Math" w:eastAsia="Times New Roman" w:hAnsi="Cambria Math"/>
                        <w:szCs w:val="28"/>
                      </w:rPr>
                      <m:t>100</m:t>
                    </m:r>
                  </m:den>
                </m:f>
                <m:r>
                  <w:rPr>
                    <w:rFonts w:ascii="Cambria Math" w:eastAsia="Times New Roman" w:hAnsi="Cambria Math"/>
                    <w:szCs w:val="28"/>
                  </w:rPr>
                  <m:t>,</m:t>
                </m:r>
              </m:oMath>
            </m:oMathPara>
          </w:p>
        </w:tc>
        <w:tc>
          <w:tcPr>
            <w:tcW w:w="3115" w:type="dxa"/>
            <w:hideMark/>
          </w:tcPr>
          <w:p w14:paraId="40328568" w14:textId="77777777" w:rsidR="0089706B" w:rsidRDefault="0089706B">
            <w:pPr>
              <w:ind w:firstLine="0"/>
              <w:jc w:val="right"/>
              <w:rPr>
                <w:rFonts w:eastAsia="Times New Roman"/>
                <w:szCs w:val="28"/>
              </w:rPr>
            </w:pPr>
            <w:r>
              <w:rPr>
                <w:rFonts w:eastAsia="Times New Roman"/>
                <w:szCs w:val="28"/>
              </w:rPr>
              <w:t>(1.3)</w:t>
            </w:r>
          </w:p>
        </w:tc>
      </w:tr>
    </w:tbl>
    <w:p w14:paraId="1E216AAA" w14:textId="77777777" w:rsidR="0089706B" w:rsidRDefault="0089706B" w:rsidP="0089706B">
      <w:pPr>
        <w:jc w:val="both"/>
        <w:rPr>
          <w:rFonts w:eastAsia="Times New Roman"/>
          <w:szCs w:val="28"/>
          <w:lang w:eastAsia="ru-RU"/>
        </w:rPr>
      </w:pPr>
    </w:p>
    <w:p w14:paraId="0305CC29" w14:textId="77777777" w:rsidR="0089706B" w:rsidRDefault="0089706B" w:rsidP="0089706B">
      <w:pPr>
        <w:pStyle w:val="a2"/>
        <w:ind w:firstLine="0"/>
      </w:pPr>
      <w:r>
        <w:t xml:space="preserve">где     </w:t>
      </w:r>
      <m:oMath>
        <m:sSub>
          <m:sSubPr>
            <m:ctrlPr>
              <w:rPr>
                <w:rFonts w:ascii="Cambria Math" w:eastAsia="Times New Roman" w:hAnsi="Cambria Math" w:cs="Cambria Math"/>
                <w:i/>
                <w:noProof/>
                <w:lang w:eastAsia="ru-RU"/>
              </w:rPr>
            </m:ctrlPr>
          </m:sSubPr>
          <m:e>
            <m:r>
              <w:rPr>
                <w:rFonts w:ascii="Cambria Math" w:eastAsia="Times New Roman" w:hAnsi="Cambria Math" w:cs="Cambria Math"/>
                <w:noProof/>
                <w:lang w:eastAsia="ru-RU"/>
              </w:rPr>
              <m:t>Н</m:t>
            </m:r>
          </m:e>
          <m:sub>
            <m:r>
              <w:rPr>
                <w:rFonts w:ascii="Cambria Math" w:eastAsia="Times New Roman" w:hAnsi="Cambria Math" w:cs="Cambria Math"/>
                <w:noProof/>
                <w:lang w:eastAsia="ru-RU"/>
              </w:rPr>
              <m:t>соц</m:t>
            </m:r>
          </m:sub>
        </m:sSub>
      </m:oMath>
      <w:r>
        <w:t xml:space="preserve"> – норматив отчислений от фонда оплаты труда </w:t>
      </w:r>
      <m:oMath>
        <m:r>
          <w:rPr>
            <w:rFonts w:ascii="Cambria Math" w:hAnsi="Cambria Math"/>
          </w:rPr>
          <m:t>(</m:t>
        </m:r>
        <m:sSub>
          <m:sSubPr>
            <m:ctrlPr>
              <w:rPr>
                <w:rFonts w:ascii="Cambria Math" w:eastAsia="Times New Roman" w:hAnsi="Cambria Math" w:cs="Cambria Math"/>
                <w:i/>
                <w:noProof/>
                <w:lang w:eastAsia="ru-RU"/>
              </w:rPr>
            </m:ctrlPr>
          </m:sSubPr>
          <m:e>
            <m:r>
              <w:rPr>
                <w:rFonts w:ascii="Cambria Math" w:eastAsia="Times New Roman" w:hAnsi="Cambria Math" w:cs="Cambria Math"/>
                <w:noProof/>
                <w:lang w:eastAsia="ru-RU"/>
              </w:rPr>
              <m:t>Н</m:t>
            </m:r>
          </m:e>
          <m:sub>
            <m:r>
              <w:rPr>
                <w:rFonts w:ascii="Cambria Math" w:eastAsia="Times New Roman" w:hAnsi="Cambria Math" w:cs="Cambria Math"/>
                <w:noProof/>
                <w:lang w:eastAsia="ru-RU"/>
              </w:rPr>
              <m:t>соц</m:t>
            </m:r>
          </m:sub>
        </m:sSub>
        <m:r>
          <w:rPr>
            <w:rFonts w:ascii="Cambria Math" w:eastAsia="Times New Roman" w:hAnsi="Cambria Math" w:cs="Cambria Math"/>
            <w:noProof/>
            <w:lang w:eastAsia="ru-RU"/>
          </w:rPr>
          <m:t>=35%</m:t>
        </m:r>
        <m:r>
          <w:rPr>
            <w:rFonts w:ascii="Cambria Math" w:hAnsi="Cambria Math"/>
            <w:lang w:eastAsia="ru-RU"/>
          </w:rPr>
          <m:t>)</m:t>
        </m:r>
      </m:oMath>
      <w:r>
        <w:t>.</w:t>
      </w:r>
    </w:p>
    <w:p w14:paraId="1075F08D" w14:textId="77777777" w:rsidR="0089706B" w:rsidRDefault="0089706B" w:rsidP="0089706B">
      <w:pPr>
        <w:pStyle w:val="a2"/>
        <w:rPr>
          <w:lang w:eastAsia="ru-RU"/>
        </w:rPr>
      </w:pPr>
      <w:r>
        <w:rPr>
          <w:lang w:eastAsia="ru-RU"/>
        </w:rPr>
        <w:t>Отчисления на социальные нужды составят:</w:t>
      </w:r>
    </w:p>
    <w:p w14:paraId="179A18C9" w14:textId="77777777" w:rsidR="0089706B" w:rsidRDefault="0089706B" w:rsidP="0089706B">
      <w:pPr>
        <w:pStyle w:val="a2"/>
        <w:ind w:firstLine="0"/>
        <w:rPr>
          <w:lang w:eastAsia="ru-RU"/>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8788"/>
        <w:gridCol w:w="277"/>
      </w:tblGrid>
      <w:tr w:rsidR="0089706B" w14:paraId="79BBCEF9" w14:textId="77777777" w:rsidTr="0089706B">
        <w:tc>
          <w:tcPr>
            <w:tcW w:w="279" w:type="dxa"/>
          </w:tcPr>
          <w:p w14:paraId="0DB58D0C" w14:textId="77777777" w:rsidR="0089706B" w:rsidRDefault="0089706B">
            <w:pPr>
              <w:pStyle w:val="a2"/>
              <w:ind w:firstLine="0"/>
            </w:pPr>
          </w:p>
        </w:tc>
        <w:tc>
          <w:tcPr>
            <w:tcW w:w="8788" w:type="dxa"/>
            <w:hideMark/>
          </w:tcPr>
          <w:p w14:paraId="08F0B76A" w14:textId="77777777" w:rsidR="0089706B" w:rsidRDefault="00000000">
            <w:pPr>
              <w:pStyle w:val="a2"/>
              <w:ind w:firstLine="0"/>
              <w:jc w:val="center"/>
              <w:rPr>
                <w:i/>
                <w:lang w:val="en-US"/>
              </w:rPr>
            </w:pPr>
            <m:oMathPara>
              <m:oMath>
                <m:sSub>
                  <m:sSubPr>
                    <m:ctrlPr>
                      <w:rPr>
                        <w:rFonts w:ascii="Cambria Math" w:hAnsi="Cambria Math"/>
                        <w:i/>
                      </w:rPr>
                    </m:ctrlPr>
                  </m:sSubPr>
                  <m:e>
                    <m:r>
                      <w:rPr>
                        <w:rFonts w:ascii="Cambria Math" w:hAnsi="Cambria Math"/>
                      </w:rPr>
                      <m:t>Р</m:t>
                    </m:r>
                  </m:e>
                  <m:sub>
                    <m:r>
                      <w:rPr>
                        <w:rFonts w:ascii="Cambria Math" w:hAnsi="Cambria Math"/>
                      </w:rPr>
                      <m:t>соц</m:t>
                    </m:r>
                  </m:sub>
                </m:sSub>
                <m:r>
                  <w:rPr>
                    <w:rFonts w:ascii="Cambria Math" w:hAnsi="Cambria Math"/>
                  </w:rPr>
                  <m:t>=</m:t>
                </m:r>
                <m:f>
                  <m:fPr>
                    <m:ctrlPr>
                      <w:rPr>
                        <w:rFonts w:ascii="Cambria Math" w:hAnsi="Cambria Math"/>
                        <w:i/>
                      </w:rPr>
                    </m:ctrlPr>
                  </m:fPr>
                  <m:num>
                    <m:d>
                      <m:dPr>
                        <m:ctrlPr>
                          <w:rPr>
                            <w:rFonts w:ascii="Cambria Math" w:hAnsi="Cambria Math"/>
                            <w:i/>
                          </w:rPr>
                        </m:ctrlPr>
                      </m:dPr>
                      <m:e>
                        <m:r>
                          <m:rPr>
                            <m:sty m:val="p"/>
                          </m:rPr>
                          <w:rPr>
                            <w:rFonts w:ascii="Cambria Math" w:eastAsia="Times New Roman" w:hAnsi="Cambria Math"/>
                            <w:lang w:val="en-US" w:eastAsia="ru-RU"/>
                          </w:rPr>
                          <m:t>13699,19</m:t>
                        </m:r>
                        <m:r>
                          <w:rPr>
                            <w:rFonts w:ascii="Cambria Math" w:hAnsi="Cambria Math"/>
                          </w:rPr>
                          <m:t>+</m:t>
                        </m:r>
                        <m:r>
                          <w:rPr>
                            <w:rFonts w:ascii="Cambria Math" w:eastAsia="Times New Roman" w:hAnsi="Cambria Math"/>
                          </w:rPr>
                          <m:t>2</m:t>
                        </m:r>
                        <m:r>
                          <w:rPr>
                            <w:rFonts w:ascii="Cambria Math" w:eastAsia="Times New Roman" w:hAnsi="Cambria Math"/>
                            <w:lang w:val="en-US"/>
                          </w:rPr>
                          <m:t>054</m:t>
                        </m:r>
                        <m:r>
                          <m:rPr>
                            <m:sty m:val="p"/>
                          </m:rPr>
                          <w:rPr>
                            <w:rFonts w:ascii="Cambria Math" w:eastAsia="Times New Roman" w:hAnsi="Cambria Math"/>
                            <w:lang w:val="en-US"/>
                          </w:rPr>
                          <m:t>,88</m:t>
                        </m:r>
                      </m:e>
                    </m:d>
                    <m:r>
                      <w:rPr>
                        <w:rFonts w:ascii="Cambria Math" w:eastAsia="Times New Roman" w:hAnsi="Cambria Math" w:cs="Cambria Math"/>
                        <w:noProof/>
                      </w:rPr>
                      <m:t>⋅35</m:t>
                    </m:r>
                  </m:num>
                  <m:den>
                    <m:r>
                      <w:rPr>
                        <w:rFonts w:ascii="Cambria Math" w:hAnsi="Cambria Math"/>
                      </w:rPr>
                      <m:t>100</m:t>
                    </m:r>
                  </m:den>
                </m:f>
                <m:r>
                  <w:rPr>
                    <w:rFonts w:ascii="Cambria Math" w:hAnsi="Cambria Math"/>
                  </w:rPr>
                  <m:t>=</m:t>
                </m:r>
                <m:r>
                  <m:rPr>
                    <m:sty m:val="p"/>
                  </m:rPr>
                  <w:rPr>
                    <w:rFonts w:ascii="Cambria Math" w:eastAsia="Times New Roman" w:hAnsi="Cambria Math"/>
                    <w:lang w:val="en-US"/>
                  </w:rPr>
                  <m:t>5513,92</m:t>
                </m:r>
                <m:r>
                  <w:rPr>
                    <w:rFonts w:ascii="Cambria Math" w:hAnsi="Cambria Math"/>
                  </w:rPr>
                  <m:t xml:space="preserve"> р.</m:t>
                </m:r>
              </m:oMath>
            </m:oMathPara>
          </w:p>
        </w:tc>
        <w:tc>
          <w:tcPr>
            <w:tcW w:w="277" w:type="dxa"/>
          </w:tcPr>
          <w:p w14:paraId="15B91DE0" w14:textId="77777777" w:rsidR="0089706B" w:rsidRDefault="0089706B">
            <w:pPr>
              <w:pStyle w:val="a2"/>
              <w:ind w:firstLine="0"/>
            </w:pPr>
          </w:p>
        </w:tc>
      </w:tr>
      <w:tr w:rsidR="0089706B" w14:paraId="6B3F6A87" w14:textId="77777777" w:rsidTr="0089706B">
        <w:tc>
          <w:tcPr>
            <w:tcW w:w="279" w:type="dxa"/>
          </w:tcPr>
          <w:p w14:paraId="609269F8" w14:textId="77777777" w:rsidR="0089706B" w:rsidRDefault="0089706B">
            <w:pPr>
              <w:pStyle w:val="a2"/>
              <w:ind w:firstLine="0"/>
            </w:pPr>
          </w:p>
        </w:tc>
        <w:tc>
          <w:tcPr>
            <w:tcW w:w="8788" w:type="dxa"/>
          </w:tcPr>
          <w:p w14:paraId="6BF838BE" w14:textId="77777777" w:rsidR="0089706B" w:rsidRDefault="0089706B">
            <w:pPr>
              <w:pStyle w:val="a2"/>
              <w:ind w:firstLine="0"/>
              <w:jc w:val="center"/>
            </w:pPr>
          </w:p>
        </w:tc>
        <w:tc>
          <w:tcPr>
            <w:tcW w:w="277" w:type="dxa"/>
          </w:tcPr>
          <w:p w14:paraId="2CA5AF36" w14:textId="77777777" w:rsidR="0089706B" w:rsidRDefault="0089706B">
            <w:pPr>
              <w:pStyle w:val="a2"/>
              <w:ind w:firstLine="0"/>
            </w:pPr>
          </w:p>
        </w:tc>
      </w:tr>
    </w:tbl>
    <w:p w14:paraId="05D2A6BC" w14:textId="093A4F6C" w:rsidR="0089706B" w:rsidRDefault="0089706B" w:rsidP="00686B42">
      <w:pPr>
        <w:pStyle w:val="3"/>
        <w:numPr>
          <w:ilvl w:val="2"/>
          <w:numId w:val="4"/>
        </w:numPr>
        <w:ind w:left="851" w:hanging="425"/>
        <w:rPr>
          <w:lang w:val="ru-RU"/>
        </w:rPr>
      </w:pPr>
      <w:r w:rsidRPr="0089706B">
        <w:rPr>
          <w:lang w:val="ru-RU"/>
        </w:rPr>
        <w:t>Прочие затраты</w:t>
      </w:r>
    </w:p>
    <w:p w14:paraId="5A5672EF" w14:textId="77777777" w:rsidR="0089706B" w:rsidRDefault="0089706B" w:rsidP="0089706B">
      <w:pPr>
        <w:jc w:val="both"/>
        <w:rPr>
          <w:rFonts w:eastAsia="Times New Roman"/>
          <w:szCs w:val="28"/>
          <w:lang w:eastAsia="ru-RU"/>
        </w:rPr>
      </w:pPr>
      <w:r>
        <w:rPr>
          <w:rFonts w:eastAsia="Times New Roman"/>
          <w:szCs w:val="28"/>
          <w:lang w:eastAsia="ru-RU"/>
        </w:rPr>
        <w:t>Прочие затраты включают затраты, как напрямую связанные с разработкой конкретного программного продукта в соответствии с планируемой суммой затрат на эти мероприятия, так и затраты, связанные с функционированием организации-разработчика в целом.</w:t>
      </w:r>
    </w:p>
    <w:p w14:paraId="41840F32" w14:textId="77777777" w:rsidR="0089706B" w:rsidRDefault="0089706B" w:rsidP="0089706B">
      <w:pPr>
        <w:jc w:val="both"/>
        <w:rPr>
          <w:rFonts w:eastAsia="Times New Roman"/>
          <w:szCs w:val="28"/>
          <w:lang w:eastAsia="ru-RU"/>
        </w:rPr>
      </w:pPr>
      <w:r>
        <w:rPr>
          <w:rFonts w:eastAsia="Times New Roman"/>
          <w:szCs w:val="28"/>
          <w:lang w:eastAsia="ru-RU"/>
        </w:rPr>
        <w:t>Данные затраты рассчитываются по формуле 1.4:</w:t>
      </w:r>
    </w:p>
    <w:p w14:paraId="0247B8E0" w14:textId="77777777" w:rsidR="0089706B" w:rsidRDefault="0089706B" w:rsidP="0089706B">
      <w:pPr>
        <w:ind w:firstLine="0"/>
        <w:jc w:val="both"/>
        <w:rPr>
          <w:rFonts w:eastAsia="Times New Roman"/>
          <w:szCs w:val="28"/>
          <w:lang w:eastAsia="ru-RU"/>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3115"/>
        <w:gridCol w:w="3115"/>
      </w:tblGrid>
      <w:tr w:rsidR="0089706B" w14:paraId="17A55284" w14:textId="77777777" w:rsidTr="0089706B">
        <w:trPr>
          <w:trHeight w:val="697"/>
        </w:trPr>
        <w:tc>
          <w:tcPr>
            <w:tcW w:w="3114" w:type="dxa"/>
          </w:tcPr>
          <w:p w14:paraId="148C1656" w14:textId="77777777" w:rsidR="0089706B" w:rsidRDefault="0089706B">
            <w:pPr>
              <w:ind w:firstLine="0"/>
              <w:jc w:val="both"/>
              <w:rPr>
                <w:rFonts w:eastAsia="Times New Roman"/>
                <w:szCs w:val="28"/>
              </w:rPr>
            </w:pPr>
          </w:p>
        </w:tc>
        <w:tc>
          <w:tcPr>
            <w:tcW w:w="3115" w:type="dxa"/>
            <w:hideMark/>
          </w:tcPr>
          <w:p w14:paraId="5D41941F" w14:textId="77777777" w:rsidR="0089706B" w:rsidRDefault="00000000">
            <w:pPr>
              <w:ind w:firstLine="0"/>
              <w:jc w:val="center"/>
              <w:rPr>
                <w:rFonts w:eastAsia="Times New Roman"/>
                <w:szCs w:val="28"/>
              </w:rPr>
            </w:pPr>
            <m:oMathPara>
              <m:oMath>
                <m:sSub>
                  <m:sSubPr>
                    <m:ctrlPr>
                      <w:rPr>
                        <w:rFonts w:ascii="Cambria Math" w:eastAsia="Times New Roman" w:hAnsi="Cambria Math"/>
                        <w:i/>
                        <w:szCs w:val="28"/>
                      </w:rPr>
                    </m:ctrlPr>
                  </m:sSubPr>
                  <m:e>
                    <m:r>
                      <w:rPr>
                        <w:rFonts w:ascii="Cambria Math" w:eastAsia="Times New Roman" w:hAnsi="Cambria Math"/>
                        <w:szCs w:val="28"/>
                      </w:rPr>
                      <m:t>Р</m:t>
                    </m:r>
                  </m:e>
                  <m:sub>
                    <m:r>
                      <w:rPr>
                        <w:rFonts w:ascii="Cambria Math" w:eastAsia="Times New Roman" w:hAnsi="Cambria Math"/>
                        <w:szCs w:val="28"/>
                      </w:rPr>
                      <m:t>пз</m:t>
                    </m:r>
                  </m:sub>
                </m:sSub>
                <m:r>
                  <w:rPr>
                    <w:rFonts w:ascii="Cambria Math" w:eastAsia="Times New Roman" w:hAnsi="Cambria Math"/>
                    <w:szCs w:val="28"/>
                  </w:rPr>
                  <m:t>=</m:t>
                </m:r>
                <m:f>
                  <m:fPr>
                    <m:ctrlPr>
                      <w:rPr>
                        <w:rFonts w:ascii="Cambria Math" w:eastAsia="Times New Roman" w:hAnsi="Cambria Math"/>
                        <w:i/>
                        <w:szCs w:val="28"/>
                      </w:rPr>
                    </m:ctrlPr>
                  </m:fPr>
                  <m:num>
                    <m:sSub>
                      <m:sSubPr>
                        <m:ctrlPr>
                          <w:rPr>
                            <w:rFonts w:ascii="Cambria Math" w:eastAsia="Times New Roman" w:hAnsi="Cambria Math"/>
                            <w:i/>
                            <w:szCs w:val="28"/>
                          </w:rPr>
                        </m:ctrlPr>
                      </m:sSubPr>
                      <m:e>
                        <m:r>
                          <w:rPr>
                            <w:rFonts w:ascii="Cambria Math" w:eastAsia="Times New Roman" w:hAnsi="Cambria Math"/>
                            <w:szCs w:val="28"/>
                          </w:rPr>
                          <m:t>З</m:t>
                        </m:r>
                      </m:e>
                      <m:sub>
                        <m:r>
                          <w:rPr>
                            <w:rFonts w:ascii="Cambria Math" w:eastAsia="Times New Roman" w:hAnsi="Cambria Math"/>
                            <w:szCs w:val="28"/>
                          </w:rPr>
                          <m:t>о</m:t>
                        </m:r>
                      </m:sub>
                    </m:sSub>
                    <m:r>
                      <w:rPr>
                        <w:rFonts w:ascii="Cambria Math" w:eastAsia="Times New Roman" w:hAnsi="Cambria Math" w:cs="Cambria Math"/>
                        <w:noProof/>
                        <w:szCs w:val="28"/>
                      </w:rPr>
                      <m:t>⋅</m:t>
                    </m:r>
                    <m:sSub>
                      <m:sSubPr>
                        <m:ctrlPr>
                          <w:rPr>
                            <w:rFonts w:ascii="Cambria Math" w:eastAsia="Times New Roman" w:hAnsi="Cambria Math" w:cs="Cambria Math"/>
                            <w:i/>
                            <w:noProof/>
                            <w:szCs w:val="28"/>
                          </w:rPr>
                        </m:ctrlPr>
                      </m:sSubPr>
                      <m:e>
                        <m:r>
                          <w:rPr>
                            <w:rFonts w:ascii="Cambria Math" w:eastAsia="Times New Roman" w:hAnsi="Cambria Math" w:cs="Cambria Math"/>
                            <w:noProof/>
                            <w:szCs w:val="28"/>
                          </w:rPr>
                          <m:t>Н</m:t>
                        </m:r>
                      </m:e>
                      <m:sub>
                        <m:r>
                          <w:rPr>
                            <w:rFonts w:ascii="Cambria Math" w:eastAsia="Times New Roman" w:hAnsi="Cambria Math" w:cs="Cambria Math"/>
                            <w:noProof/>
                            <w:szCs w:val="28"/>
                          </w:rPr>
                          <m:t>пз</m:t>
                        </m:r>
                      </m:sub>
                    </m:sSub>
                  </m:num>
                  <m:den>
                    <m:r>
                      <w:rPr>
                        <w:rFonts w:ascii="Cambria Math" w:eastAsia="Times New Roman" w:hAnsi="Cambria Math"/>
                        <w:szCs w:val="28"/>
                      </w:rPr>
                      <m:t>100</m:t>
                    </m:r>
                  </m:den>
                </m:f>
                <m:r>
                  <w:rPr>
                    <w:rFonts w:ascii="Cambria Math" w:eastAsia="Times New Roman" w:hAnsi="Cambria Math"/>
                    <w:szCs w:val="28"/>
                  </w:rPr>
                  <m:t>,</m:t>
                </m:r>
              </m:oMath>
            </m:oMathPara>
          </w:p>
        </w:tc>
        <w:tc>
          <w:tcPr>
            <w:tcW w:w="3115" w:type="dxa"/>
            <w:hideMark/>
          </w:tcPr>
          <w:p w14:paraId="37DC408E" w14:textId="77777777" w:rsidR="0089706B" w:rsidRDefault="0089706B">
            <w:pPr>
              <w:ind w:firstLine="0"/>
              <w:jc w:val="right"/>
              <w:rPr>
                <w:rFonts w:eastAsia="Times New Roman"/>
                <w:szCs w:val="28"/>
              </w:rPr>
            </w:pPr>
            <w:r>
              <w:rPr>
                <w:rFonts w:eastAsia="Times New Roman"/>
                <w:szCs w:val="28"/>
              </w:rPr>
              <w:t>(1.4)</w:t>
            </w:r>
          </w:p>
        </w:tc>
      </w:tr>
    </w:tbl>
    <w:p w14:paraId="3C5B5E02" w14:textId="77777777" w:rsidR="0089706B" w:rsidRDefault="0089706B" w:rsidP="0089706B">
      <w:pPr>
        <w:spacing w:after="120"/>
        <w:ind w:left="1259" w:hanging="1259"/>
        <w:jc w:val="both"/>
        <w:rPr>
          <w:rFonts w:eastAsia="Times New Roman"/>
          <w:szCs w:val="28"/>
          <w:lang w:eastAsia="ru-RU"/>
        </w:rPr>
      </w:pPr>
    </w:p>
    <w:p w14:paraId="18323437" w14:textId="77777777" w:rsidR="0089706B" w:rsidRDefault="0089706B" w:rsidP="0089706B">
      <w:pPr>
        <w:pStyle w:val="a2"/>
        <w:ind w:firstLine="0"/>
      </w:pPr>
      <w:r>
        <w:t xml:space="preserve">где     </w:t>
      </w:r>
      <m:oMath>
        <m:sSub>
          <m:sSubPr>
            <m:ctrlPr>
              <w:rPr>
                <w:rFonts w:ascii="Cambria Math" w:hAnsi="Cambria Math"/>
                <w:i/>
              </w:rPr>
            </m:ctrlPr>
          </m:sSubPr>
          <m:e>
            <m:r>
              <w:rPr>
                <w:rFonts w:ascii="Cambria Math" w:hAnsi="Cambria Math"/>
              </w:rPr>
              <m:t>Н</m:t>
            </m:r>
          </m:e>
          <m:sub>
            <m:r>
              <w:rPr>
                <w:rFonts w:ascii="Cambria Math" w:hAnsi="Cambria Math"/>
              </w:rPr>
              <m:t>пз</m:t>
            </m:r>
          </m:sub>
        </m:sSub>
      </m:oMath>
      <w:r>
        <w:t xml:space="preserve"> – норматив прочих затрат </w:t>
      </w:r>
      <m:oMath>
        <m:sSub>
          <m:sSubPr>
            <m:ctrlPr>
              <w:rPr>
                <w:rFonts w:ascii="Cambria Math" w:hAnsi="Cambria Math"/>
                <w:i/>
              </w:rPr>
            </m:ctrlPr>
          </m:sSubPr>
          <m:e>
            <m:r>
              <w:rPr>
                <w:rFonts w:ascii="Cambria Math" w:hAnsi="Cambria Math"/>
              </w:rPr>
              <m:t>(Н</m:t>
            </m:r>
          </m:e>
          <m:sub>
            <m:r>
              <w:rPr>
                <w:rFonts w:ascii="Cambria Math" w:hAnsi="Cambria Math"/>
              </w:rPr>
              <m:t>пз</m:t>
            </m:r>
          </m:sub>
        </m:sSub>
        <m:r>
          <w:rPr>
            <w:rFonts w:ascii="Cambria Math" w:hAnsi="Cambria Math"/>
          </w:rPr>
          <m:t>=40%)</m:t>
        </m:r>
      </m:oMath>
      <w:r>
        <w:t>.</w:t>
      </w:r>
    </w:p>
    <w:p w14:paraId="5909F261" w14:textId="77777777" w:rsidR="0089706B" w:rsidRDefault="0089706B" w:rsidP="0089706B">
      <w:pPr>
        <w:pStyle w:val="a2"/>
        <w:rPr>
          <w:lang w:eastAsia="ru-RU"/>
        </w:rPr>
      </w:pPr>
      <w:r>
        <w:rPr>
          <w:lang w:eastAsia="ru-RU"/>
        </w:rPr>
        <w:t>Прочие затраты составят:</w:t>
      </w:r>
    </w:p>
    <w:p w14:paraId="6DA44941" w14:textId="77777777" w:rsidR="0089706B" w:rsidRDefault="0089706B" w:rsidP="0089706B">
      <w:pPr>
        <w:pStyle w:val="a2"/>
        <w:rPr>
          <w:lang w:eastAsia="ru-RU"/>
        </w:rPr>
      </w:pPr>
    </w:p>
    <w:tbl>
      <w:tblPr>
        <w:tblStyle w:val="af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8788"/>
        <w:gridCol w:w="277"/>
      </w:tblGrid>
      <w:tr w:rsidR="0089706B" w14:paraId="6735CA19" w14:textId="77777777" w:rsidTr="0089706B">
        <w:tc>
          <w:tcPr>
            <w:tcW w:w="279" w:type="dxa"/>
          </w:tcPr>
          <w:p w14:paraId="529B3088" w14:textId="77777777" w:rsidR="0089706B" w:rsidRDefault="0089706B">
            <w:pPr>
              <w:pStyle w:val="a2"/>
              <w:ind w:firstLine="0"/>
            </w:pPr>
          </w:p>
        </w:tc>
        <w:tc>
          <w:tcPr>
            <w:tcW w:w="8788" w:type="dxa"/>
            <w:hideMark/>
          </w:tcPr>
          <w:p w14:paraId="26A1BD3B" w14:textId="77777777" w:rsidR="0089706B" w:rsidRDefault="00000000">
            <w:pPr>
              <w:pStyle w:val="a2"/>
              <w:ind w:firstLine="0"/>
              <w:jc w:val="center"/>
            </w:pPr>
            <m:oMathPara>
              <m:oMath>
                <m:sSub>
                  <m:sSubPr>
                    <m:ctrlPr>
                      <w:rPr>
                        <w:rFonts w:ascii="Cambria Math" w:hAnsi="Cambria Math"/>
                        <w:i/>
                      </w:rPr>
                    </m:ctrlPr>
                  </m:sSubPr>
                  <m:e>
                    <m:r>
                      <w:rPr>
                        <w:rFonts w:ascii="Cambria Math" w:hAnsi="Cambria Math"/>
                      </w:rPr>
                      <m:t>Р</m:t>
                    </m:r>
                  </m:e>
                  <m:sub>
                    <m:r>
                      <w:rPr>
                        <w:rFonts w:ascii="Cambria Math" w:hAnsi="Cambria Math"/>
                      </w:rPr>
                      <m:t>пз</m:t>
                    </m:r>
                  </m:sub>
                </m:sSub>
                <m:r>
                  <w:rPr>
                    <w:rFonts w:ascii="Cambria Math" w:hAnsi="Cambria Math"/>
                  </w:rPr>
                  <m:t>=</m:t>
                </m:r>
                <m:f>
                  <m:fPr>
                    <m:ctrlPr>
                      <w:rPr>
                        <w:rFonts w:ascii="Cambria Math" w:hAnsi="Cambria Math"/>
                        <w:i/>
                      </w:rPr>
                    </m:ctrlPr>
                  </m:fPr>
                  <m:num>
                    <m:r>
                      <m:rPr>
                        <m:sty m:val="p"/>
                      </m:rPr>
                      <w:rPr>
                        <w:rFonts w:ascii="Cambria Math" w:eastAsia="Times New Roman" w:hAnsi="Cambria Math"/>
                        <w:lang w:val="en-US" w:eastAsia="ru-RU"/>
                      </w:rPr>
                      <m:t>13699,19</m:t>
                    </m:r>
                    <m:r>
                      <w:rPr>
                        <w:rFonts w:ascii="Cambria Math" w:eastAsia="Times New Roman" w:hAnsi="Cambria Math" w:cs="Cambria Math"/>
                        <w:noProof/>
                      </w:rPr>
                      <m:t>⋅</m:t>
                    </m:r>
                    <m:r>
                      <w:rPr>
                        <w:rFonts w:ascii="Cambria Math" w:hAnsi="Cambria Math"/>
                      </w:rPr>
                      <m:t>40</m:t>
                    </m:r>
                  </m:num>
                  <m:den>
                    <m:r>
                      <w:rPr>
                        <w:rFonts w:ascii="Cambria Math" w:hAnsi="Cambria Math"/>
                      </w:rPr>
                      <m:t>100</m:t>
                    </m:r>
                  </m:den>
                </m:f>
                <m:r>
                  <w:rPr>
                    <w:rFonts w:ascii="Cambria Math" w:hAnsi="Cambria Math"/>
                  </w:rPr>
                  <m:t>=</m:t>
                </m:r>
                <m:r>
                  <m:rPr>
                    <m:sty m:val="p"/>
                  </m:rPr>
                  <w:rPr>
                    <w:rFonts w:ascii="Cambria Math" w:eastAsia="Times New Roman" w:hAnsi="Cambria Math"/>
                    <w:lang w:val="en-US"/>
                  </w:rPr>
                  <m:t>5479,68</m:t>
                </m:r>
                <m:r>
                  <w:rPr>
                    <w:rFonts w:ascii="Cambria Math" w:hAnsi="Cambria Math"/>
                  </w:rPr>
                  <m:t xml:space="preserve"> р.</m:t>
                </m:r>
              </m:oMath>
            </m:oMathPara>
          </w:p>
        </w:tc>
        <w:tc>
          <w:tcPr>
            <w:tcW w:w="277" w:type="dxa"/>
          </w:tcPr>
          <w:p w14:paraId="25E54286" w14:textId="77777777" w:rsidR="0089706B" w:rsidRDefault="0089706B">
            <w:pPr>
              <w:pStyle w:val="a2"/>
              <w:ind w:firstLine="0"/>
            </w:pPr>
          </w:p>
        </w:tc>
      </w:tr>
    </w:tbl>
    <w:p w14:paraId="1596FC7F" w14:textId="77777777" w:rsidR="0089706B" w:rsidRDefault="0089706B" w:rsidP="0089706B">
      <w:pPr>
        <w:pStyle w:val="a2"/>
        <w:rPr>
          <w:lang w:eastAsia="ru-RU"/>
        </w:rPr>
      </w:pPr>
    </w:p>
    <w:p w14:paraId="5C615EB0" w14:textId="35FF2A32" w:rsidR="0089706B" w:rsidRDefault="0089706B" w:rsidP="0089706B">
      <w:pPr>
        <w:pStyle w:val="a2"/>
        <w:rPr>
          <w:lang w:eastAsia="ru-RU"/>
        </w:rPr>
      </w:pPr>
      <w:r>
        <w:rPr>
          <w:lang w:eastAsia="ru-RU"/>
        </w:rPr>
        <w:t xml:space="preserve">Полученные значения затрат на разработку программного средства представлены в таблице </w:t>
      </w:r>
      <w:r w:rsidR="00667B64">
        <w:rPr>
          <w:lang w:eastAsia="ru-RU"/>
        </w:rPr>
        <w:t>7</w:t>
      </w:r>
      <w:r>
        <w:rPr>
          <w:lang w:eastAsia="ru-RU"/>
        </w:rPr>
        <w:t>.</w:t>
      </w:r>
      <w:r w:rsidR="00667B64">
        <w:rPr>
          <w:lang w:eastAsia="ru-RU"/>
        </w:rPr>
        <w:t>2.4</w:t>
      </w:r>
      <w:r w:rsidR="001C48CD">
        <w:rPr>
          <w:lang w:eastAsia="ru-RU"/>
        </w:rPr>
        <w:t>.</w:t>
      </w:r>
    </w:p>
    <w:p w14:paraId="1E7A7BE1" w14:textId="77777777" w:rsidR="0089706B" w:rsidRDefault="0089706B" w:rsidP="0089706B">
      <w:pPr>
        <w:pStyle w:val="a2"/>
        <w:rPr>
          <w:lang w:eastAsia="ru-RU"/>
        </w:rPr>
      </w:pPr>
    </w:p>
    <w:p w14:paraId="5BEF1677" w14:textId="62044607" w:rsidR="0089706B" w:rsidRDefault="0089706B" w:rsidP="0089706B">
      <w:pPr>
        <w:pStyle w:val="ae"/>
      </w:pPr>
      <w:r>
        <w:t>Таблица 7.</w:t>
      </w:r>
      <w:r>
        <w:fldChar w:fldCharType="begin"/>
      </w:r>
      <w:r>
        <w:instrText xml:space="preserve"> SEQ Таблица \* ARABIC \s 1 </w:instrText>
      </w:r>
      <w:r>
        <w:fldChar w:fldCharType="separate"/>
      </w:r>
      <w:r w:rsidR="00690543">
        <w:rPr>
          <w:noProof/>
        </w:rPr>
        <w:t>1</w:t>
      </w:r>
      <w:r>
        <w:rPr>
          <w:noProof/>
        </w:rPr>
        <w:fldChar w:fldCharType="end"/>
      </w:r>
      <w:r>
        <w:rPr>
          <w:noProof/>
        </w:rPr>
        <w:t>.4</w:t>
      </w:r>
      <w:r>
        <w:t xml:space="preserve"> – Затраты на разработку программного средства</w:t>
      </w:r>
    </w:p>
    <w:tbl>
      <w:tblPr>
        <w:tblW w:w="9360"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7640"/>
        <w:gridCol w:w="1720"/>
      </w:tblGrid>
      <w:tr w:rsidR="0089706B" w14:paraId="78C10C9C" w14:textId="77777777" w:rsidTr="0089706B">
        <w:tc>
          <w:tcPr>
            <w:tcW w:w="7637" w:type="dxa"/>
            <w:tcBorders>
              <w:top w:val="single" w:sz="6" w:space="0" w:color="auto"/>
              <w:left w:val="single" w:sz="6" w:space="0" w:color="auto"/>
              <w:bottom w:val="single" w:sz="6" w:space="0" w:color="auto"/>
              <w:right w:val="single" w:sz="6" w:space="0" w:color="auto"/>
            </w:tcBorders>
            <w:vAlign w:val="center"/>
            <w:hideMark/>
          </w:tcPr>
          <w:p w14:paraId="7E3DC81D" w14:textId="77777777" w:rsidR="0089706B" w:rsidRDefault="0089706B" w:rsidP="0089706B">
            <w:pPr>
              <w:pStyle w:val="ad"/>
              <w:rPr>
                <w:lang w:eastAsia="ru-RU"/>
              </w:rPr>
            </w:pPr>
            <w:r>
              <w:rPr>
                <w:lang w:eastAsia="ru-RU"/>
              </w:rPr>
              <w:t>Наименование статьи затрат</w:t>
            </w:r>
          </w:p>
        </w:tc>
        <w:tc>
          <w:tcPr>
            <w:tcW w:w="1719" w:type="dxa"/>
            <w:tcBorders>
              <w:top w:val="single" w:sz="6" w:space="0" w:color="auto"/>
              <w:left w:val="single" w:sz="6" w:space="0" w:color="auto"/>
              <w:bottom w:val="single" w:sz="6" w:space="0" w:color="auto"/>
              <w:right w:val="single" w:sz="6" w:space="0" w:color="auto"/>
            </w:tcBorders>
            <w:vAlign w:val="center"/>
            <w:hideMark/>
          </w:tcPr>
          <w:p w14:paraId="23330E87" w14:textId="77777777" w:rsidR="0089706B" w:rsidRDefault="0089706B" w:rsidP="0089706B">
            <w:pPr>
              <w:pStyle w:val="ad"/>
              <w:rPr>
                <w:lang w:eastAsia="ru-RU"/>
              </w:rPr>
            </w:pPr>
            <w:r>
              <w:rPr>
                <w:lang w:eastAsia="ru-RU"/>
              </w:rPr>
              <w:t>Значение, р.</w:t>
            </w:r>
          </w:p>
        </w:tc>
      </w:tr>
      <w:tr w:rsidR="0089706B" w14:paraId="5750CFD6" w14:textId="77777777" w:rsidTr="0089706B">
        <w:tc>
          <w:tcPr>
            <w:tcW w:w="7637" w:type="dxa"/>
            <w:tcBorders>
              <w:top w:val="single" w:sz="6" w:space="0" w:color="auto"/>
              <w:left w:val="single" w:sz="6" w:space="0" w:color="auto"/>
              <w:bottom w:val="single" w:sz="6" w:space="0" w:color="auto"/>
              <w:right w:val="single" w:sz="6" w:space="0" w:color="auto"/>
            </w:tcBorders>
            <w:hideMark/>
          </w:tcPr>
          <w:p w14:paraId="210DA606" w14:textId="77777777" w:rsidR="0089706B" w:rsidRDefault="0089706B" w:rsidP="0089706B">
            <w:pPr>
              <w:pStyle w:val="ad"/>
              <w:rPr>
                <w:lang w:eastAsia="ru-RU"/>
              </w:rPr>
            </w:pPr>
            <w:r>
              <w:rPr>
                <w:lang w:eastAsia="ru-RU"/>
              </w:rPr>
              <w:t>Основная заработная плата разработчиков</w:t>
            </w:r>
          </w:p>
        </w:tc>
        <w:tc>
          <w:tcPr>
            <w:tcW w:w="1719" w:type="dxa"/>
            <w:tcBorders>
              <w:top w:val="single" w:sz="6" w:space="0" w:color="auto"/>
              <w:left w:val="single" w:sz="6" w:space="0" w:color="auto"/>
              <w:bottom w:val="single" w:sz="6" w:space="0" w:color="auto"/>
              <w:right w:val="single" w:sz="6" w:space="0" w:color="auto"/>
            </w:tcBorders>
            <w:hideMark/>
          </w:tcPr>
          <w:p w14:paraId="23A6F6A5" w14:textId="77777777" w:rsidR="0089706B" w:rsidRDefault="0089706B" w:rsidP="0089706B">
            <w:pPr>
              <w:pStyle w:val="ad"/>
              <w:rPr>
                <w:lang w:val="en-US" w:eastAsia="ru-RU"/>
              </w:rPr>
            </w:pPr>
            <w:r>
              <w:rPr>
                <w:lang w:val="en-US" w:eastAsia="ru-RU"/>
              </w:rPr>
              <w:t>13699,19</w:t>
            </w:r>
          </w:p>
        </w:tc>
      </w:tr>
      <w:tr w:rsidR="0089706B" w14:paraId="197448A8" w14:textId="77777777" w:rsidTr="0089706B">
        <w:tc>
          <w:tcPr>
            <w:tcW w:w="7637" w:type="dxa"/>
            <w:tcBorders>
              <w:top w:val="single" w:sz="6" w:space="0" w:color="auto"/>
              <w:left w:val="single" w:sz="6" w:space="0" w:color="auto"/>
              <w:bottom w:val="single" w:sz="6" w:space="0" w:color="auto"/>
              <w:right w:val="single" w:sz="6" w:space="0" w:color="auto"/>
            </w:tcBorders>
            <w:hideMark/>
          </w:tcPr>
          <w:p w14:paraId="524231E9" w14:textId="77777777" w:rsidR="0089706B" w:rsidRDefault="0089706B" w:rsidP="0089706B">
            <w:pPr>
              <w:pStyle w:val="ad"/>
              <w:rPr>
                <w:lang w:eastAsia="ru-RU"/>
              </w:rPr>
            </w:pPr>
            <w:r>
              <w:rPr>
                <w:lang w:eastAsia="ru-RU"/>
              </w:rPr>
              <w:t>Дополнительная заработная плата разработчиков</w:t>
            </w:r>
          </w:p>
        </w:tc>
        <w:tc>
          <w:tcPr>
            <w:tcW w:w="1719" w:type="dxa"/>
            <w:tcBorders>
              <w:top w:val="single" w:sz="6" w:space="0" w:color="auto"/>
              <w:left w:val="single" w:sz="6" w:space="0" w:color="auto"/>
              <w:bottom w:val="single" w:sz="6" w:space="0" w:color="auto"/>
              <w:right w:val="single" w:sz="6" w:space="0" w:color="auto"/>
            </w:tcBorders>
            <w:hideMark/>
          </w:tcPr>
          <w:p w14:paraId="5081AA6F" w14:textId="77777777" w:rsidR="0089706B" w:rsidRDefault="0089706B" w:rsidP="0089706B">
            <w:pPr>
              <w:pStyle w:val="ad"/>
              <w:rPr>
                <w:lang w:val="en-US" w:eastAsia="ru-RU"/>
              </w:rPr>
            </w:pPr>
            <m:oMathPara>
              <m:oMath>
                <m:r>
                  <w:rPr>
                    <w:rFonts w:ascii="Cambria Math" w:hAnsi="Cambria Math"/>
                  </w:rPr>
                  <m:t>2</m:t>
                </m:r>
                <m:r>
                  <w:rPr>
                    <w:rFonts w:ascii="Cambria Math" w:hAnsi="Cambria Math"/>
                    <w:lang w:val="en-US"/>
                  </w:rPr>
                  <m:t>054</m:t>
                </m:r>
                <m:r>
                  <m:rPr>
                    <m:sty m:val="p"/>
                  </m:rPr>
                  <w:rPr>
                    <w:rFonts w:ascii="Cambria Math" w:hAnsi="Cambria Math"/>
                    <w:lang w:val="en-US"/>
                  </w:rPr>
                  <m:t>,88</m:t>
                </m:r>
              </m:oMath>
            </m:oMathPara>
          </w:p>
        </w:tc>
      </w:tr>
      <w:tr w:rsidR="0089706B" w14:paraId="285D1ECF" w14:textId="77777777" w:rsidTr="0089706B">
        <w:tc>
          <w:tcPr>
            <w:tcW w:w="7637" w:type="dxa"/>
            <w:tcBorders>
              <w:top w:val="single" w:sz="6" w:space="0" w:color="auto"/>
              <w:left w:val="single" w:sz="6" w:space="0" w:color="auto"/>
              <w:bottom w:val="single" w:sz="6" w:space="0" w:color="auto"/>
              <w:right w:val="single" w:sz="6" w:space="0" w:color="auto"/>
            </w:tcBorders>
            <w:hideMark/>
          </w:tcPr>
          <w:p w14:paraId="1D1410D4" w14:textId="77777777" w:rsidR="0089706B" w:rsidRDefault="0089706B" w:rsidP="0089706B">
            <w:pPr>
              <w:pStyle w:val="ad"/>
              <w:rPr>
                <w:lang w:eastAsia="ru-RU"/>
              </w:rPr>
            </w:pPr>
            <w:r>
              <w:rPr>
                <w:lang w:eastAsia="ru-RU"/>
              </w:rPr>
              <w:t>Отчисления на социальные нужды</w:t>
            </w:r>
          </w:p>
        </w:tc>
        <w:tc>
          <w:tcPr>
            <w:tcW w:w="1719" w:type="dxa"/>
            <w:tcBorders>
              <w:top w:val="single" w:sz="6" w:space="0" w:color="auto"/>
              <w:left w:val="single" w:sz="6" w:space="0" w:color="auto"/>
              <w:bottom w:val="single" w:sz="6" w:space="0" w:color="auto"/>
              <w:right w:val="single" w:sz="6" w:space="0" w:color="auto"/>
            </w:tcBorders>
            <w:hideMark/>
          </w:tcPr>
          <w:p w14:paraId="25D6468C" w14:textId="77777777" w:rsidR="0089706B" w:rsidRDefault="0089706B" w:rsidP="0089706B">
            <w:pPr>
              <w:pStyle w:val="ad"/>
              <w:rPr>
                <w:lang w:val="en-US" w:eastAsia="ru-RU"/>
              </w:rPr>
            </w:pPr>
            <m:oMathPara>
              <m:oMath>
                <m:r>
                  <m:rPr>
                    <m:sty m:val="p"/>
                  </m:rPr>
                  <w:rPr>
                    <w:rFonts w:ascii="Cambria Math" w:hAnsi="Cambria Math"/>
                    <w:lang w:val="en-US"/>
                  </w:rPr>
                  <m:t>5513,92</m:t>
                </m:r>
              </m:oMath>
            </m:oMathPara>
          </w:p>
        </w:tc>
      </w:tr>
      <w:tr w:rsidR="0089706B" w14:paraId="2DDA4FF9" w14:textId="77777777" w:rsidTr="0089706B">
        <w:tc>
          <w:tcPr>
            <w:tcW w:w="7637" w:type="dxa"/>
            <w:tcBorders>
              <w:top w:val="single" w:sz="6" w:space="0" w:color="auto"/>
              <w:left w:val="single" w:sz="6" w:space="0" w:color="auto"/>
              <w:bottom w:val="single" w:sz="6" w:space="0" w:color="auto"/>
              <w:right w:val="single" w:sz="6" w:space="0" w:color="auto"/>
            </w:tcBorders>
            <w:hideMark/>
          </w:tcPr>
          <w:p w14:paraId="1773BCA6" w14:textId="77777777" w:rsidR="0089706B" w:rsidRDefault="0089706B" w:rsidP="0089706B">
            <w:pPr>
              <w:pStyle w:val="ad"/>
              <w:rPr>
                <w:lang w:eastAsia="ru-RU"/>
              </w:rPr>
            </w:pPr>
            <w:r>
              <w:rPr>
                <w:lang w:eastAsia="ru-RU"/>
              </w:rPr>
              <w:t>Прочие затраты</w:t>
            </w:r>
          </w:p>
        </w:tc>
        <w:tc>
          <w:tcPr>
            <w:tcW w:w="1719" w:type="dxa"/>
            <w:tcBorders>
              <w:top w:val="single" w:sz="6" w:space="0" w:color="auto"/>
              <w:left w:val="single" w:sz="6" w:space="0" w:color="auto"/>
              <w:bottom w:val="single" w:sz="6" w:space="0" w:color="auto"/>
              <w:right w:val="single" w:sz="6" w:space="0" w:color="auto"/>
            </w:tcBorders>
            <w:hideMark/>
          </w:tcPr>
          <w:p w14:paraId="4E18F0CA" w14:textId="77777777" w:rsidR="0089706B" w:rsidRDefault="0089706B" w:rsidP="0089706B">
            <w:pPr>
              <w:pStyle w:val="ad"/>
              <w:rPr>
                <w:lang w:val="en-US" w:eastAsia="ru-RU"/>
              </w:rPr>
            </w:pPr>
            <m:oMathPara>
              <m:oMath>
                <m:r>
                  <m:rPr>
                    <m:sty m:val="p"/>
                  </m:rPr>
                  <w:rPr>
                    <w:rFonts w:ascii="Cambria Math" w:hAnsi="Cambria Math"/>
                    <w:lang w:val="en-US"/>
                  </w:rPr>
                  <m:t>5479,68</m:t>
                </m:r>
              </m:oMath>
            </m:oMathPara>
          </w:p>
        </w:tc>
      </w:tr>
      <w:tr w:rsidR="0089706B" w14:paraId="624B71BD" w14:textId="77777777" w:rsidTr="0089706B">
        <w:tc>
          <w:tcPr>
            <w:tcW w:w="7637" w:type="dxa"/>
            <w:tcBorders>
              <w:top w:val="single" w:sz="6" w:space="0" w:color="auto"/>
              <w:left w:val="single" w:sz="6" w:space="0" w:color="auto"/>
              <w:bottom w:val="single" w:sz="6" w:space="0" w:color="auto"/>
              <w:right w:val="single" w:sz="6" w:space="0" w:color="auto"/>
            </w:tcBorders>
            <w:hideMark/>
          </w:tcPr>
          <w:p w14:paraId="2B3ACE16" w14:textId="77777777" w:rsidR="0089706B" w:rsidRDefault="0089706B" w:rsidP="0089706B">
            <w:pPr>
              <w:pStyle w:val="ad"/>
              <w:rPr>
                <w:lang w:eastAsia="ru-RU"/>
              </w:rPr>
            </w:pPr>
            <w:r>
              <w:rPr>
                <w:lang w:eastAsia="ru-RU"/>
              </w:rPr>
              <w:t>Общая сумма инвестиций в разработку</w:t>
            </w:r>
          </w:p>
        </w:tc>
        <w:tc>
          <w:tcPr>
            <w:tcW w:w="1719" w:type="dxa"/>
            <w:tcBorders>
              <w:top w:val="single" w:sz="6" w:space="0" w:color="auto"/>
              <w:left w:val="single" w:sz="6" w:space="0" w:color="auto"/>
              <w:bottom w:val="single" w:sz="6" w:space="0" w:color="auto"/>
              <w:right w:val="single" w:sz="6" w:space="0" w:color="auto"/>
            </w:tcBorders>
            <w:hideMark/>
          </w:tcPr>
          <w:p w14:paraId="0A00F88A" w14:textId="77777777" w:rsidR="0089706B" w:rsidRDefault="0089706B" w:rsidP="0089706B">
            <w:pPr>
              <w:pStyle w:val="ad"/>
              <w:rPr>
                <w:lang w:val="en-US" w:eastAsia="ru-RU"/>
              </w:rPr>
            </w:pPr>
            <w:r>
              <w:rPr>
                <w:lang w:val="en-US" w:eastAsia="ru-RU"/>
              </w:rPr>
              <w:t>26747,67</w:t>
            </w:r>
          </w:p>
        </w:tc>
      </w:tr>
    </w:tbl>
    <w:p w14:paraId="7D234634" w14:textId="33A78D0A" w:rsidR="00D37223" w:rsidRDefault="00D37223" w:rsidP="00686B42">
      <w:pPr>
        <w:ind w:firstLine="0"/>
      </w:pPr>
    </w:p>
    <w:p w14:paraId="76F16944" w14:textId="77777777" w:rsidR="000D4604" w:rsidRPr="00D37223" w:rsidRDefault="000D4604" w:rsidP="00D37223"/>
    <w:p w14:paraId="7F33BEBE" w14:textId="3C6BF84B" w:rsidR="0076450E" w:rsidRDefault="00191673" w:rsidP="0076450E">
      <w:pPr>
        <w:pStyle w:val="2"/>
        <w:ind w:left="993" w:hanging="567"/>
        <w:rPr>
          <w:lang w:val="ru-RU"/>
        </w:rPr>
      </w:pPr>
      <w:bookmarkStart w:id="31" w:name="_Toc197356607"/>
      <w:r w:rsidRPr="00191673">
        <w:rPr>
          <w:lang w:val="ru-RU"/>
        </w:rPr>
        <w:t>Оценка результата от использования программного сервиса</w:t>
      </w:r>
      <w:bookmarkEnd w:id="31"/>
    </w:p>
    <w:p w14:paraId="59192E7C" w14:textId="77777777" w:rsidR="00191673" w:rsidRDefault="00191673" w:rsidP="00191673">
      <w:pPr>
        <w:pStyle w:val="aff6"/>
        <w:rPr>
          <w:lang w:eastAsia="ru-RU"/>
        </w:rPr>
      </w:pPr>
      <w:r>
        <w:rPr>
          <w:lang w:eastAsia="ru-RU"/>
        </w:rPr>
        <w:t xml:space="preserve">Программное средство разрабатывается в рамках инициативы Министерства образования Республики Беларусь и предназначено для использования в образовательных учреждениях. </w:t>
      </w:r>
    </w:p>
    <w:p w14:paraId="36E41BF9" w14:textId="5FC0320F" w:rsidR="00191673" w:rsidRPr="00191673" w:rsidRDefault="00191673" w:rsidP="00191673">
      <w:pPr>
        <w:pStyle w:val="aff6"/>
        <w:rPr>
          <w:rFonts w:eastAsia="Times New Roman"/>
          <w:szCs w:val="24"/>
          <w:lang w:eastAsia="ru-RU"/>
        </w:rPr>
      </w:pPr>
      <w:r>
        <w:rPr>
          <w:lang w:eastAsia="ru-RU"/>
        </w:rPr>
        <w:t>Разработка направлена на повышение удобства ведения учебного процесса, улучшение контроля за успеваемостью и вовлечённостью учащихся, а также автоматизацию взаимодействия между участниками образовательного процесса. Проект носит социально значимый характер и не преследует экономической выгоды.</w:t>
      </w:r>
    </w:p>
    <w:p w14:paraId="0C7C025A" w14:textId="4DBF5A04" w:rsidR="00191673" w:rsidRDefault="00191673" w:rsidP="00686B42">
      <w:pPr>
        <w:pStyle w:val="3"/>
        <w:ind w:left="851" w:hanging="425"/>
        <w:rPr>
          <w:lang w:val="ru-RU"/>
        </w:rPr>
      </w:pPr>
      <w:r w:rsidRPr="00191673">
        <w:rPr>
          <w:lang w:val="ru-RU"/>
        </w:rPr>
        <w:t>Оценка неэкономического эффекта</w:t>
      </w:r>
    </w:p>
    <w:p w14:paraId="0B25EDEA" w14:textId="77777777" w:rsidR="00191673" w:rsidRPr="00191673" w:rsidRDefault="00191673" w:rsidP="00337E54">
      <w:pPr>
        <w:pStyle w:val="aff6"/>
        <w:rPr>
          <w:lang w:val="ru-BY"/>
        </w:rPr>
      </w:pPr>
      <w:r w:rsidRPr="00191673">
        <w:rPr>
          <w:lang w:val="ru-BY"/>
        </w:rPr>
        <w:t>Эффективная организация образовательного процесса требует современных инструментов для автоматизации ведения учебной документации, контроля успеваемости и взаимодействия между участниками образовательного процесса. Ведение бумажных журналов и ручной учёт оценок и посещаемости отнимает значительное время у педагогов, повышает риск ошибок и затрудняет оперативное получение информации учащимися и их родителями.</w:t>
      </w:r>
    </w:p>
    <w:p w14:paraId="4924E31A" w14:textId="77777777" w:rsidR="00191673" w:rsidRPr="00191673" w:rsidRDefault="00191673" w:rsidP="00337E54">
      <w:pPr>
        <w:pStyle w:val="aff6"/>
        <w:rPr>
          <w:lang w:val="ru-BY"/>
        </w:rPr>
      </w:pPr>
      <w:r w:rsidRPr="00191673">
        <w:rPr>
          <w:lang w:val="ru-BY"/>
        </w:rPr>
        <w:t>Разрабатываемое программное средство – электронный дневник – призвано упростить администрирование учебного процесса, автоматизировав ключевые аспекты работы образовательного учреждения. Основными задачами системы являются централизованное ведение расписания, контроль посещаемости, автоматизированный учёт оценок, управление домашними заданиями и обеспечение удобного взаимодействия между учащимися, преподавателями и родителями.</w:t>
      </w:r>
    </w:p>
    <w:p w14:paraId="27294605" w14:textId="77777777" w:rsidR="00191673" w:rsidRPr="00191673" w:rsidRDefault="00191673" w:rsidP="00337E54">
      <w:pPr>
        <w:pStyle w:val="aff6"/>
        <w:rPr>
          <w:lang w:val="ru-BY"/>
        </w:rPr>
      </w:pPr>
      <w:r w:rsidRPr="00191673">
        <w:rPr>
          <w:lang w:val="ru-BY"/>
        </w:rPr>
        <w:t>Программное средство разработано с учётом специфики образовательных учреждений Республики Беларусь и ориентировано на повышение прозрачности учебного процесса. Благодаря автоматизированному внесению данных преподаватели смогут сосредоточиться на образовательной деятельности, минимизируя рутинные административные задачи. Кроме того, исключается вероятность потери информации, так как все данные хранятся в цифровом формате.</w:t>
      </w:r>
    </w:p>
    <w:p w14:paraId="75700508" w14:textId="77777777" w:rsidR="00191673" w:rsidRPr="00191673" w:rsidRDefault="00191673" w:rsidP="00337E54">
      <w:pPr>
        <w:pStyle w:val="aff6"/>
        <w:rPr>
          <w:lang w:val="ru-BY"/>
        </w:rPr>
      </w:pPr>
      <w:r w:rsidRPr="00191673">
        <w:rPr>
          <w:lang w:val="ru-BY"/>
        </w:rPr>
        <w:t>Внедрение электронного дневника позволит достичь следующих значительных неэкономических эффектов:</w:t>
      </w:r>
    </w:p>
    <w:p w14:paraId="657DEE3A" w14:textId="77777777" w:rsidR="00191673" w:rsidRPr="00191673" w:rsidRDefault="00191673" w:rsidP="00337E54">
      <w:pPr>
        <w:pStyle w:val="aff6"/>
      </w:pPr>
      <w:r w:rsidRPr="00191673">
        <w:t>Сокращение времени на ведение учета: Электронный дневник автоматизирует ввод данных, расчеты и подготовку отчетов, сокращая время, затрачиваемое преподавателями на эти задачи.</w:t>
      </w:r>
    </w:p>
    <w:p w14:paraId="2B291DAF" w14:textId="77777777" w:rsidR="00191673" w:rsidRPr="00191673" w:rsidRDefault="00191673" w:rsidP="00337E54">
      <w:pPr>
        <w:pStyle w:val="aff6"/>
      </w:pPr>
      <w:r w:rsidRPr="00191673">
        <w:t>Сокращение времени на получение информации: Родители и учащиеся получают актуальную информацию о успеваемости и расписании в реальном времени, без необходимости ожидать отчеты.</w:t>
      </w:r>
    </w:p>
    <w:p w14:paraId="63648AA7" w14:textId="77777777" w:rsidR="00191673" w:rsidRPr="00191673" w:rsidRDefault="00191673" w:rsidP="00337E54">
      <w:pPr>
        <w:pStyle w:val="aff6"/>
      </w:pPr>
      <w:r w:rsidRPr="00191673">
        <w:lastRenderedPageBreak/>
        <w:t>Сокращение времени на административные процессы: Автоматизация рутинных задач сокращает время, затрачиваемое административным персоналом на обработку документов и составление отчетов.</w:t>
      </w:r>
    </w:p>
    <w:p w14:paraId="23281ED5" w14:textId="77777777" w:rsidR="00191673" w:rsidRPr="00191673" w:rsidRDefault="00191673" w:rsidP="00337E54">
      <w:pPr>
        <w:pStyle w:val="aff6"/>
      </w:pPr>
      <w:r w:rsidRPr="00191673">
        <w:t>Минимизация ошибок при учёте данных: Автоматизированный ввод данных снижает вероятность ошибок, связанных с человеческим фактором.</w:t>
      </w:r>
    </w:p>
    <w:p w14:paraId="55339603" w14:textId="77777777" w:rsidR="00191673" w:rsidRPr="00191673" w:rsidRDefault="00191673" w:rsidP="00337E54">
      <w:pPr>
        <w:pStyle w:val="aff6"/>
      </w:pPr>
      <w:r w:rsidRPr="00191673">
        <w:t>Упрощение взаимодействия: Электронный дневник облегчает обмен информацией между преподавателями, учащимися и родителями.</w:t>
      </w:r>
    </w:p>
    <w:p w14:paraId="370ED99E" w14:textId="77777777" w:rsidR="00191673" w:rsidRPr="00191673" w:rsidRDefault="00191673" w:rsidP="00337E54">
      <w:pPr>
        <w:pStyle w:val="aff6"/>
      </w:pPr>
      <w:r w:rsidRPr="00191673">
        <w:t>Повышение вовлечённости учащихся: Доступность информации о прогрессе в обучении способствует более осознанному подходу учащихся к учебе.</w:t>
      </w:r>
    </w:p>
    <w:p w14:paraId="4FBF44C9" w14:textId="77777777" w:rsidR="00191673" w:rsidRPr="00191673" w:rsidRDefault="00191673" w:rsidP="00337E54">
      <w:pPr>
        <w:pStyle w:val="aff6"/>
      </w:pPr>
      <w:r w:rsidRPr="00191673">
        <w:t>Оптимизация контроля за посещаемостью: Система позволяет администраторам быстро отслеживать пропуски и нарушения дисциплины.</w:t>
      </w:r>
    </w:p>
    <w:p w14:paraId="77BEAA4F" w14:textId="77777777" w:rsidR="00191673" w:rsidRPr="00191673" w:rsidRDefault="00191673" w:rsidP="00337E54">
      <w:pPr>
        <w:pStyle w:val="aff6"/>
      </w:pPr>
      <w:r w:rsidRPr="00191673">
        <w:t>Внедрение электронного дневника не приводит к прямым экономическим выгодам для образовательного учреждения, так как заработная плата педагогов определяется на основе количества проведённых уроков, а не времени, затрачиваемого на выполнение учебных задач.</w:t>
      </w:r>
    </w:p>
    <w:p w14:paraId="689889FD" w14:textId="77777777" w:rsidR="00191673" w:rsidRPr="00191673" w:rsidRDefault="00191673" w:rsidP="00337E54">
      <w:pPr>
        <w:pStyle w:val="aff6"/>
      </w:pPr>
      <w:r w:rsidRPr="00191673">
        <w:t xml:space="preserve">Общая сумма инвестиций в разработку составит 26747,67р. </w:t>
      </w:r>
    </w:p>
    <w:p w14:paraId="3EF2A153" w14:textId="77777777" w:rsidR="00191673" w:rsidRPr="00191673" w:rsidRDefault="00191673" w:rsidP="00337E54">
      <w:pPr>
        <w:pStyle w:val="aff6"/>
        <w:rPr>
          <w:lang w:val="ru-BY"/>
        </w:rPr>
      </w:pPr>
      <w:r w:rsidRPr="00191673">
        <w:rPr>
          <w:lang w:val="ru-BY"/>
        </w:rPr>
        <w:t>Таким образом, внедрение электронного дневника значительно повысит эффективность образовательного процесса, обеспечит удобные инструменты для администрирования учебного процесса, снизит временные затраты на ведение документации и улучшит взаимодействие всех участников образовательной деятельности.</w:t>
      </w:r>
    </w:p>
    <w:p w14:paraId="48CF57FC" w14:textId="77777777" w:rsidR="00686B42" w:rsidRPr="00191673" w:rsidRDefault="00686B42" w:rsidP="00686B42">
      <w:pPr>
        <w:rPr>
          <w:lang w:val="ru-BY"/>
        </w:rPr>
      </w:pPr>
    </w:p>
    <w:p w14:paraId="28166BD6" w14:textId="77777777" w:rsidR="0076450E" w:rsidRPr="00B52421" w:rsidRDefault="0076450E" w:rsidP="0076450E"/>
    <w:p w14:paraId="75A3AC17" w14:textId="77777777" w:rsidR="0076450E" w:rsidRPr="0076450E" w:rsidRDefault="0076450E" w:rsidP="0076450E"/>
    <w:p w14:paraId="27F38623" w14:textId="77777777" w:rsidR="00AD5E43" w:rsidRPr="00667A7D" w:rsidRDefault="00AD5E43" w:rsidP="00AD5E43">
      <w:pPr>
        <w:pStyle w:val="1"/>
        <w:numPr>
          <w:ilvl w:val="0"/>
          <w:numId w:val="0"/>
        </w:numPr>
        <w:jc w:val="center"/>
        <w:rPr>
          <w:lang w:val="ru-RU"/>
        </w:rPr>
      </w:pPr>
      <w:bookmarkStart w:id="32" w:name="_Toc197356608"/>
      <w:r w:rsidRPr="00667A7D">
        <w:rPr>
          <w:lang w:val="ru-RU"/>
        </w:rPr>
        <w:lastRenderedPageBreak/>
        <w:t>Заключение</w:t>
      </w:r>
      <w:bookmarkEnd w:id="27"/>
      <w:bookmarkEnd w:id="32"/>
    </w:p>
    <w:p w14:paraId="2FE6BB66" w14:textId="77777777" w:rsidR="009A79B0" w:rsidRPr="009A79B0" w:rsidRDefault="009A79B0" w:rsidP="009A79B0">
      <w:pPr>
        <w:pStyle w:val="aff6"/>
        <w:rPr>
          <w:lang w:val="ru-BY"/>
        </w:rPr>
      </w:pPr>
      <w:r w:rsidRPr="009A79B0">
        <w:rPr>
          <w:lang w:val="ru-BY"/>
        </w:rPr>
        <w:t>Разработанное мобильное приложение «Электронный дневник» для образовательных учреждений на базе технологии .NET MAUI представляет собой комплексное решение, направленное на цифровизацию учебного процесса. Проект успешно решает ключевые задачи, поставленные в рамках дипломной работы: автоматизацию учета успеваемости, оптимизацию взаимодействия между участниками образовательного процесса и обеспечение безопасности данных.</w:t>
      </w:r>
    </w:p>
    <w:p w14:paraId="41B013FE" w14:textId="77777777" w:rsidR="009A79B0" w:rsidRPr="009A79B0" w:rsidRDefault="009A79B0" w:rsidP="009A79B0">
      <w:pPr>
        <w:pStyle w:val="aff6"/>
        <w:rPr>
          <w:lang w:val="ru-BY"/>
        </w:rPr>
      </w:pPr>
      <w:r w:rsidRPr="009A79B0">
        <w:rPr>
          <w:lang w:val="ru-BY"/>
        </w:rPr>
        <w:t xml:space="preserve">Проведенный анализ существующих платформ (School.by, </w:t>
      </w:r>
      <w:proofErr w:type="spellStart"/>
      <w:r w:rsidRPr="009A79B0">
        <w:rPr>
          <w:lang w:val="ru-BY"/>
        </w:rPr>
        <w:t>MyClassroom</w:t>
      </w:r>
      <w:proofErr w:type="spellEnd"/>
      <w:r w:rsidRPr="009A79B0">
        <w:rPr>
          <w:lang w:val="ru-BY"/>
        </w:rPr>
        <w:t xml:space="preserve">, Google </w:t>
      </w:r>
      <w:proofErr w:type="spellStart"/>
      <w:r w:rsidRPr="009A79B0">
        <w:rPr>
          <w:lang w:val="ru-BY"/>
        </w:rPr>
        <w:t>Classroom</w:t>
      </w:r>
      <w:proofErr w:type="spellEnd"/>
      <w:r w:rsidRPr="009A79B0">
        <w:rPr>
          <w:lang w:val="ru-BY"/>
        </w:rPr>
        <w:t xml:space="preserve"> и др.) позволил выделить их слабые стороны и сформировать требования к новой системе. Это обеспечило разработку продукта с расширенным функционалом, включающим гибкую настройку ролевого доступа, интеграцию с внешними сервисами, поддержку </w:t>
      </w:r>
      <w:proofErr w:type="spellStart"/>
      <w:r w:rsidRPr="009A79B0">
        <w:rPr>
          <w:lang w:val="ru-BY"/>
        </w:rPr>
        <w:t>многоплатформенности</w:t>
      </w:r>
      <w:proofErr w:type="spellEnd"/>
      <w:r w:rsidRPr="009A79B0">
        <w:rPr>
          <w:lang w:val="ru-BY"/>
        </w:rPr>
        <w:t xml:space="preserve"> и адаптивный интерфейс.</w:t>
      </w:r>
    </w:p>
    <w:p w14:paraId="1AFBCC3F" w14:textId="77777777" w:rsidR="009A79B0" w:rsidRPr="009A79B0" w:rsidRDefault="009A79B0" w:rsidP="009A79B0">
      <w:pPr>
        <w:pStyle w:val="aff6"/>
        <w:rPr>
          <w:lang w:val="ru-BY"/>
        </w:rPr>
      </w:pPr>
      <w:r w:rsidRPr="009A79B0">
        <w:rPr>
          <w:lang w:val="ru-BY"/>
        </w:rPr>
        <w:t>Архитектура системы, основанная на клиент-серверной модели, обеспечивает масштабируемость и надежность. Использование Oracle Database гарантирует целостность и безопасность данных, а выбор .NET MAUI и C# позволил реализовать кроссплатформенность с единой кодовой базой. Логическая и физическая модели базы данных, а также алгоритмы работы приложения (авторизация, синхронизация, адаптивная верстка) были тщательно проработаны, что подтверждается результатами тестирования.</w:t>
      </w:r>
    </w:p>
    <w:p w14:paraId="48D73F9D" w14:textId="77777777" w:rsidR="009A79B0" w:rsidRPr="009A79B0" w:rsidRDefault="009A79B0" w:rsidP="009A79B0">
      <w:pPr>
        <w:pStyle w:val="aff6"/>
        <w:rPr>
          <w:lang w:val="ru-BY"/>
        </w:rPr>
      </w:pPr>
      <w:r w:rsidRPr="009A79B0">
        <w:rPr>
          <w:lang w:val="ru-BY"/>
        </w:rPr>
        <w:t>Технико-экономическое обоснование продемонстрировало, что внедрение системы сократит временные затраты педагогов на административные задачи, минимизирует ошибки ручного ввода данных и повысит прозрачность учебного процесса. Социальный эффект проекта выражен в улучшении коммуникации между школами, учениками и родителями, а также в повышении вовлеченности учащихся.</w:t>
      </w:r>
    </w:p>
    <w:p w14:paraId="04B042C1" w14:textId="77777777" w:rsidR="009A79B0" w:rsidRPr="009A79B0" w:rsidRDefault="009A79B0" w:rsidP="009A79B0">
      <w:pPr>
        <w:pStyle w:val="aff6"/>
        <w:rPr>
          <w:lang w:val="ru-BY"/>
        </w:rPr>
      </w:pPr>
      <w:r w:rsidRPr="009A79B0">
        <w:rPr>
          <w:lang w:val="ru-BY"/>
        </w:rPr>
        <w:t>Перспективы развития системы включают внедрение модулей аналитики на основе ИИ для прогнозирования успеваемости, интеграцию с государственными образовательными порталами и расширение функционала для дистанционного обучения. Разработанное решение соответствует современным тенденциям цифровизации образования и обладает высоким потенциалом для внедрения в учебные заведения Республики Беларусь и других стран.</w:t>
      </w:r>
    </w:p>
    <w:p w14:paraId="78FD9BFC" w14:textId="77777777" w:rsidR="009A79B0" w:rsidRPr="009A79B0" w:rsidRDefault="009A79B0" w:rsidP="009A79B0">
      <w:pPr>
        <w:pStyle w:val="aff6"/>
        <w:rPr>
          <w:lang w:val="ru-BY"/>
        </w:rPr>
      </w:pPr>
      <w:r w:rsidRPr="009A79B0">
        <w:rPr>
          <w:lang w:val="ru-BY"/>
        </w:rPr>
        <w:t>Таким образом, проект подтвердил свою актуальность, практическую значимость и готовность к реальному использованию, что открывает новые возможности для повышения качества образовательного процесса через инновационные технологии.</w:t>
      </w:r>
    </w:p>
    <w:p w14:paraId="1EEDB3C6" w14:textId="77777777" w:rsidR="00C262EE" w:rsidRPr="009A79B0" w:rsidRDefault="00C262EE" w:rsidP="00C262EE">
      <w:pPr>
        <w:rPr>
          <w:lang w:val="ru-BY"/>
        </w:rPr>
      </w:pPr>
    </w:p>
    <w:p w14:paraId="43815901" w14:textId="773C99F3" w:rsidR="000F5C7B" w:rsidRPr="00667A7D" w:rsidRDefault="000F5C7B" w:rsidP="006D53EB"/>
    <w:p w14:paraId="6AEAEDCB" w14:textId="77777777" w:rsidR="000F5C7B" w:rsidRPr="00667A7D" w:rsidRDefault="000F5C7B">
      <w:pPr>
        <w:ind w:firstLine="0"/>
      </w:pPr>
      <w:r w:rsidRPr="00667A7D">
        <w:br w:type="page"/>
      </w:r>
    </w:p>
    <w:p w14:paraId="2D986E4F" w14:textId="77777777" w:rsidR="0056225E" w:rsidRPr="00667A7D" w:rsidRDefault="0056225E" w:rsidP="0056225E">
      <w:pPr>
        <w:pStyle w:val="1"/>
        <w:numPr>
          <w:ilvl w:val="0"/>
          <w:numId w:val="0"/>
        </w:numPr>
        <w:spacing w:line="340" w:lineRule="atLeast"/>
        <w:jc w:val="center"/>
        <w:rPr>
          <w:color w:val="000000"/>
          <w:lang w:val="ru-RU"/>
        </w:rPr>
      </w:pPr>
      <w:bookmarkStart w:id="33" w:name="_Toc190979248"/>
      <w:bookmarkStart w:id="34" w:name="_Toc197356609"/>
      <w:r w:rsidRPr="00667A7D">
        <w:rPr>
          <w:color w:val="000000"/>
          <w:lang w:val="ru-RU"/>
        </w:rPr>
        <w:lastRenderedPageBreak/>
        <w:t>Список использованных источников</w:t>
      </w:r>
      <w:bookmarkEnd w:id="33"/>
      <w:bookmarkEnd w:id="34"/>
    </w:p>
    <w:p w14:paraId="7904D840" w14:textId="216A1126" w:rsidR="001360CF" w:rsidRPr="00667A7D" w:rsidRDefault="001360CF" w:rsidP="001360CF">
      <w:r w:rsidRPr="00667A7D">
        <w:t xml:space="preserve">[1] </w:t>
      </w:r>
      <w:proofErr w:type="gramStart"/>
      <w:r w:rsidRPr="00667A7D">
        <w:t>schools.by  [</w:t>
      </w:r>
      <w:proofErr w:type="gramEnd"/>
      <w:r w:rsidRPr="00667A7D">
        <w:t xml:space="preserve">Электронный ресурс]. – Режим доступа: </w:t>
      </w:r>
      <w:hyperlink r:id="rId21" w:history="1">
        <w:r w:rsidR="007F0AD0" w:rsidRPr="00667A7D">
          <w:rPr>
            <w:rStyle w:val="af"/>
          </w:rPr>
          <w:t>https://schools.by</w:t>
        </w:r>
      </w:hyperlink>
      <w:r w:rsidR="00EB2BEA" w:rsidRPr="00667A7D">
        <w:t>.</w:t>
      </w:r>
    </w:p>
    <w:p w14:paraId="3617FAE4" w14:textId="11551811" w:rsidR="00A64A37" w:rsidRPr="00667A7D" w:rsidRDefault="00A64A37" w:rsidP="00044350">
      <w:r w:rsidRPr="00667A7D">
        <w:t>[</w:t>
      </w:r>
      <w:r w:rsidR="005F2276" w:rsidRPr="00667A7D">
        <w:t>2</w:t>
      </w:r>
      <w:r w:rsidRPr="00667A7D">
        <w:t xml:space="preserve">] </w:t>
      </w:r>
      <w:r w:rsidR="00DD4795" w:rsidRPr="00667A7D">
        <w:t xml:space="preserve">Обзор </w:t>
      </w:r>
      <w:proofErr w:type="gramStart"/>
      <w:r w:rsidR="00DD4795" w:rsidRPr="00667A7D">
        <w:t xml:space="preserve">schools.by </w:t>
      </w:r>
      <w:r w:rsidRPr="00667A7D">
        <w:t xml:space="preserve"> [</w:t>
      </w:r>
      <w:proofErr w:type="gramEnd"/>
      <w:r w:rsidRPr="00667A7D">
        <w:t xml:space="preserve">Электронный ресурс]. – Режим доступа: </w:t>
      </w:r>
      <w:hyperlink r:id="rId22" w:history="1">
        <w:r w:rsidR="009901DC" w:rsidRPr="00667A7D">
          <w:rPr>
            <w:rStyle w:val="af"/>
          </w:rPr>
          <w:t>https://picktech.ru/product/schools-by</w:t>
        </w:r>
      </w:hyperlink>
      <w:r w:rsidR="00844187" w:rsidRPr="00667A7D">
        <w:t>.</w:t>
      </w:r>
    </w:p>
    <w:p w14:paraId="0E450277" w14:textId="79224C71" w:rsidR="001240DC" w:rsidRPr="00667A7D" w:rsidRDefault="001240DC" w:rsidP="001240DC">
      <w:r w:rsidRPr="00667A7D">
        <w:t>[</w:t>
      </w:r>
      <w:r w:rsidR="005F2276" w:rsidRPr="00667A7D">
        <w:t>3</w:t>
      </w:r>
      <w:r w:rsidR="00FE3526" w:rsidRPr="00667A7D">
        <w:t>]</w:t>
      </w:r>
      <w:r w:rsidRPr="00667A7D">
        <w:t xml:space="preserve"> </w:t>
      </w:r>
      <w:proofErr w:type="spellStart"/>
      <w:r w:rsidR="002F6AE5" w:rsidRPr="00667A7D">
        <w:t>myClassroom</w:t>
      </w:r>
      <w:proofErr w:type="spellEnd"/>
      <w:r w:rsidR="002F6AE5" w:rsidRPr="00667A7D">
        <w:t xml:space="preserve">: Class Tools </w:t>
      </w:r>
      <w:r w:rsidRPr="00667A7D">
        <w:t xml:space="preserve">[Электронный ресурс]. – Режим доступа: </w:t>
      </w:r>
      <w:hyperlink r:id="rId23" w:history="1">
        <w:r w:rsidR="00044350" w:rsidRPr="00667A7D">
          <w:rPr>
            <w:rStyle w:val="af"/>
          </w:rPr>
          <w:t>https://minga.io/solutions/classroom-management-tools-teachers</w:t>
        </w:r>
      </w:hyperlink>
      <w:r w:rsidRPr="00667A7D">
        <w:t>.</w:t>
      </w:r>
    </w:p>
    <w:p w14:paraId="43E68F13" w14:textId="2B4756A4" w:rsidR="00044350" w:rsidRPr="00667A7D" w:rsidRDefault="00044350" w:rsidP="00044350">
      <w:r w:rsidRPr="00667A7D">
        <w:t>[</w:t>
      </w:r>
      <w:r w:rsidR="005F2276" w:rsidRPr="00667A7D">
        <w:t>4</w:t>
      </w:r>
      <w:r w:rsidRPr="00667A7D">
        <w:t xml:space="preserve">] </w:t>
      </w:r>
      <w:proofErr w:type="gramStart"/>
      <w:r w:rsidR="00DD360F" w:rsidRPr="00667A7D">
        <w:t xml:space="preserve">Обзор </w:t>
      </w:r>
      <w:r w:rsidRPr="00667A7D">
        <w:t xml:space="preserve"> </w:t>
      </w:r>
      <w:proofErr w:type="spellStart"/>
      <w:r w:rsidR="00FC0216" w:rsidRPr="00667A7D">
        <w:t>myClassroom</w:t>
      </w:r>
      <w:proofErr w:type="spellEnd"/>
      <w:proofErr w:type="gramEnd"/>
      <w:r w:rsidR="00FC0216" w:rsidRPr="00667A7D">
        <w:t xml:space="preserve"> </w:t>
      </w:r>
      <w:r w:rsidRPr="00667A7D">
        <w:t xml:space="preserve">[Электронный ресурс]. – Режим доступа: </w:t>
      </w:r>
      <w:hyperlink r:id="rId24" w:history="1">
        <w:r w:rsidR="007C7975" w:rsidRPr="00667A7D">
          <w:rPr>
            <w:rStyle w:val="af"/>
          </w:rPr>
          <w:t>https://webcatalog.io/ru/apps/myclassroom</w:t>
        </w:r>
      </w:hyperlink>
      <w:r w:rsidR="00792BE0" w:rsidRPr="00667A7D">
        <w:t>.</w:t>
      </w:r>
    </w:p>
    <w:p w14:paraId="53D36EF0" w14:textId="370E4BD4" w:rsidR="001240DC" w:rsidRPr="00667A7D" w:rsidRDefault="001240DC" w:rsidP="001240DC">
      <w:r w:rsidRPr="00667A7D">
        <w:t>[</w:t>
      </w:r>
      <w:r w:rsidR="005F2276" w:rsidRPr="00667A7D">
        <w:t>5</w:t>
      </w:r>
      <w:r w:rsidRPr="00667A7D">
        <w:t xml:space="preserve">] </w:t>
      </w:r>
      <w:proofErr w:type="spellStart"/>
      <w:proofErr w:type="gramStart"/>
      <w:r w:rsidR="006A753F" w:rsidRPr="00667A7D">
        <w:t>Edmodo</w:t>
      </w:r>
      <w:proofErr w:type="spellEnd"/>
      <w:r w:rsidRPr="00667A7D">
        <w:t xml:space="preserve">  [</w:t>
      </w:r>
      <w:proofErr w:type="gramEnd"/>
      <w:r w:rsidRPr="00667A7D">
        <w:t xml:space="preserve">Электронный ресурс]. – Режим доступа: </w:t>
      </w:r>
      <w:hyperlink r:id="rId25" w:history="1">
        <w:r w:rsidR="00CC720C" w:rsidRPr="00667A7D">
          <w:rPr>
            <w:rStyle w:val="af"/>
          </w:rPr>
          <w:t>https://bea-edmodo-instruction-rus.tilda.ws</w:t>
        </w:r>
      </w:hyperlink>
      <w:r w:rsidR="006C71AB" w:rsidRPr="00667A7D">
        <w:t>.</w:t>
      </w:r>
    </w:p>
    <w:p w14:paraId="38DB7F05" w14:textId="36124AD6" w:rsidR="00CC720C" w:rsidRPr="00667A7D" w:rsidRDefault="00CC720C" w:rsidP="00CC720C">
      <w:r w:rsidRPr="00667A7D">
        <w:t>[</w:t>
      </w:r>
      <w:r w:rsidR="005F2276" w:rsidRPr="00667A7D">
        <w:t>6</w:t>
      </w:r>
      <w:r w:rsidRPr="00667A7D">
        <w:t xml:space="preserve">] </w:t>
      </w:r>
      <w:r w:rsidR="0054553A" w:rsidRPr="00667A7D">
        <w:t xml:space="preserve">Обзор </w:t>
      </w:r>
      <w:proofErr w:type="spellStart"/>
      <w:proofErr w:type="gramStart"/>
      <w:r w:rsidR="0054553A" w:rsidRPr="00667A7D">
        <w:t>Edmodo</w:t>
      </w:r>
      <w:proofErr w:type="spellEnd"/>
      <w:r w:rsidRPr="00667A7D">
        <w:t xml:space="preserve">  [</w:t>
      </w:r>
      <w:proofErr w:type="gramEnd"/>
      <w:r w:rsidRPr="00667A7D">
        <w:t xml:space="preserve">Электронный ресурс]. – Режим доступа: </w:t>
      </w:r>
      <w:hyperlink r:id="rId26" w:history="1">
        <w:r w:rsidR="005F74E5" w:rsidRPr="00667A7D">
          <w:rPr>
            <w:rStyle w:val="af"/>
          </w:rPr>
          <w:t>https://soware.ru/products/edmodo</w:t>
        </w:r>
      </w:hyperlink>
      <w:r w:rsidR="00381579" w:rsidRPr="00667A7D">
        <w:t>.</w:t>
      </w:r>
    </w:p>
    <w:p w14:paraId="31AC197F" w14:textId="1EA426A6" w:rsidR="002B67EC" w:rsidRPr="00667A7D" w:rsidRDefault="001240DC" w:rsidP="001240DC">
      <w:r w:rsidRPr="00667A7D">
        <w:t>[</w:t>
      </w:r>
      <w:r w:rsidR="005F2276" w:rsidRPr="00667A7D">
        <w:t>7</w:t>
      </w:r>
      <w:r w:rsidRPr="00667A7D">
        <w:t xml:space="preserve">] </w:t>
      </w:r>
      <w:r w:rsidR="00686863" w:rsidRPr="00667A7D">
        <w:t xml:space="preserve">Google </w:t>
      </w:r>
      <w:proofErr w:type="spellStart"/>
      <w:r w:rsidR="00686863" w:rsidRPr="00667A7D">
        <w:t>Classroom</w:t>
      </w:r>
      <w:proofErr w:type="spellEnd"/>
      <w:r w:rsidR="00686863" w:rsidRPr="00667A7D">
        <w:t xml:space="preserve"> </w:t>
      </w:r>
      <w:r w:rsidRPr="00667A7D">
        <w:t>[Электронный ресурс]. – Режим доступа:</w:t>
      </w:r>
      <w:r w:rsidR="00457AC2" w:rsidRPr="00667A7D">
        <w:t xml:space="preserve"> </w:t>
      </w:r>
      <w:hyperlink r:id="rId27" w:history="1">
        <w:r w:rsidR="002B67EC" w:rsidRPr="00667A7D">
          <w:rPr>
            <w:rStyle w:val="af"/>
          </w:rPr>
          <w:t>https://edu.google.co.ug/workspace-for-education/products/classroom</w:t>
        </w:r>
      </w:hyperlink>
      <w:r w:rsidR="0070384F" w:rsidRPr="00667A7D">
        <w:t>.</w:t>
      </w:r>
    </w:p>
    <w:p w14:paraId="55986564" w14:textId="18B5C7E7" w:rsidR="001240DC" w:rsidRPr="00667A7D" w:rsidRDefault="001240DC" w:rsidP="001240DC">
      <w:r w:rsidRPr="00667A7D">
        <w:t>[</w:t>
      </w:r>
      <w:r w:rsidR="005F2276" w:rsidRPr="00667A7D">
        <w:t>8</w:t>
      </w:r>
      <w:r w:rsidRPr="00667A7D">
        <w:t xml:space="preserve">] </w:t>
      </w:r>
      <w:r w:rsidR="00E8700D" w:rsidRPr="00667A7D">
        <w:t>Минобрнауки Татарстана</w:t>
      </w:r>
      <w:r w:rsidR="001F3452" w:rsidRPr="00667A7D">
        <w:t>.</w:t>
      </w:r>
      <w:r w:rsidR="00E8700D" w:rsidRPr="00667A7D">
        <w:t xml:space="preserve"> </w:t>
      </w:r>
      <w:r w:rsidR="00777EBD" w:rsidRPr="00667A7D">
        <w:t xml:space="preserve">Методические рекомендации по использованию платформы Google </w:t>
      </w:r>
      <w:proofErr w:type="spellStart"/>
      <w:r w:rsidR="00777EBD" w:rsidRPr="00667A7D">
        <w:t>classroom</w:t>
      </w:r>
      <w:proofErr w:type="spellEnd"/>
      <w:r w:rsidR="00777EBD" w:rsidRPr="00667A7D">
        <w:t xml:space="preserve"> в процессе </w:t>
      </w:r>
      <w:proofErr w:type="gramStart"/>
      <w:r w:rsidR="00777EBD" w:rsidRPr="00667A7D">
        <w:t xml:space="preserve">обучения  </w:t>
      </w:r>
      <w:r w:rsidRPr="00667A7D">
        <w:t>[</w:t>
      </w:r>
      <w:proofErr w:type="gramEnd"/>
      <w:r w:rsidRPr="00667A7D">
        <w:t xml:space="preserve">Электронный ресурс]. – Режим доступа: </w:t>
      </w:r>
      <w:hyperlink r:id="rId28" w:history="1">
        <w:r w:rsidR="00CC720C" w:rsidRPr="00667A7D">
          <w:rPr>
            <w:rStyle w:val="af"/>
          </w:rPr>
          <w:t>https://mon.tatarstan.ru/rus/file/pub/pub_2277963.pdf</w:t>
        </w:r>
      </w:hyperlink>
      <w:r w:rsidR="00E8700D" w:rsidRPr="00667A7D">
        <w:t>.</w:t>
      </w:r>
    </w:p>
    <w:p w14:paraId="562EACA0" w14:textId="35D9DA01" w:rsidR="001240DC" w:rsidRPr="00667A7D" w:rsidRDefault="001240DC" w:rsidP="001240DC">
      <w:r w:rsidRPr="00667A7D">
        <w:t>[</w:t>
      </w:r>
      <w:r w:rsidR="005F2276" w:rsidRPr="00667A7D">
        <w:t>9</w:t>
      </w:r>
      <w:r w:rsidRPr="00667A7D">
        <w:t xml:space="preserve">] </w:t>
      </w:r>
      <w:proofErr w:type="spellStart"/>
      <w:r w:rsidR="003A6C18" w:rsidRPr="00667A7D">
        <w:t>ClassDojo</w:t>
      </w:r>
      <w:proofErr w:type="spellEnd"/>
      <w:r w:rsidR="003A6C18" w:rsidRPr="00667A7D">
        <w:t xml:space="preserve"> </w:t>
      </w:r>
      <w:r w:rsidRPr="00667A7D">
        <w:t xml:space="preserve">[Электронный ресурс]. – Режим доступа: </w:t>
      </w:r>
      <w:hyperlink r:id="rId29" w:history="1">
        <w:r w:rsidR="003D0A3E" w:rsidRPr="00667A7D">
          <w:rPr>
            <w:rStyle w:val="af"/>
          </w:rPr>
          <w:t>https://www.classdojo.com/ru-ru/points</w:t>
        </w:r>
      </w:hyperlink>
      <w:r w:rsidR="00A7445F" w:rsidRPr="00667A7D">
        <w:t>.</w:t>
      </w:r>
    </w:p>
    <w:p w14:paraId="41A97AD7" w14:textId="165F573F" w:rsidR="00CC720C" w:rsidRPr="00667A7D" w:rsidRDefault="001240DC" w:rsidP="005E6DB2">
      <w:r w:rsidRPr="00667A7D">
        <w:t>[</w:t>
      </w:r>
      <w:r w:rsidR="005F2276" w:rsidRPr="00667A7D">
        <w:t>10</w:t>
      </w:r>
      <w:r w:rsidRPr="00667A7D">
        <w:t xml:space="preserve">] </w:t>
      </w:r>
      <w:r w:rsidR="008225CA" w:rsidRPr="00667A7D">
        <w:t>Гродненский областной институт развития образования</w:t>
      </w:r>
      <w:r w:rsidR="008B4D38" w:rsidRPr="00667A7D">
        <w:t>.</w:t>
      </w:r>
      <w:r w:rsidRPr="00667A7D">
        <w:t xml:space="preserve"> </w:t>
      </w:r>
      <w:r w:rsidR="008B4D38" w:rsidRPr="00667A7D">
        <w:t>Знаком</w:t>
      </w:r>
      <w:r w:rsidR="00717E23" w:rsidRPr="00667A7D">
        <w:t>с</w:t>
      </w:r>
      <w:r w:rsidR="008B4D38" w:rsidRPr="00667A7D">
        <w:t>тв</w:t>
      </w:r>
      <w:r w:rsidR="00515420" w:rsidRPr="00667A7D">
        <w:t>о</w:t>
      </w:r>
      <w:r w:rsidR="008B4D38" w:rsidRPr="00667A7D">
        <w:t xml:space="preserve"> с </w:t>
      </w:r>
      <w:proofErr w:type="spellStart"/>
      <w:r w:rsidR="008B4D38" w:rsidRPr="00667A7D">
        <w:t>ClassDojo</w:t>
      </w:r>
      <w:proofErr w:type="spellEnd"/>
      <w:r w:rsidRPr="00667A7D">
        <w:t xml:space="preserve"> [Электронный ресурс]. – Режим доступа: </w:t>
      </w:r>
      <w:hyperlink r:id="rId30" w:history="1">
        <w:r w:rsidR="00CC720C" w:rsidRPr="00667A7D">
          <w:rPr>
            <w:rStyle w:val="af"/>
          </w:rPr>
          <w:t>https://groiro.by/об-институте/сервисы/новости/p-68273.html</w:t>
        </w:r>
      </w:hyperlink>
      <w:r w:rsidR="00064FE0" w:rsidRPr="00667A7D">
        <w:t>.</w:t>
      </w:r>
    </w:p>
    <w:p w14:paraId="60A39A3B" w14:textId="58389C4F" w:rsidR="001240DC" w:rsidRPr="00667A7D" w:rsidRDefault="001240DC" w:rsidP="001240DC">
      <w:r w:rsidRPr="00667A7D">
        <w:t>[</w:t>
      </w:r>
      <w:r w:rsidR="005F2276" w:rsidRPr="00667A7D">
        <w:t>11</w:t>
      </w:r>
      <w:r w:rsidRPr="00667A7D">
        <w:t>]</w:t>
      </w:r>
      <w:r w:rsidR="005817CA" w:rsidRPr="00667A7D">
        <w:t xml:space="preserve"> Документация </w:t>
      </w:r>
      <w:proofErr w:type="gramStart"/>
      <w:r w:rsidR="005817CA" w:rsidRPr="00667A7D">
        <w:rPr>
          <w:lang w:val="en-US"/>
        </w:rPr>
        <w:t>C</w:t>
      </w:r>
      <w:r w:rsidR="005817CA" w:rsidRPr="00667A7D">
        <w:t>#</w:t>
      </w:r>
      <w:r w:rsidRPr="00667A7D">
        <w:t xml:space="preserve">  [</w:t>
      </w:r>
      <w:proofErr w:type="gramEnd"/>
      <w:r w:rsidRPr="00667A7D">
        <w:t xml:space="preserve">Электронный ресурс]. – Режим доступа: </w:t>
      </w:r>
      <w:hyperlink r:id="rId31" w:history="1">
        <w:r w:rsidR="00A42384" w:rsidRPr="00667A7D">
          <w:rPr>
            <w:rStyle w:val="af"/>
          </w:rPr>
          <w:t>https://learn.microsoft.com/ru-ru/dotnet/csharp</w:t>
        </w:r>
      </w:hyperlink>
      <w:r w:rsidR="00A87469" w:rsidRPr="00667A7D">
        <w:t>.</w:t>
      </w:r>
    </w:p>
    <w:p w14:paraId="206D3EDF" w14:textId="456453E0" w:rsidR="001240DC" w:rsidRPr="00667A7D" w:rsidRDefault="001240DC" w:rsidP="001240DC">
      <w:r w:rsidRPr="00667A7D">
        <w:t>[</w:t>
      </w:r>
      <w:r w:rsidR="005F2276" w:rsidRPr="00667A7D">
        <w:t>12</w:t>
      </w:r>
      <w:r w:rsidRPr="00667A7D">
        <w:t xml:space="preserve">] </w:t>
      </w:r>
      <w:r w:rsidR="001845A8" w:rsidRPr="00667A7D">
        <w:t xml:space="preserve">Документация </w:t>
      </w:r>
      <w:r w:rsidR="001845A8" w:rsidRPr="00667A7D">
        <w:rPr>
          <w:lang w:val="en-US"/>
        </w:rPr>
        <w:t>MAUI</w:t>
      </w:r>
      <w:r w:rsidR="001845A8" w:rsidRPr="00667A7D">
        <w:t xml:space="preserve"> </w:t>
      </w:r>
      <w:r w:rsidRPr="00667A7D">
        <w:t xml:space="preserve">[Электронный ресурс]. – Режим доступа: </w:t>
      </w:r>
      <w:hyperlink r:id="rId32" w:history="1">
        <w:r w:rsidR="00A4780F" w:rsidRPr="00667A7D">
          <w:rPr>
            <w:rStyle w:val="af"/>
          </w:rPr>
          <w:t>https://learn.microsoft.com/ru-ru/dotnet/maui/?view=net-maui-9.0</w:t>
        </w:r>
      </w:hyperlink>
      <w:r w:rsidR="002926D7" w:rsidRPr="00667A7D">
        <w:t>.</w:t>
      </w:r>
    </w:p>
    <w:p w14:paraId="5C20AF50" w14:textId="3FE861A4" w:rsidR="007F0FFC" w:rsidRPr="00667A7D" w:rsidRDefault="007F0FFC" w:rsidP="007F0FFC">
      <w:r w:rsidRPr="00667A7D">
        <w:t>[1</w:t>
      </w:r>
      <w:r w:rsidR="005F2276" w:rsidRPr="00667A7D">
        <w:t>3</w:t>
      </w:r>
      <w:r w:rsidRPr="00667A7D">
        <w:t xml:space="preserve">] </w:t>
      </w:r>
      <w:r w:rsidR="00A612F8" w:rsidRPr="00667A7D">
        <w:t xml:space="preserve">Документация Community </w:t>
      </w:r>
      <w:proofErr w:type="spellStart"/>
      <w:r w:rsidR="00A612F8" w:rsidRPr="00667A7D">
        <w:t>Toolkit</w:t>
      </w:r>
      <w:proofErr w:type="spellEnd"/>
      <w:r w:rsidR="00A612F8" w:rsidRPr="00667A7D">
        <w:t xml:space="preserve"> для .NET MAUI </w:t>
      </w:r>
      <w:r w:rsidRPr="00667A7D">
        <w:t xml:space="preserve">[Электронный ресурс]. – Режим доступа: </w:t>
      </w:r>
      <w:hyperlink r:id="rId33" w:history="1">
        <w:r w:rsidR="00585645" w:rsidRPr="00667A7D">
          <w:rPr>
            <w:rStyle w:val="af"/>
          </w:rPr>
          <w:t>https://learn.microsoft.com/ru-ru/dotnet/communitytoolkit/maui</w:t>
        </w:r>
      </w:hyperlink>
      <w:r w:rsidR="00594F94" w:rsidRPr="00667A7D">
        <w:t>.</w:t>
      </w:r>
    </w:p>
    <w:p w14:paraId="55480F86" w14:textId="080A9E17" w:rsidR="007F0FFC" w:rsidRPr="00667A7D" w:rsidRDefault="007F0FFC" w:rsidP="007F0FFC">
      <w:r w:rsidRPr="00667A7D">
        <w:t>[1</w:t>
      </w:r>
      <w:r w:rsidR="005F2276" w:rsidRPr="00667A7D">
        <w:t>4</w:t>
      </w:r>
      <w:r w:rsidRPr="00667A7D">
        <w:t xml:space="preserve">] </w:t>
      </w:r>
      <w:r w:rsidR="00A612F8" w:rsidRPr="00667A7D">
        <w:t xml:space="preserve">Документация </w:t>
      </w:r>
      <w:r w:rsidR="00A612F8" w:rsidRPr="00667A7D">
        <w:rPr>
          <w:lang w:val="en-US"/>
        </w:rPr>
        <w:t>Visual</w:t>
      </w:r>
      <w:r w:rsidR="00A612F8" w:rsidRPr="00667A7D">
        <w:t xml:space="preserve"> </w:t>
      </w:r>
      <w:r w:rsidR="00A612F8" w:rsidRPr="00667A7D">
        <w:rPr>
          <w:lang w:val="en-US"/>
        </w:rPr>
        <w:t>Studio</w:t>
      </w:r>
      <w:r w:rsidR="00A612F8" w:rsidRPr="00667A7D">
        <w:t xml:space="preserve"> 2022 </w:t>
      </w:r>
      <w:r w:rsidRPr="00667A7D">
        <w:t xml:space="preserve">[Электронный ресурс]. – Режим доступа: </w:t>
      </w:r>
      <w:hyperlink r:id="rId34" w:history="1">
        <w:r w:rsidR="00FA7027" w:rsidRPr="00667A7D">
          <w:rPr>
            <w:rStyle w:val="af"/>
          </w:rPr>
          <w:t>https://visualstudio.microsoft.com/ru</w:t>
        </w:r>
      </w:hyperlink>
      <w:r w:rsidR="002B460C" w:rsidRPr="00667A7D">
        <w:t>.</w:t>
      </w:r>
    </w:p>
    <w:p w14:paraId="4C40608E" w14:textId="6631BD7E" w:rsidR="007F0FFC" w:rsidRPr="00667A7D" w:rsidRDefault="007F0FFC" w:rsidP="007F0FFC">
      <w:r w:rsidRPr="00667A7D">
        <w:t>[1</w:t>
      </w:r>
      <w:r w:rsidR="005F2276" w:rsidRPr="00667A7D">
        <w:t>5</w:t>
      </w:r>
      <w:r w:rsidRPr="00667A7D">
        <w:t xml:space="preserve">] </w:t>
      </w:r>
      <w:r w:rsidR="002C32B3" w:rsidRPr="00667A7D">
        <w:t xml:space="preserve">Документация </w:t>
      </w:r>
      <w:r w:rsidR="002201F3" w:rsidRPr="00667A7D">
        <w:rPr>
          <w:lang w:val="en-US"/>
        </w:rPr>
        <w:t>Oracle</w:t>
      </w:r>
      <w:r w:rsidR="002201F3" w:rsidRPr="00667A7D">
        <w:t xml:space="preserve"> </w:t>
      </w:r>
      <w:proofErr w:type="spellStart"/>
      <w:r w:rsidR="002201F3" w:rsidRPr="00667A7D">
        <w:rPr>
          <w:lang w:val="en-US"/>
        </w:rPr>
        <w:t>DataBase</w:t>
      </w:r>
      <w:proofErr w:type="spellEnd"/>
      <w:r w:rsidR="00F84B5B" w:rsidRPr="00667A7D">
        <w:t xml:space="preserve"> </w:t>
      </w:r>
      <w:r w:rsidRPr="00667A7D">
        <w:t xml:space="preserve">[Электронный ресурс]. – Режим доступа: </w:t>
      </w:r>
      <w:hyperlink r:id="rId35" w:history="1">
        <w:r w:rsidR="0049238F" w:rsidRPr="00667A7D">
          <w:rPr>
            <w:rStyle w:val="af"/>
          </w:rPr>
          <w:t>https://www.oracle.com/database</w:t>
        </w:r>
      </w:hyperlink>
      <w:r w:rsidR="00523307" w:rsidRPr="00667A7D">
        <w:t>.</w:t>
      </w:r>
    </w:p>
    <w:p w14:paraId="01A349B4" w14:textId="295DBFAA" w:rsidR="007F0FFC" w:rsidRDefault="007F0FFC" w:rsidP="00EF45B1">
      <w:r w:rsidRPr="00667A7D">
        <w:t>[1</w:t>
      </w:r>
      <w:r w:rsidR="005F2276" w:rsidRPr="00667A7D">
        <w:t>6</w:t>
      </w:r>
      <w:r w:rsidRPr="00667A7D">
        <w:t xml:space="preserve">] </w:t>
      </w:r>
      <w:r w:rsidR="002C32B3" w:rsidRPr="00667A7D">
        <w:t>Документация</w:t>
      </w:r>
      <w:r w:rsidR="00117B74" w:rsidRPr="00667A7D">
        <w:t xml:space="preserve"> PL/SQL Developer</w:t>
      </w:r>
      <w:r w:rsidR="002C32B3" w:rsidRPr="00667A7D">
        <w:t xml:space="preserve"> </w:t>
      </w:r>
      <w:r w:rsidRPr="00667A7D">
        <w:t xml:space="preserve">[Электронный ресурс]. – Режим доступа: </w:t>
      </w:r>
      <w:hyperlink r:id="rId36" w:history="1">
        <w:r w:rsidR="008519C1" w:rsidRPr="00667A7D">
          <w:rPr>
            <w:rStyle w:val="af"/>
          </w:rPr>
          <w:t>https://www.allroundautomations.com/products/pl-sql-developer</w:t>
        </w:r>
      </w:hyperlink>
      <w:r w:rsidR="00944C34" w:rsidRPr="00667A7D">
        <w:t>.</w:t>
      </w:r>
    </w:p>
    <w:p w14:paraId="72B31B06" w14:textId="77777777" w:rsidR="007F0FFC" w:rsidRPr="001240DC" w:rsidRDefault="007F0FFC" w:rsidP="001240DC"/>
    <w:p w14:paraId="60F40BEA" w14:textId="77777777" w:rsidR="00B15AE6" w:rsidRPr="001360CF" w:rsidRDefault="00B15AE6" w:rsidP="001360CF"/>
    <w:p w14:paraId="50DD7BB3" w14:textId="77777777" w:rsidR="001360CF" w:rsidRPr="001360CF" w:rsidRDefault="001360CF" w:rsidP="001360CF"/>
    <w:sectPr w:rsidR="001360CF" w:rsidRPr="001360CF" w:rsidSect="00EB4502">
      <w:footerReference w:type="default" r:id="rId37"/>
      <w:pgSz w:w="11906" w:h="16838"/>
      <w:pgMar w:top="1134" w:right="849" w:bottom="1134" w:left="1701" w:header="283" w:footer="283" w:gutter="0"/>
      <w:pgNumType w:start="2"/>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1ACEA8" w14:textId="77777777" w:rsidR="008969F5" w:rsidRDefault="008969F5" w:rsidP="007B2A1F">
      <w:r>
        <w:separator/>
      </w:r>
    </w:p>
  </w:endnote>
  <w:endnote w:type="continuationSeparator" w:id="0">
    <w:p w14:paraId="24A931E2" w14:textId="77777777" w:rsidR="008969F5" w:rsidRDefault="008969F5" w:rsidP="007B2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310203"/>
      <w:docPartObj>
        <w:docPartGallery w:val="Page Numbers (Bottom of Page)"/>
        <w:docPartUnique/>
      </w:docPartObj>
    </w:sdtPr>
    <w:sdtContent>
      <w:p w14:paraId="2E187531" w14:textId="52DFC831" w:rsidR="00B06315" w:rsidRDefault="00B06315">
        <w:pPr>
          <w:pStyle w:val="af2"/>
          <w:jc w:val="right"/>
        </w:pPr>
        <w:r>
          <w:fldChar w:fldCharType="begin"/>
        </w:r>
        <w:r>
          <w:instrText>PAGE   \* MERGEFORMAT</w:instrText>
        </w:r>
        <w:r>
          <w:fldChar w:fldCharType="separate"/>
        </w:r>
        <w:r w:rsidR="008E5FE2" w:rsidRPr="008E5FE2">
          <w:rPr>
            <w:noProof/>
            <w:lang w:val="ru-RU"/>
          </w:rPr>
          <w:t>14</w:t>
        </w:r>
        <w:r>
          <w:fldChar w:fldCharType="end"/>
        </w:r>
      </w:p>
    </w:sdtContent>
  </w:sdt>
  <w:p w14:paraId="0A6BCCCC" w14:textId="77777777" w:rsidR="00FD6857" w:rsidRDefault="00FD6857" w:rsidP="00F431E2">
    <w:pPr>
      <w:pStyle w:val="af2"/>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190AFA" w14:textId="77777777" w:rsidR="008969F5" w:rsidRDefault="008969F5" w:rsidP="007B2A1F">
      <w:r>
        <w:separator/>
      </w:r>
    </w:p>
  </w:footnote>
  <w:footnote w:type="continuationSeparator" w:id="0">
    <w:p w14:paraId="2B555AB5" w14:textId="77777777" w:rsidR="008969F5" w:rsidRDefault="008969F5" w:rsidP="007B2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FFC4034"/>
    <w:multiLevelType w:val="multilevel"/>
    <w:tmpl w:val="9738AE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5933309"/>
    <w:multiLevelType w:val="hybridMultilevel"/>
    <w:tmpl w:val="13D8AB5C"/>
    <w:lvl w:ilvl="0" w:tplc="ECB8D2E4">
      <w:start w:val="1"/>
      <w:numFmt w:val="bullet"/>
      <w:pStyle w:val="a"/>
      <w:suff w:val="space"/>
      <w:lvlText w:val="–"/>
      <w:lvlJc w:val="left"/>
      <w:pPr>
        <w:ind w:left="26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3F67103E"/>
    <w:multiLevelType w:val="hybridMultilevel"/>
    <w:tmpl w:val="C5FE38C2"/>
    <w:lvl w:ilvl="0" w:tplc="EA32029A">
      <w:start w:val="1"/>
      <w:numFmt w:val="decimal"/>
      <w:pStyle w:val="a0"/>
      <w:suff w:val="space"/>
      <w:lvlText w:val="%1."/>
      <w:lvlJc w:val="left"/>
      <w:pPr>
        <w:ind w:left="1069"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start w:val="1"/>
      <w:numFmt w:val="lowerLetter"/>
      <w:lvlText w:val="%2."/>
      <w:lvlJc w:val="left"/>
      <w:pPr>
        <w:ind w:left="1723" w:hanging="360"/>
      </w:pPr>
    </w:lvl>
    <w:lvl w:ilvl="2" w:tplc="0419001B" w:tentative="1">
      <w:start w:val="1"/>
      <w:numFmt w:val="lowerRoman"/>
      <w:lvlText w:val="%3."/>
      <w:lvlJc w:val="right"/>
      <w:pPr>
        <w:ind w:left="2443" w:hanging="180"/>
      </w:pPr>
    </w:lvl>
    <w:lvl w:ilvl="3" w:tplc="0419000F" w:tentative="1">
      <w:start w:val="1"/>
      <w:numFmt w:val="decimal"/>
      <w:lvlText w:val="%4."/>
      <w:lvlJc w:val="left"/>
      <w:pPr>
        <w:ind w:left="3163" w:hanging="360"/>
      </w:pPr>
    </w:lvl>
    <w:lvl w:ilvl="4" w:tplc="04190019" w:tentative="1">
      <w:start w:val="1"/>
      <w:numFmt w:val="lowerLetter"/>
      <w:lvlText w:val="%5."/>
      <w:lvlJc w:val="left"/>
      <w:pPr>
        <w:ind w:left="3883" w:hanging="360"/>
      </w:pPr>
    </w:lvl>
    <w:lvl w:ilvl="5" w:tplc="0419001B" w:tentative="1">
      <w:start w:val="1"/>
      <w:numFmt w:val="lowerRoman"/>
      <w:lvlText w:val="%6."/>
      <w:lvlJc w:val="right"/>
      <w:pPr>
        <w:ind w:left="4603" w:hanging="180"/>
      </w:pPr>
    </w:lvl>
    <w:lvl w:ilvl="6" w:tplc="0419000F" w:tentative="1">
      <w:start w:val="1"/>
      <w:numFmt w:val="decimal"/>
      <w:lvlText w:val="%7."/>
      <w:lvlJc w:val="left"/>
      <w:pPr>
        <w:ind w:left="5323" w:hanging="360"/>
      </w:pPr>
    </w:lvl>
    <w:lvl w:ilvl="7" w:tplc="04190019" w:tentative="1">
      <w:start w:val="1"/>
      <w:numFmt w:val="lowerLetter"/>
      <w:lvlText w:val="%8."/>
      <w:lvlJc w:val="left"/>
      <w:pPr>
        <w:ind w:left="6043" w:hanging="360"/>
      </w:pPr>
    </w:lvl>
    <w:lvl w:ilvl="8" w:tplc="0419001B" w:tentative="1">
      <w:start w:val="1"/>
      <w:numFmt w:val="lowerRoman"/>
      <w:lvlText w:val="%9."/>
      <w:lvlJc w:val="right"/>
      <w:pPr>
        <w:ind w:left="6763" w:hanging="180"/>
      </w:pPr>
    </w:lvl>
  </w:abstractNum>
  <w:abstractNum w:abstractNumId="3" w15:restartNumberingAfterBreak="0">
    <w:nsid w:val="40BF3003"/>
    <w:multiLevelType w:val="hybridMultilevel"/>
    <w:tmpl w:val="1230119E"/>
    <w:lvl w:ilvl="0" w:tplc="53927232">
      <w:start w:val="1"/>
      <w:numFmt w:val="bullet"/>
      <w:lvlText w:val=""/>
      <w:lvlJc w:val="left"/>
      <w:pPr>
        <w:tabs>
          <w:tab w:val="num" w:pos="1429"/>
        </w:tabs>
        <w:ind w:left="1429" w:hanging="360"/>
      </w:pPr>
      <w:rPr>
        <w:rFonts w:ascii="Symbol" w:hAnsi="Symbol" w:hint="default"/>
      </w:rPr>
    </w:lvl>
    <w:lvl w:ilvl="1" w:tplc="0419000F">
      <w:start w:val="1"/>
      <w:numFmt w:val="decimal"/>
      <w:lvlText w:val="%2."/>
      <w:lvlJc w:val="left"/>
      <w:pPr>
        <w:tabs>
          <w:tab w:val="num" w:pos="2149"/>
        </w:tabs>
        <w:ind w:left="2149" w:hanging="360"/>
      </w:p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4" w15:restartNumberingAfterBreak="0">
    <w:nsid w:val="67FC7A8F"/>
    <w:multiLevelType w:val="multilevel"/>
    <w:tmpl w:val="4A1223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6B3D4DE3"/>
    <w:multiLevelType w:val="multilevel"/>
    <w:tmpl w:val="269C86EE"/>
    <w:lvl w:ilvl="0">
      <w:start w:val="1"/>
      <w:numFmt w:val="decimal"/>
      <w:pStyle w:val="1"/>
      <w:suff w:val="space"/>
      <w:lvlText w:val="%1"/>
      <w:lvlJc w:val="left"/>
      <w:pPr>
        <w:ind w:left="786"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444" w:hanging="375"/>
      </w:pPr>
      <w:rPr>
        <w:rFonts w:hint="default"/>
      </w:rPr>
    </w:lvl>
    <w:lvl w:ilvl="2">
      <w:start w:val="1"/>
      <w:numFmt w:val="decimal"/>
      <w:pStyle w:val="3"/>
      <w:isLgl/>
      <w:suff w:val="space"/>
      <w:lvlText w:val="%1.%2.%3"/>
      <w:lvlJc w:val="left"/>
      <w:pPr>
        <w:ind w:left="1288" w:hanging="720"/>
      </w:pPr>
      <w:rPr>
        <w:rFonts w:hint="default"/>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6" w15:restartNumberingAfterBreak="0">
    <w:nsid w:val="784B2395"/>
    <w:multiLevelType w:val="multilevel"/>
    <w:tmpl w:val="915AD3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17405498">
    <w:abstractNumId w:val="5"/>
  </w:num>
  <w:num w:numId="2" w16cid:durableId="489104402">
    <w:abstractNumId w:val="1"/>
  </w:num>
  <w:num w:numId="3" w16cid:durableId="2022733817">
    <w:abstractNumId w:val="2"/>
  </w:num>
  <w:num w:numId="4" w16cid:durableId="50733496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484510458">
    <w:abstractNumId w:val="6"/>
  </w:num>
  <w:num w:numId="6" w16cid:durableId="23910355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2460366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58171965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049909557">
    <w:abstractNumId w:val="0"/>
  </w:num>
  <w:num w:numId="10" w16cid:durableId="7024449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9700188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640694956">
    <w:abstractNumId w:val="4"/>
  </w:num>
  <w:num w:numId="13" w16cid:durableId="153742640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22298150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21426486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824391721">
    <w:abstractNumId w:val="3"/>
    <w:lvlOverride w:ilvl="0"/>
    <w:lvlOverride w:ilvl="1">
      <w:startOverride w:val="1"/>
    </w:lvlOverride>
    <w:lvlOverride w:ilvl="2"/>
    <w:lvlOverride w:ilvl="3"/>
    <w:lvlOverride w:ilvl="4"/>
    <w:lvlOverride w:ilvl="5"/>
    <w:lvlOverride w:ilvl="6"/>
    <w:lvlOverride w:ilvl="7"/>
    <w:lvlOverride w:ilvl="8"/>
  </w:num>
  <w:num w:numId="17" w16cid:durableId="213209176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39250923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06491254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autoHyphenation/>
  <w:drawingGridHorizontalSpacing w:val="140"/>
  <w:displayHorizont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2A1F"/>
    <w:rsid w:val="00000409"/>
    <w:rsid w:val="00000951"/>
    <w:rsid w:val="00000A08"/>
    <w:rsid w:val="00000EEB"/>
    <w:rsid w:val="00001233"/>
    <w:rsid w:val="00001934"/>
    <w:rsid w:val="00001AE1"/>
    <w:rsid w:val="00002307"/>
    <w:rsid w:val="000031FC"/>
    <w:rsid w:val="00003DAF"/>
    <w:rsid w:val="0000420D"/>
    <w:rsid w:val="0000423D"/>
    <w:rsid w:val="00004DF3"/>
    <w:rsid w:val="000050D5"/>
    <w:rsid w:val="00005808"/>
    <w:rsid w:val="00005A12"/>
    <w:rsid w:val="000067E8"/>
    <w:rsid w:val="000069F0"/>
    <w:rsid w:val="00006E69"/>
    <w:rsid w:val="000071D8"/>
    <w:rsid w:val="00007B6E"/>
    <w:rsid w:val="00007DD9"/>
    <w:rsid w:val="000102D9"/>
    <w:rsid w:val="000104F0"/>
    <w:rsid w:val="00011177"/>
    <w:rsid w:val="0001150F"/>
    <w:rsid w:val="00011977"/>
    <w:rsid w:val="0001296A"/>
    <w:rsid w:val="00012F6C"/>
    <w:rsid w:val="000130FF"/>
    <w:rsid w:val="0001312B"/>
    <w:rsid w:val="00013226"/>
    <w:rsid w:val="00014124"/>
    <w:rsid w:val="0001474A"/>
    <w:rsid w:val="000148E2"/>
    <w:rsid w:val="00014FCE"/>
    <w:rsid w:val="00015855"/>
    <w:rsid w:val="00015E50"/>
    <w:rsid w:val="00015F71"/>
    <w:rsid w:val="00016289"/>
    <w:rsid w:val="0001652A"/>
    <w:rsid w:val="00016A91"/>
    <w:rsid w:val="00017880"/>
    <w:rsid w:val="00017917"/>
    <w:rsid w:val="00017BAC"/>
    <w:rsid w:val="00017C9D"/>
    <w:rsid w:val="00017D52"/>
    <w:rsid w:val="00020CA1"/>
    <w:rsid w:val="000217DB"/>
    <w:rsid w:val="00021BA2"/>
    <w:rsid w:val="00023134"/>
    <w:rsid w:val="00023572"/>
    <w:rsid w:val="00024691"/>
    <w:rsid w:val="0002503D"/>
    <w:rsid w:val="0002522A"/>
    <w:rsid w:val="0002597C"/>
    <w:rsid w:val="00025A91"/>
    <w:rsid w:val="00025D3B"/>
    <w:rsid w:val="00025EA4"/>
    <w:rsid w:val="0002613D"/>
    <w:rsid w:val="000261A8"/>
    <w:rsid w:val="00026648"/>
    <w:rsid w:val="0002672E"/>
    <w:rsid w:val="00026A97"/>
    <w:rsid w:val="00026C4D"/>
    <w:rsid w:val="00026CE8"/>
    <w:rsid w:val="000274AF"/>
    <w:rsid w:val="0002791E"/>
    <w:rsid w:val="00027D9C"/>
    <w:rsid w:val="00030EDA"/>
    <w:rsid w:val="00031861"/>
    <w:rsid w:val="00031F46"/>
    <w:rsid w:val="0003245B"/>
    <w:rsid w:val="00032792"/>
    <w:rsid w:val="00032A09"/>
    <w:rsid w:val="00032B51"/>
    <w:rsid w:val="00032D77"/>
    <w:rsid w:val="000334B1"/>
    <w:rsid w:val="00033E54"/>
    <w:rsid w:val="00033FD7"/>
    <w:rsid w:val="00034014"/>
    <w:rsid w:val="000345B7"/>
    <w:rsid w:val="00035738"/>
    <w:rsid w:val="00035E5B"/>
    <w:rsid w:val="0003633E"/>
    <w:rsid w:val="000365C7"/>
    <w:rsid w:val="00036970"/>
    <w:rsid w:val="0003712F"/>
    <w:rsid w:val="00040054"/>
    <w:rsid w:val="00040313"/>
    <w:rsid w:val="000403BD"/>
    <w:rsid w:val="00040B3B"/>
    <w:rsid w:val="00040EA4"/>
    <w:rsid w:val="00040EE6"/>
    <w:rsid w:val="00041CDE"/>
    <w:rsid w:val="00041D4B"/>
    <w:rsid w:val="00042248"/>
    <w:rsid w:val="00042358"/>
    <w:rsid w:val="00042468"/>
    <w:rsid w:val="00042E2C"/>
    <w:rsid w:val="000432B5"/>
    <w:rsid w:val="00043835"/>
    <w:rsid w:val="00043F3A"/>
    <w:rsid w:val="00044350"/>
    <w:rsid w:val="000445A1"/>
    <w:rsid w:val="00044653"/>
    <w:rsid w:val="00044C98"/>
    <w:rsid w:val="000454D2"/>
    <w:rsid w:val="00045862"/>
    <w:rsid w:val="000459D4"/>
    <w:rsid w:val="00045BBA"/>
    <w:rsid w:val="0004623A"/>
    <w:rsid w:val="0004624F"/>
    <w:rsid w:val="00046741"/>
    <w:rsid w:val="0004692F"/>
    <w:rsid w:val="00047BF4"/>
    <w:rsid w:val="00050065"/>
    <w:rsid w:val="00050A01"/>
    <w:rsid w:val="00050A66"/>
    <w:rsid w:val="00051981"/>
    <w:rsid w:val="000519F7"/>
    <w:rsid w:val="00052645"/>
    <w:rsid w:val="000526D5"/>
    <w:rsid w:val="00052A6C"/>
    <w:rsid w:val="00053382"/>
    <w:rsid w:val="000535E8"/>
    <w:rsid w:val="00053713"/>
    <w:rsid w:val="0005389A"/>
    <w:rsid w:val="00054781"/>
    <w:rsid w:val="00054BB3"/>
    <w:rsid w:val="00054CAF"/>
    <w:rsid w:val="00054E48"/>
    <w:rsid w:val="0005613C"/>
    <w:rsid w:val="000562F4"/>
    <w:rsid w:val="00056C26"/>
    <w:rsid w:val="00056D6F"/>
    <w:rsid w:val="00056D7C"/>
    <w:rsid w:val="00057C91"/>
    <w:rsid w:val="00057DE3"/>
    <w:rsid w:val="00060763"/>
    <w:rsid w:val="00060A6B"/>
    <w:rsid w:val="00060E7D"/>
    <w:rsid w:val="000613ED"/>
    <w:rsid w:val="00061B7B"/>
    <w:rsid w:val="00062038"/>
    <w:rsid w:val="00062464"/>
    <w:rsid w:val="000624C4"/>
    <w:rsid w:val="000627AB"/>
    <w:rsid w:val="00062936"/>
    <w:rsid w:val="00062ABB"/>
    <w:rsid w:val="00062FFC"/>
    <w:rsid w:val="00063079"/>
    <w:rsid w:val="00063235"/>
    <w:rsid w:val="000632D1"/>
    <w:rsid w:val="00063303"/>
    <w:rsid w:val="000635C3"/>
    <w:rsid w:val="000639C5"/>
    <w:rsid w:val="0006430B"/>
    <w:rsid w:val="00064525"/>
    <w:rsid w:val="00064978"/>
    <w:rsid w:val="00064AAD"/>
    <w:rsid w:val="00064FE0"/>
    <w:rsid w:val="00065011"/>
    <w:rsid w:val="000650F7"/>
    <w:rsid w:val="00065103"/>
    <w:rsid w:val="00065399"/>
    <w:rsid w:val="00066548"/>
    <w:rsid w:val="00066580"/>
    <w:rsid w:val="00067246"/>
    <w:rsid w:val="00067D3E"/>
    <w:rsid w:val="00067E44"/>
    <w:rsid w:val="00067F59"/>
    <w:rsid w:val="00070090"/>
    <w:rsid w:val="0007068A"/>
    <w:rsid w:val="00070A29"/>
    <w:rsid w:val="00071005"/>
    <w:rsid w:val="000711FB"/>
    <w:rsid w:val="000712A4"/>
    <w:rsid w:val="0007139E"/>
    <w:rsid w:val="000716C2"/>
    <w:rsid w:val="00071B71"/>
    <w:rsid w:val="000721DF"/>
    <w:rsid w:val="00072231"/>
    <w:rsid w:val="00072337"/>
    <w:rsid w:val="000725E9"/>
    <w:rsid w:val="00072A67"/>
    <w:rsid w:val="00072F00"/>
    <w:rsid w:val="000733A6"/>
    <w:rsid w:val="00073794"/>
    <w:rsid w:val="000737D2"/>
    <w:rsid w:val="00073862"/>
    <w:rsid w:val="00073B50"/>
    <w:rsid w:val="000740F4"/>
    <w:rsid w:val="00074945"/>
    <w:rsid w:val="00074B0A"/>
    <w:rsid w:val="00074C1C"/>
    <w:rsid w:val="000751E7"/>
    <w:rsid w:val="000752BE"/>
    <w:rsid w:val="00075D69"/>
    <w:rsid w:val="00076F33"/>
    <w:rsid w:val="00076F66"/>
    <w:rsid w:val="000774DF"/>
    <w:rsid w:val="00077633"/>
    <w:rsid w:val="000778FF"/>
    <w:rsid w:val="00077E6D"/>
    <w:rsid w:val="00080B04"/>
    <w:rsid w:val="00080B18"/>
    <w:rsid w:val="00080B50"/>
    <w:rsid w:val="0008103A"/>
    <w:rsid w:val="00081716"/>
    <w:rsid w:val="00081B31"/>
    <w:rsid w:val="00081C7D"/>
    <w:rsid w:val="00081D88"/>
    <w:rsid w:val="00081E29"/>
    <w:rsid w:val="00082472"/>
    <w:rsid w:val="00082ADC"/>
    <w:rsid w:val="00083074"/>
    <w:rsid w:val="0008334A"/>
    <w:rsid w:val="00083719"/>
    <w:rsid w:val="00083CF0"/>
    <w:rsid w:val="00084314"/>
    <w:rsid w:val="00084398"/>
    <w:rsid w:val="0008482D"/>
    <w:rsid w:val="00084E1B"/>
    <w:rsid w:val="000851F9"/>
    <w:rsid w:val="0008537B"/>
    <w:rsid w:val="00085957"/>
    <w:rsid w:val="00085987"/>
    <w:rsid w:val="00085D4C"/>
    <w:rsid w:val="00086229"/>
    <w:rsid w:val="00086ADA"/>
    <w:rsid w:val="00086B65"/>
    <w:rsid w:val="00086F47"/>
    <w:rsid w:val="000872B1"/>
    <w:rsid w:val="00087E18"/>
    <w:rsid w:val="00090122"/>
    <w:rsid w:val="00090A85"/>
    <w:rsid w:val="000913D8"/>
    <w:rsid w:val="00091463"/>
    <w:rsid w:val="00091CBE"/>
    <w:rsid w:val="000921EC"/>
    <w:rsid w:val="000921FB"/>
    <w:rsid w:val="0009247A"/>
    <w:rsid w:val="00093091"/>
    <w:rsid w:val="00093261"/>
    <w:rsid w:val="00093C31"/>
    <w:rsid w:val="00093E3C"/>
    <w:rsid w:val="00093F65"/>
    <w:rsid w:val="0009414C"/>
    <w:rsid w:val="00094740"/>
    <w:rsid w:val="00094B8F"/>
    <w:rsid w:val="00094DF6"/>
    <w:rsid w:val="00095524"/>
    <w:rsid w:val="00095617"/>
    <w:rsid w:val="00095679"/>
    <w:rsid w:val="00095956"/>
    <w:rsid w:val="00095CBF"/>
    <w:rsid w:val="00096831"/>
    <w:rsid w:val="0009722F"/>
    <w:rsid w:val="00097394"/>
    <w:rsid w:val="00097A37"/>
    <w:rsid w:val="00097E7D"/>
    <w:rsid w:val="000A0322"/>
    <w:rsid w:val="000A0395"/>
    <w:rsid w:val="000A07B4"/>
    <w:rsid w:val="000A0ACA"/>
    <w:rsid w:val="000A0BF3"/>
    <w:rsid w:val="000A0D1E"/>
    <w:rsid w:val="000A1044"/>
    <w:rsid w:val="000A1291"/>
    <w:rsid w:val="000A172F"/>
    <w:rsid w:val="000A1AC4"/>
    <w:rsid w:val="000A1CEF"/>
    <w:rsid w:val="000A2482"/>
    <w:rsid w:val="000A252E"/>
    <w:rsid w:val="000A27F1"/>
    <w:rsid w:val="000A28CC"/>
    <w:rsid w:val="000A3897"/>
    <w:rsid w:val="000A4497"/>
    <w:rsid w:val="000A4740"/>
    <w:rsid w:val="000A5965"/>
    <w:rsid w:val="000A6B12"/>
    <w:rsid w:val="000A7056"/>
    <w:rsid w:val="000A7330"/>
    <w:rsid w:val="000A7354"/>
    <w:rsid w:val="000A74AC"/>
    <w:rsid w:val="000A7D29"/>
    <w:rsid w:val="000B08E3"/>
    <w:rsid w:val="000B0E23"/>
    <w:rsid w:val="000B1B26"/>
    <w:rsid w:val="000B2397"/>
    <w:rsid w:val="000B258B"/>
    <w:rsid w:val="000B2698"/>
    <w:rsid w:val="000B2B05"/>
    <w:rsid w:val="000B2B16"/>
    <w:rsid w:val="000B2BFA"/>
    <w:rsid w:val="000B2D76"/>
    <w:rsid w:val="000B313B"/>
    <w:rsid w:val="000B32AF"/>
    <w:rsid w:val="000B3994"/>
    <w:rsid w:val="000B3B26"/>
    <w:rsid w:val="000B458F"/>
    <w:rsid w:val="000B463E"/>
    <w:rsid w:val="000B4787"/>
    <w:rsid w:val="000B527D"/>
    <w:rsid w:val="000B5584"/>
    <w:rsid w:val="000B5BA1"/>
    <w:rsid w:val="000B5F5C"/>
    <w:rsid w:val="000B5FB8"/>
    <w:rsid w:val="000B619A"/>
    <w:rsid w:val="000B7410"/>
    <w:rsid w:val="000C0DDB"/>
    <w:rsid w:val="000C0E28"/>
    <w:rsid w:val="000C10EA"/>
    <w:rsid w:val="000C19FE"/>
    <w:rsid w:val="000C2078"/>
    <w:rsid w:val="000C20B2"/>
    <w:rsid w:val="000C2443"/>
    <w:rsid w:val="000C248D"/>
    <w:rsid w:val="000C27C9"/>
    <w:rsid w:val="000C2E61"/>
    <w:rsid w:val="000C33E4"/>
    <w:rsid w:val="000C4374"/>
    <w:rsid w:val="000C5411"/>
    <w:rsid w:val="000C5550"/>
    <w:rsid w:val="000C5F24"/>
    <w:rsid w:val="000C687D"/>
    <w:rsid w:val="000C6C2F"/>
    <w:rsid w:val="000C754C"/>
    <w:rsid w:val="000C7FC0"/>
    <w:rsid w:val="000D04F9"/>
    <w:rsid w:val="000D0862"/>
    <w:rsid w:val="000D11FF"/>
    <w:rsid w:val="000D124E"/>
    <w:rsid w:val="000D1809"/>
    <w:rsid w:val="000D23CF"/>
    <w:rsid w:val="000D32A3"/>
    <w:rsid w:val="000D33BB"/>
    <w:rsid w:val="000D3BE9"/>
    <w:rsid w:val="000D3F09"/>
    <w:rsid w:val="000D43E6"/>
    <w:rsid w:val="000D44DF"/>
    <w:rsid w:val="000D4604"/>
    <w:rsid w:val="000D4FE0"/>
    <w:rsid w:val="000D5220"/>
    <w:rsid w:val="000D572C"/>
    <w:rsid w:val="000D587D"/>
    <w:rsid w:val="000D6497"/>
    <w:rsid w:val="000D6E86"/>
    <w:rsid w:val="000D6F37"/>
    <w:rsid w:val="000E005A"/>
    <w:rsid w:val="000E01BA"/>
    <w:rsid w:val="000E0511"/>
    <w:rsid w:val="000E05D3"/>
    <w:rsid w:val="000E0A03"/>
    <w:rsid w:val="000E0A35"/>
    <w:rsid w:val="000E0E72"/>
    <w:rsid w:val="000E117A"/>
    <w:rsid w:val="000E1FB5"/>
    <w:rsid w:val="000E38CE"/>
    <w:rsid w:val="000E3C52"/>
    <w:rsid w:val="000E3E96"/>
    <w:rsid w:val="000E5091"/>
    <w:rsid w:val="000E510E"/>
    <w:rsid w:val="000E5225"/>
    <w:rsid w:val="000E540F"/>
    <w:rsid w:val="000E58BB"/>
    <w:rsid w:val="000E593C"/>
    <w:rsid w:val="000E5B99"/>
    <w:rsid w:val="000E5D5E"/>
    <w:rsid w:val="000E6B14"/>
    <w:rsid w:val="000E6D80"/>
    <w:rsid w:val="000E7272"/>
    <w:rsid w:val="000E7A7E"/>
    <w:rsid w:val="000E7BD7"/>
    <w:rsid w:val="000F0546"/>
    <w:rsid w:val="000F05DC"/>
    <w:rsid w:val="000F0762"/>
    <w:rsid w:val="000F0A3B"/>
    <w:rsid w:val="000F0A4E"/>
    <w:rsid w:val="000F0ABB"/>
    <w:rsid w:val="000F0BBE"/>
    <w:rsid w:val="000F1F31"/>
    <w:rsid w:val="000F2708"/>
    <w:rsid w:val="000F3002"/>
    <w:rsid w:val="000F3427"/>
    <w:rsid w:val="000F3538"/>
    <w:rsid w:val="000F3C85"/>
    <w:rsid w:val="000F41E8"/>
    <w:rsid w:val="000F44F5"/>
    <w:rsid w:val="000F4559"/>
    <w:rsid w:val="000F5C7B"/>
    <w:rsid w:val="000F5FE3"/>
    <w:rsid w:val="000F63DA"/>
    <w:rsid w:val="000F7581"/>
    <w:rsid w:val="000F769E"/>
    <w:rsid w:val="0010163F"/>
    <w:rsid w:val="0010209C"/>
    <w:rsid w:val="001022D4"/>
    <w:rsid w:val="00102681"/>
    <w:rsid w:val="00102A00"/>
    <w:rsid w:val="00102CA7"/>
    <w:rsid w:val="00102EE2"/>
    <w:rsid w:val="00103074"/>
    <w:rsid w:val="001032CD"/>
    <w:rsid w:val="001036C7"/>
    <w:rsid w:val="0010373B"/>
    <w:rsid w:val="00103BF6"/>
    <w:rsid w:val="00104B24"/>
    <w:rsid w:val="001052F0"/>
    <w:rsid w:val="0010662E"/>
    <w:rsid w:val="00106A8F"/>
    <w:rsid w:val="001070FC"/>
    <w:rsid w:val="0010714D"/>
    <w:rsid w:val="001073EB"/>
    <w:rsid w:val="00107BFD"/>
    <w:rsid w:val="00107EE0"/>
    <w:rsid w:val="00110C8C"/>
    <w:rsid w:val="0011140B"/>
    <w:rsid w:val="00112035"/>
    <w:rsid w:val="0011211A"/>
    <w:rsid w:val="0011235F"/>
    <w:rsid w:val="00112806"/>
    <w:rsid w:val="00112C91"/>
    <w:rsid w:val="0011343C"/>
    <w:rsid w:val="00113539"/>
    <w:rsid w:val="001137EC"/>
    <w:rsid w:val="00113E40"/>
    <w:rsid w:val="00113ED9"/>
    <w:rsid w:val="00114192"/>
    <w:rsid w:val="0011450F"/>
    <w:rsid w:val="0011483B"/>
    <w:rsid w:val="0011489A"/>
    <w:rsid w:val="0011490F"/>
    <w:rsid w:val="00114942"/>
    <w:rsid w:val="00115198"/>
    <w:rsid w:val="001156C1"/>
    <w:rsid w:val="00115B8F"/>
    <w:rsid w:val="00115E6B"/>
    <w:rsid w:val="00115F55"/>
    <w:rsid w:val="001163DC"/>
    <w:rsid w:val="00116911"/>
    <w:rsid w:val="00116F28"/>
    <w:rsid w:val="00117663"/>
    <w:rsid w:val="00117ACA"/>
    <w:rsid w:val="00117B62"/>
    <w:rsid w:val="00117B74"/>
    <w:rsid w:val="00117C31"/>
    <w:rsid w:val="00117E30"/>
    <w:rsid w:val="00120A64"/>
    <w:rsid w:val="00120C6D"/>
    <w:rsid w:val="00121254"/>
    <w:rsid w:val="00121493"/>
    <w:rsid w:val="00121B09"/>
    <w:rsid w:val="00121C5D"/>
    <w:rsid w:val="00121C70"/>
    <w:rsid w:val="00121CC3"/>
    <w:rsid w:val="00121EC6"/>
    <w:rsid w:val="00121F40"/>
    <w:rsid w:val="00122F82"/>
    <w:rsid w:val="001232D1"/>
    <w:rsid w:val="00123521"/>
    <w:rsid w:val="00123CB9"/>
    <w:rsid w:val="00123DBD"/>
    <w:rsid w:val="0012409A"/>
    <w:rsid w:val="001240DC"/>
    <w:rsid w:val="001243BE"/>
    <w:rsid w:val="001244DE"/>
    <w:rsid w:val="0012454E"/>
    <w:rsid w:val="0012495B"/>
    <w:rsid w:val="00124ADD"/>
    <w:rsid w:val="0012583A"/>
    <w:rsid w:val="00125935"/>
    <w:rsid w:val="00125995"/>
    <w:rsid w:val="00126431"/>
    <w:rsid w:val="0012646A"/>
    <w:rsid w:val="001268C7"/>
    <w:rsid w:val="0012692F"/>
    <w:rsid w:val="00127013"/>
    <w:rsid w:val="00127181"/>
    <w:rsid w:val="00127786"/>
    <w:rsid w:val="00127FA3"/>
    <w:rsid w:val="001300B4"/>
    <w:rsid w:val="0013071E"/>
    <w:rsid w:val="00130864"/>
    <w:rsid w:val="00131801"/>
    <w:rsid w:val="0013197F"/>
    <w:rsid w:val="0013241C"/>
    <w:rsid w:val="00132C96"/>
    <w:rsid w:val="00132D87"/>
    <w:rsid w:val="00132EB9"/>
    <w:rsid w:val="0013300F"/>
    <w:rsid w:val="0013382E"/>
    <w:rsid w:val="001340F8"/>
    <w:rsid w:val="00134224"/>
    <w:rsid w:val="00134672"/>
    <w:rsid w:val="00135319"/>
    <w:rsid w:val="0013531B"/>
    <w:rsid w:val="001355E0"/>
    <w:rsid w:val="00135DD2"/>
    <w:rsid w:val="001360B3"/>
    <w:rsid w:val="001360B8"/>
    <w:rsid w:val="001360CF"/>
    <w:rsid w:val="00136493"/>
    <w:rsid w:val="0013657C"/>
    <w:rsid w:val="00136642"/>
    <w:rsid w:val="00137C08"/>
    <w:rsid w:val="0014076B"/>
    <w:rsid w:val="001408C7"/>
    <w:rsid w:val="00140EE8"/>
    <w:rsid w:val="001412E0"/>
    <w:rsid w:val="001420D0"/>
    <w:rsid w:val="001421DB"/>
    <w:rsid w:val="00142675"/>
    <w:rsid w:val="0014280C"/>
    <w:rsid w:val="00142AB6"/>
    <w:rsid w:val="00142AC5"/>
    <w:rsid w:val="00143137"/>
    <w:rsid w:val="001439A8"/>
    <w:rsid w:val="00143EBE"/>
    <w:rsid w:val="0014479F"/>
    <w:rsid w:val="00144F4B"/>
    <w:rsid w:val="0014503D"/>
    <w:rsid w:val="00145572"/>
    <w:rsid w:val="00145739"/>
    <w:rsid w:val="0014583E"/>
    <w:rsid w:val="00145C52"/>
    <w:rsid w:val="00145DAB"/>
    <w:rsid w:val="00146A4D"/>
    <w:rsid w:val="00147941"/>
    <w:rsid w:val="001479F6"/>
    <w:rsid w:val="0015032C"/>
    <w:rsid w:val="00150B76"/>
    <w:rsid w:val="0015154D"/>
    <w:rsid w:val="001515CE"/>
    <w:rsid w:val="00151C43"/>
    <w:rsid w:val="00151D1D"/>
    <w:rsid w:val="001524C9"/>
    <w:rsid w:val="0015257F"/>
    <w:rsid w:val="00152865"/>
    <w:rsid w:val="00152BCA"/>
    <w:rsid w:val="00153761"/>
    <w:rsid w:val="00153C15"/>
    <w:rsid w:val="00153FBD"/>
    <w:rsid w:val="00154030"/>
    <w:rsid w:val="001541CC"/>
    <w:rsid w:val="00154D6D"/>
    <w:rsid w:val="00154EB6"/>
    <w:rsid w:val="001551A3"/>
    <w:rsid w:val="0015530F"/>
    <w:rsid w:val="00155339"/>
    <w:rsid w:val="0015595B"/>
    <w:rsid w:val="00155B49"/>
    <w:rsid w:val="00155CA8"/>
    <w:rsid w:val="00156039"/>
    <w:rsid w:val="00156BC2"/>
    <w:rsid w:val="00156D68"/>
    <w:rsid w:val="00157200"/>
    <w:rsid w:val="001574F8"/>
    <w:rsid w:val="00160588"/>
    <w:rsid w:val="00160861"/>
    <w:rsid w:val="00160A60"/>
    <w:rsid w:val="0016141B"/>
    <w:rsid w:val="001616C2"/>
    <w:rsid w:val="001616F7"/>
    <w:rsid w:val="001618A9"/>
    <w:rsid w:val="00162A2E"/>
    <w:rsid w:val="00162A7D"/>
    <w:rsid w:val="00162A94"/>
    <w:rsid w:val="00162D25"/>
    <w:rsid w:val="00162DB7"/>
    <w:rsid w:val="001633CA"/>
    <w:rsid w:val="00163424"/>
    <w:rsid w:val="00163500"/>
    <w:rsid w:val="001637C6"/>
    <w:rsid w:val="00163D07"/>
    <w:rsid w:val="00164035"/>
    <w:rsid w:val="001640AE"/>
    <w:rsid w:val="001641BC"/>
    <w:rsid w:val="00164805"/>
    <w:rsid w:val="00164817"/>
    <w:rsid w:val="00164A0A"/>
    <w:rsid w:val="0016526E"/>
    <w:rsid w:val="00165B97"/>
    <w:rsid w:val="00165D32"/>
    <w:rsid w:val="00165F84"/>
    <w:rsid w:val="001666F5"/>
    <w:rsid w:val="001674E5"/>
    <w:rsid w:val="0016794D"/>
    <w:rsid w:val="0017003F"/>
    <w:rsid w:val="0017041E"/>
    <w:rsid w:val="00170720"/>
    <w:rsid w:val="00170E8F"/>
    <w:rsid w:val="00170EF3"/>
    <w:rsid w:val="00170FCE"/>
    <w:rsid w:val="001710AC"/>
    <w:rsid w:val="001712CD"/>
    <w:rsid w:val="00171464"/>
    <w:rsid w:val="001714A6"/>
    <w:rsid w:val="00171BFE"/>
    <w:rsid w:val="001722E8"/>
    <w:rsid w:val="0017349C"/>
    <w:rsid w:val="001740BD"/>
    <w:rsid w:val="0017410F"/>
    <w:rsid w:val="00174601"/>
    <w:rsid w:val="0017478A"/>
    <w:rsid w:val="0017497D"/>
    <w:rsid w:val="00174BF9"/>
    <w:rsid w:val="00174DA4"/>
    <w:rsid w:val="0017546F"/>
    <w:rsid w:val="001754A6"/>
    <w:rsid w:val="00176146"/>
    <w:rsid w:val="001763B4"/>
    <w:rsid w:val="001766D1"/>
    <w:rsid w:val="00176A50"/>
    <w:rsid w:val="00177376"/>
    <w:rsid w:val="001776DE"/>
    <w:rsid w:val="00177A37"/>
    <w:rsid w:val="00180C58"/>
    <w:rsid w:val="00181356"/>
    <w:rsid w:val="00181693"/>
    <w:rsid w:val="00181991"/>
    <w:rsid w:val="00181C23"/>
    <w:rsid w:val="00181C3A"/>
    <w:rsid w:val="00181DCB"/>
    <w:rsid w:val="00181F2D"/>
    <w:rsid w:val="0018228C"/>
    <w:rsid w:val="0018289C"/>
    <w:rsid w:val="00182A2C"/>
    <w:rsid w:val="001831FB"/>
    <w:rsid w:val="0018326B"/>
    <w:rsid w:val="00183C8D"/>
    <w:rsid w:val="00183DAF"/>
    <w:rsid w:val="001845A8"/>
    <w:rsid w:val="001849A1"/>
    <w:rsid w:val="00184E0D"/>
    <w:rsid w:val="00185569"/>
    <w:rsid w:val="00185D44"/>
    <w:rsid w:val="00186031"/>
    <w:rsid w:val="00186533"/>
    <w:rsid w:val="00186B5A"/>
    <w:rsid w:val="00186D5C"/>
    <w:rsid w:val="00186E25"/>
    <w:rsid w:val="0018727C"/>
    <w:rsid w:val="001872DD"/>
    <w:rsid w:val="001873A3"/>
    <w:rsid w:val="00187A6D"/>
    <w:rsid w:val="00191673"/>
    <w:rsid w:val="001919A2"/>
    <w:rsid w:val="00191E00"/>
    <w:rsid w:val="00192CAB"/>
    <w:rsid w:val="00193521"/>
    <w:rsid w:val="001936D1"/>
    <w:rsid w:val="00193893"/>
    <w:rsid w:val="00193911"/>
    <w:rsid w:val="00194B23"/>
    <w:rsid w:val="00194FA3"/>
    <w:rsid w:val="00195A5D"/>
    <w:rsid w:val="00195DB5"/>
    <w:rsid w:val="00195E5B"/>
    <w:rsid w:val="00195EA0"/>
    <w:rsid w:val="00196EEC"/>
    <w:rsid w:val="00197186"/>
    <w:rsid w:val="00197EE0"/>
    <w:rsid w:val="00197F45"/>
    <w:rsid w:val="001A01BF"/>
    <w:rsid w:val="001A0477"/>
    <w:rsid w:val="001A060B"/>
    <w:rsid w:val="001A137C"/>
    <w:rsid w:val="001A1388"/>
    <w:rsid w:val="001A1663"/>
    <w:rsid w:val="001A1FE8"/>
    <w:rsid w:val="001A224D"/>
    <w:rsid w:val="001A2429"/>
    <w:rsid w:val="001A2D1B"/>
    <w:rsid w:val="001A2D3C"/>
    <w:rsid w:val="001A42FF"/>
    <w:rsid w:val="001A45BD"/>
    <w:rsid w:val="001A4685"/>
    <w:rsid w:val="001A46C7"/>
    <w:rsid w:val="001A4720"/>
    <w:rsid w:val="001A49D5"/>
    <w:rsid w:val="001A5594"/>
    <w:rsid w:val="001A5667"/>
    <w:rsid w:val="001A64C8"/>
    <w:rsid w:val="001A64D4"/>
    <w:rsid w:val="001A6565"/>
    <w:rsid w:val="001A72C2"/>
    <w:rsid w:val="001A7F17"/>
    <w:rsid w:val="001B010D"/>
    <w:rsid w:val="001B0568"/>
    <w:rsid w:val="001B05C3"/>
    <w:rsid w:val="001B0DC5"/>
    <w:rsid w:val="001B146E"/>
    <w:rsid w:val="001B1665"/>
    <w:rsid w:val="001B16C1"/>
    <w:rsid w:val="001B1851"/>
    <w:rsid w:val="001B1A25"/>
    <w:rsid w:val="001B2317"/>
    <w:rsid w:val="001B2A16"/>
    <w:rsid w:val="001B2FC8"/>
    <w:rsid w:val="001B34EE"/>
    <w:rsid w:val="001B3A01"/>
    <w:rsid w:val="001B3C20"/>
    <w:rsid w:val="001B3C5B"/>
    <w:rsid w:val="001B3C66"/>
    <w:rsid w:val="001B3D38"/>
    <w:rsid w:val="001B4078"/>
    <w:rsid w:val="001B4181"/>
    <w:rsid w:val="001B43A6"/>
    <w:rsid w:val="001B4409"/>
    <w:rsid w:val="001B45AD"/>
    <w:rsid w:val="001B4A0B"/>
    <w:rsid w:val="001B5C0D"/>
    <w:rsid w:val="001B618E"/>
    <w:rsid w:val="001B6B44"/>
    <w:rsid w:val="001B6C93"/>
    <w:rsid w:val="001B6D6B"/>
    <w:rsid w:val="001B73B5"/>
    <w:rsid w:val="001B77E1"/>
    <w:rsid w:val="001C115F"/>
    <w:rsid w:val="001C1336"/>
    <w:rsid w:val="001C14AF"/>
    <w:rsid w:val="001C1907"/>
    <w:rsid w:val="001C2FF1"/>
    <w:rsid w:val="001C3649"/>
    <w:rsid w:val="001C3770"/>
    <w:rsid w:val="001C4263"/>
    <w:rsid w:val="001C447B"/>
    <w:rsid w:val="001C462D"/>
    <w:rsid w:val="001C48CD"/>
    <w:rsid w:val="001C4B11"/>
    <w:rsid w:val="001C4DB8"/>
    <w:rsid w:val="001C4E27"/>
    <w:rsid w:val="001C4FFB"/>
    <w:rsid w:val="001C5248"/>
    <w:rsid w:val="001C52F3"/>
    <w:rsid w:val="001C5616"/>
    <w:rsid w:val="001C5A53"/>
    <w:rsid w:val="001C635A"/>
    <w:rsid w:val="001C6467"/>
    <w:rsid w:val="001C6800"/>
    <w:rsid w:val="001C6DAF"/>
    <w:rsid w:val="001C6FD9"/>
    <w:rsid w:val="001C761E"/>
    <w:rsid w:val="001C7764"/>
    <w:rsid w:val="001C787A"/>
    <w:rsid w:val="001D01E6"/>
    <w:rsid w:val="001D024B"/>
    <w:rsid w:val="001D037B"/>
    <w:rsid w:val="001D07A3"/>
    <w:rsid w:val="001D0D01"/>
    <w:rsid w:val="001D1054"/>
    <w:rsid w:val="001D1281"/>
    <w:rsid w:val="001D1BF4"/>
    <w:rsid w:val="001D1CE7"/>
    <w:rsid w:val="001D1E6A"/>
    <w:rsid w:val="001D2974"/>
    <w:rsid w:val="001D2DC7"/>
    <w:rsid w:val="001D38A8"/>
    <w:rsid w:val="001D3962"/>
    <w:rsid w:val="001D3E59"/>
    <w:rsid w:val="001D415A"/>
    <w:rsid w:val="001D43C4"/>
    <w:rsid w:val="001D4C5A"/>
    <w:rsid w:val="001D54F4"/>
    <w:rsid w:val="001D59AB"/>
    <w:rsid w:val="001D5F97"/>
    <w:rsid w:val="001D6402"/>
    <w:rsid w:val="001D73C6"/>
    <w:rsid w:val="001D7944"/>
    <w:rsid w:val="001E1068"/>
    <w:rsid w:val="001E1936"/>
    <w:rsid w:val="001E1B3D"/>
    <w:rsid w:val="001E393C"/>
    <w:rsid w:val="001E39C1"/>
    <w:rsid w:val="001E3A41"/>
    <w:rsid w:val="001E3ADB"/>
    <w:rsid w:val="001E3DFC"/>
    <w:rsid w:val="001E3EDF"/>
    <w:rsid w:val="001E4930"/>
    <w:rsid w:val="001E5647"/>
    <w:rsid w:val="001E56A8"/>
    <w:rsid w:val="001E581C"/>
    <w:rsid w:val="001E5C6B"/>
    <w:rsid w:val="001E5DE4"/>
    <w:rsid w:val="001E653E"/>
    <w:rsid w:val="001E6B1B"/>
    <w:rsid w:val="001E6FC5"/>
    <w:rsid w:val="001E747E"/>
    <w:rsid w:val="001E7783"/>
    <w:rsid w:val="001F03C5"/>
    <w:rsid w:val="001F04DB"/>
    <w:rsid w:val="001F0FEC"/>
    <w:rsid w:val="001F1CFE"/>
    <w:rsid w:val="001F2575"/>
    <w:rsid w:val="001F2624"/>
    <w:rsid w:val="001F2842"/>
    <w:rsid w:val="001F2A82"/>
    <w:rsid w:val="001F2F56"/>
    <w:rsid w:val="001F303D"/>
    <w:rsid w:val="001F312E"/>
    <w:rsid w:val="001F320C"/>
    <w:rsid w:val="001F327B"/>
    <w:rsid w:val="001F3452"/>
    <w:rsid w:val="001F3E25"/>
    <w:rsid w:val="001F4148"/>
    <w:rsid w:val="001F434A"/>
    <w:rsid w:val="001F442C"/>
    <w:rsid w:val="001F4784"/>
    <w:rsid w:val="001F4792"/>
    <w:rsid w:val="001F483F"/>
    <w:rsid w:val="001F5DE8"/>
    <w:rsid w:val="001F5FA9"/>
    <w:rsid w:val="001F6447"/>
    <w:rsid w:val="001F6D8D"/>
    <w:rsid w:val="001F6E49"/>
    <w:rsid w:val="001F6E6A"/>
    <w:rsid w:val="001F6F94"/>
    <w:rsid w:val="001F76B8"/>
    <w:rsid w:val="001F785C"/>
    <w:rsid w:val="001F7900"/>
    <w:rsid w:val="001F7E35"/>
    <w:rsid w:val="001F7F0D"/>
    <w:rsid w:val="00201096"/>
    <w:rsid w:val="00201556"/>
    <w:rsid w:val="00201C19"/>
    <w:rsid w:val="00201DFB"/>
    <w:rsid w:val="00202446"/>
    <w:rsid w:val="00202550"/>
    <w:rsid w:val="0020335B"/>
    <w:rsid w:val="00203BE6"/>
    <w:rsid w:val="002041B8"/>
    <w:rsid w:val="00204441"/>
    <w:rsid w:val="002046AA"/>
    <w:rsid w:val="00204BEF"/>
    <w:rsid w:val="00205846"/>
    <w:rsid w:val="00205A7F"/>
    <w:rsid w:val="00205BB1"/>
    <w:rsid w:val="0020664A"/>
    <w:rsid w:val="00206E06"/>
    <w:rsid w:val="002070C5"/>
    <w:rsid w:val="0020770F"/>
    <w:rsid w:val="00207743"/>
    <w:rsid w:val="00210130"/>
    <w:rsid w:val="002103CB"/>
    <w:rsid w:val="002104D1"/>
    <w:rsid w:val="00210518"/>
    <w:rsid w:val="00211173"/>
    <w:rsid w:val="002111A2"/>
    <w:rsid w:val="00211299"/>
    <w:rsid w:val="002112CD"/>
    <w:rsid w:val="00211705"/>
    <w:rsid w:val="002117E4"/>
    <w:rsid w:val="00211D62"/>
    <w:rsid w:val="00211FF9"/>
    <w:rsid w:val="00212102"/>
    <w:rsid w:val="00212B46"/>
    <w:rsid w:val="0021320C"/>
    <w:rsid w:val="00213AD5"/>
    <w:rsid w:val="002144B9"/>
    <w:rsid w:val="002147A2"/>
    <w:rsid w:val="00214CDC"/>
    <w:rsid w:val="00215203"/>
    <w:rsid w:val="00215590"/>
    <w:rsid w:val="00216D21"/>
    <w:rsid w:val="00216D57"/>
    <w:rsid w:val="002170D4"/>
    <w:rsid w:val="00217542"/>
    <w:rsid w:val="002179E9"/>
    <w:rsid w:val="002201F3"/>
    <w:rsid w:val="0022061F"/>
    <w:rsid w:val="00220820"/>
    <w:rsid w:val="00220932"/>
    <w:rsid w:val="00220D0B"/>
    <w:rsid w:val="00220D74"/>
    <w:rsid w:val="00220F92"/>
    <w:rsid w:val="00221484"/>
    <w:rsid w:val="00221BFB"/>
    <w:rsid w:val="00221E1B"/>
    <w:rsid w:val="00221FB2"/>
    <w:rsid w:val="0022202C"/>
    <w:rsid w:val="00222AED"/>
    <w:rsid w:val="002231E5"/>
    <w:rsid w:val="002232B2"/>
    <w:rsid w:val="002232CA"/>
    <w:rsid w:val="002237EC"/>
    <w:rsid w:val="002238B4"/>
    <w:rsid w:val="00224490"/>
    <w:rsid w:val="00224971"/>
    <w:rsid w:val="00224F9C"/>
    <w:rsid w:val="002255C6"/>
    <w:rsid w:val="00225C4D"/>
    <w:rsid w:val="00225D04"/>
    <w:rsid w:val="00225EE4"/>
    <w:rsid w:val="002261C4"/>
    <w:rsid w:val="002277A0"/>
    <w:rsid w:val="00227C6C"/>
    <w:rsid w:val="00227D2B"/>
    <w:rsid w:val="00230689"/>
    <w:rsid w:val="00230ADB"/>
    <w:rsid w:val="00230B1C"/>
    <w:rsid w:val="00230CF6"/>
    <w:rsid w:val="00230E07"/>
    <w:rsid w:val="002318E6"/>
    <w:rsid w:val="002319E9"/>
    <w:rsid w:val="0023304D"/>
    <w:rsid w:val="002330B6"/>
    <w:rsid w:val="00233108"/>
    <w:rsid w:val="00233675"/>
    <w:rsid w:val="0023398F"/>
    <w:rsid w:val="002339D7"/>
    <w:rsid w:val="002341CE"/>
    <w:rsid w:val="00234348"/>
    <w:rsid w:val="00234A77"/>
    <w:rsid w:val="00234C35"/>
    <w:rsid w:val="00234CD0"/>
    <w:rsid w:val="00234DB1"/>
    <w:rsid w:val="002353AC"/>
    <w:rsid w:val="0023575F"/>
    <w:rsid w:val="00236207"/>
    <w:rsid w:val="0023623A"/>
    <w:rsid w:val="00236924"/>
    <w:rsid w:val="00237188"/>
    <w:rsid w:val="00237650"/>
    <w:rsid w:val="00237C46"/>
    <w:rsid w:val="00240040"/>
    <w:rsid w:val="00240339"/>
    <w:rsid w:val="0024074E"/>
    <w:rsid w:val="00240F9F"/>
    <w:rsid w:val="00242653"/>
    <w:rsid w:val="0024283E"/>
    <w:rsid w:val="002430CB"/>
    <w:rsid w:val="00243488"/>
    <w:rsid w:val="002436A2"/>
    <w:rsid w:val="00243BD4"/>
    <w:rsid w:val="00243DC3"/>
    <w:rsid w:val="00244ACB"/>
    <w:rsid w:val="0024501A"/>
    <w:rsid w:val="00245055"/>
    <w:rsid w:val="00245153"/>
    <w:rsid w:val="0024526A"/>
    <w:rsid w:val="00245392"/>
    <w:rsid w:val="002459ED"/>
    <w:rsid w:val="002465C4"/>
    <w:rsid w:val="002467FC"/>
    <w:rsid w:val="00246E32"/>
    <w:rsid w:val="002473E3"/>
    <w:rsid w:val="0024785E"/>
    <w:rsid w:val="0025099C"/>
    <w:rsid w:val="00250DE1"/>
    <w:rsid w:val="002518B9"/>
    <w:rsid w:val="0025303F"/>
    <w:rsid w:val="00253BC3"/>
    <w:rsid w:val="00253D09"/>
    <w:rsid w:val="00253D61"/>
    <w:rsid w:val="00254631"/>
    <w:rsid w:val="00254653"/>
    <w:rsid w:val="00254B3A"/>
    <w:rsid w:val="00254BA8"/>
    <w:rsid w:val="00256086"/>
    <w:rsid w:val="00256290"/>
    <w:rsid w:val="0025630A"/>
    <w:rsid w:val="00256335"/>
    <w:rsid w:val="00256645"/>
    <w:rsid w:val="00256730"/>
    <w:rsid w:val="002569E4"/>
    <w:rsid w:val="00257929"/>
    <w:rsid w:val="00257B24"/>
    <w:rsid w:val="00257F7E"/>
    <w:rsid w:val="00260145"/>
    <w:rsid w:val="00260193"/>
    <w:rsid w:val="00260750"/>
    <w:rsid w:val="0026080C"/>
    <w:rsid w:val="00260976"/>
    <w:rsid w:val="00260EA4"/>
    <w:rsid w:val="00260ECD"/>
    <w:rsid w:val="0026155F"/>
    <w:rsid w:val="00261D3D"/>
    <w:rsid w:val="00261E10"/>
    <w:rsid w:val="00262181"/>
    <w:rsid w:val="0026234E"/>
    <w:rsid w:val="00262EED"/>
    <w:rsid w:val="0026301D"/>
    <w:rsid w:val="00263029"/>
    <w:rsid w:val="00263230"/>
    <w:rsid w:val="002635EA"/>
    <w:rsid w:val="002640FE"/>
    <w:rsid w:val="00264105"/>
    <w:rsid w:val="00264834"/>
    <w:rsid w:val="002649C4"/>
    <w:rsid w:val="00264B1B"/>
    <w:rsid w:val="00264E22"/>
    <w:rsid w:val="002652C1"/>
    <w:rsid w:val="00265AE4"/>
    <w:rsid w:val="00265CE3"/>
    <w:rsid w:val="00266107"/>
    <w:rsid w:val="0026614E"/>
    <w:rsid w:val="00266348"/>
    <w:rsid w:val="00266592"/>
    <w:rsid w:val="00266912"/>
    <w:rsid w:val="00266942"/>
    <w:rsid w:val="00266C3D"/>
    <w:rsid w:val="0026710B"/>
    <w:rsid w:val="00267111"/>
    <w:rsid w:val="00267BB0"/>
    <w:rsid w:val="0027021C"/>
    <w:rsid w:val="00270DD2"/>
    <w:rsid w:val="0027127A"/>
    <w:rsid w:val="002712D1"/>
    <w:rsid w:val="002713B3"/>
    <w:rsid w:val="0027158D"/>
    <w:rsid w:val="00271FE3"/>
    <w:rsid w:val="0027248C"/>
    <w:rsid w:val="0027293C"/>
    <w:rsid w:val="00272DAF"/>
    <w:rsid w:val="00272FF5"/>
    <w:rsid w:val="00273828"/>
    <w:rsid w:val="0027394A"/>
    <w:rsid w:val="00273E0B"/>
    <w:rsid w:val="002742F8"/>
    <w:rsid w:val="00274B7C"/>
    <w:rsid w:val="00274CC8"/>
    <w:rsid w:val="0027561B"/>
    <w:rsid w:val="00275746"/>
    <w:rsid w:val="002766CD"/>
    <w:rsid w:val="00276793"/>
    <w:rsid w:val="00277647"/>
    <w:rsid w:val="00277742"/>
    <w:rsid w:val="00277F24"/>
    <w:rsid w:val="002805D3"/>
    <w:rsid w:val="00280F5E"/>
    <w:rsid w:val="00280FC9"/>
    <w:rsid w:val="00281799"/>
    <w:rsid w:val="00281918"/>
    <w:rsid w:val="00281E1C"/>
    <w:rsid w:val="002825B4"/>
    <w:rsid w:val="00283524"/>
    <w:rsid w:val="00284343"/>
    <w:rsid w:val="00284376"/>
    <w:rsid w:val="002843FE"/>
    <w:rsid w:val="00284B94"/>
    <w:rsid w:val="00285186"/>
    <w:rsid w:val="002854EB"/>
    <w:rsid w:val="00285A98"/>
    <w:rsid w:val="00285AA3"/>
    <w:rsid w:val="00285EA9"/>
    <w:rsid w:val="002863E6"/>
    <w:rsid w:val="0028640D"/>
    <w:rsid w:val="00286695"/>
    <w:rsid w:val="00286F3E"/>
    <w:rsid w:val="00286FEE"/>
    <w:rsid w:val="00287047"/>
    <w:rsid w:val="0028737D"/>
    <w:rsid w:val="00290779"/>
    <w:rsid w:val="00290E7C"/>
    <w:rsid w:val="0029213F"/>
    <w:rsid w:val="00292221"/>
    <w:rsid w:val="002922F0"/>
    <w:rsid w:val="002923D5"/>
    <w:rsid w:val="002926D7"/>
    <w:rsid w:val="00292AFE"/>
    <w:rsid w:val="00292C7D"/>
    <w:rsid w:val="00293958"/>
    <w:rsid w:val="00293D40"/>
    <w:rsid w:val="00295551"/>
    <w:rsid w:val="002955B8"/>
    <w:rsid w:val="00295613"/>
    <w:rsid w:val="002958AC"/>
    <w:rsid w:val="00295F16"/>
    <w:rsid w:val="00296137"/>
    <w:rsid w:val="00296412"/>
    <w:rsid w:val="002966DC"/>
    <w:rsid w:val="00296B03"/>
    <w:rsid w:val="00296E18"/>
    <w:rsid w:val="00297316"/>
    <w:rsid w:val="0029777C"/>
    <w:rsid w:val="0029778E"/>
    <w:rsid w:val="002977F3"/>
    <w:rsid w:val="00297C8F"/>
    <w:rsid w:val="002A086A"/>
    <w:rsid w:val="002A0EA0"/>
    <w:rsid w:val="002A124D"/>
    <w:rsid w:val="002A19B3"/>
    <w:rsid w:val="002A2508"/>
    <w:rsid w:val="002A2639"/>
    <w:rsid w:val="002A266F"/>
    <w:rsid w:val="002A2AA5"/>
    <w:rsid w:val="002A3D15"/>
    <w:rsid w:val="002A3D97"/>
    <w:rsid w:val="002A4F7B"/>
    <w:rsid w:val="002A5A11"/>
    <w:rsid w:val="002A5E2C"/>
    <w:rsid w:val="002A6241"/>
    <w:rsid w:val="002A6402"/>
    <w:rsid w:val="002A6579"/>
    <w:rsid w:val="002A6AAC"/>
    <w:rsid w:val="002A6DB1"/>
    <w:rsid w:val="002A7864"/>
    <w:rsid w:val="002A7B2D"/>
    <w:rsid w:val="002A7D20"/>
    <w:rsid w:val="002B017E"/>
    <w:rsid w:val="002B0535"/>
    <w:rsid w:val="002B090C"/>
    <w:rsid w:val="002B0F93"/>
    <w:rsid w:val="002B1541"/>
    <w:rsid w:val="002B1634"/>
    <w:rsid w:val="002B241C"/>
    <w:rsid w:val="002B2FF1"/>
    <w:rsid w:val="002B380A"/>
    <w:rsid w:val="002B460C"/>
    <w:rsid w:val="002B471B"/>
    <w:rsid w:val="002B4B87"/>
    <w:rsid w:val="002B4DBC"/>
    <w:rsid w:val="002B4EF0"/>
    <w:rsid w:val="002B509C"/>
    <w:rsid w:val="002B50A2"/>
    <w:rsid w:val="002B52A2"/>
    <w:rsid w:val="002B5562"/>
    <w:rsid w:val="002B64A1"/>
    <w:rsid w:val="002B67EC"/>
    <w:rsid w:val="002B69D7"/>
    <w:rsid w:val="002B727C"/>
    <w:rsid w:val="002B775B"/>
    <w:rsid w:val="002B7DAA"/>
    <w:rsid w:val="002B7EA6"/>
    <w:rsid w:val="002C0423"/>
    <w:rsid w:val="002C04D8"/>
    <w:rsid w:val="002C0E0D"/>
    <w:rsid w:val="002C0E5A"/>
    <w:rsid w:val="002C10FB"/>
    <w:rsid w:val="002C198E"/>
    <w:rsid w:val="002C239F"/>
    <w:rsid w:val="002C243F"/>
    <w:rsid w:val="002C254A"/>
    <w:rsid w:val="002C25A5"/>
    <w:rsid w:val="002C2B75"/>
    <w:rsid w:val="002C32B3"/>
    <w:rsid w:val="002C3586"/>
    <w:rsid w:val="002C4021"/>
    <w:rsid w:val="002C45DA"/>
    <w:rsid w:val="002C50C0"/>
    <w:rsid w:val="002C5190"/>
    <w:rsid w:val="002C5B15"/>
    <w:rsid w:val="002C5B26"/>
    <w:rsid w:val="002C5D08"/>
    <w:rsid w:val="002C5EAC"/>
    <w:rsid w:val="002C6430"/>
    <w:rsid w:val="002C6466"/>
    <w:rsid w:val="002C67ED"/>
    <w:rsid w:val="002C68ED"/>
    <w:rsid w:val="002C6B65"/>
    <w:rsid w:val="002C6FDE"/>
    <w:rsid w:val="002C745F"/>
    <w:rsid w:val="002C763C"/>
    <w:rsid w:val="002C7686"/>
    <w:rsid w:val="002C7740"/>
    <w:rsid w:val="002C7ED7"/>
    <w:rsid w:val="002D0186"/>
    <w:rsid w:val="002D0242"/>
    <w:rsid w:val="002D03CF"/>
    <w:rsid w:val="002D0B72"/>
    <w:rsid w:val="002D0D5F"/>
    <w:rsid w:val="002D17D8"/>
    <w:rsid w:val="002D1EC2"/>
    <w:rsid w:val="002D2610"/>
    <w:rsid w:val="002D2742"/>
    <w:rsid w:val="002D2773"/>
    <w:rsid w:val="002D2A4E"/>
    <w:rsid w:val="002D346C"/>
    <w:rsid w:val="002D3AF7"/>
    <w:rsid w:val="002D3CFF"/>
    <w:rsid w:val="002D3E24"/>
    <w:rsid w:val="002D444D"/>
    <w:rsid w:val="002D4C6A"/>
    <w:rsid w:val="002D50C9"/>
    <w:rsid w:val="002D5611"/>
    <w:rsid w:val="002D5FC6"/>
    <w:rsid w:val="002D60E4"/>
    <w:rsid w:val="002D627E"/>
    <w:rsid w:val="002D661B"/>
    <w:rsid w:val="002D6B4E"/>
    <w:rsid w:val="002D6D24"/>
    <w:rsid w:val="002D7051"/>
    <w:rsid w:val="002D7115"/>
    <w:rsid w:val="002D756D"/>
    <w:rsid w:val="002D78EF"/>
    <w:rsid w:val="002D790B"/>
    <w:rsid w:val="002D7E4D"/>
    <w:rsid w:val="002E001E"/>
    <w:rsid w:val="002E01A4"/>
    <w:rsid w:val="002E02C3"/>
    <w:rsid w:val="002E02C5"/>
    <w:rsid w:val="002E04DB"/>
    <w:rsid w:val="002E0941"/>
    <w:rsid w:val="002E0B6B"/>
    <w:rsid w:val="002E1069"/>
    <w:rsid w:val="002E125B"/>
    <w:rsid w:val="002E12EE"/>
    <w:rsid w:val="002E17E2"/>
    <w:rsid w:val="002E1A42"/>
    <w:rsid w:val="002E1ED0"/>
    <w:rsid w:val="002E3155"/>
    <w:rsid w:val="002E349E"/>
    <w:rsid w:val="002E34AD"/>
    <w:rsid w:val="002E49DB"/>
    <w:rsid w:val="002E4C52"/>
    <w:rsid w:val="002E4D9B"/>
    <w:rsid w:val="002E4EC6"/>
    <w:rsid w:val="002E4F0D"/>
    <w:rsid w:val="002E569A"/>
    <w:rsid w:val="002E5DC0"/>
    <w:rsid w:val="002E5E6C"/>
    <w:rsid w:val="002E5EFA"/>
    <w:rsid w:val="002E62FD"/>
    <w:rsid w:val="002E635B"/>
    <w:rsid w:val="002E754B"/>
    <w:rsid w:val="002F031B"/>
    <w:rsid w:val="002F0326"/>
    <w:rsid w:val="002F0380"/>
    <w:rsid w:val="002F041E"/>
    <w:rsid w:val="002F0787"/>
    <w:rsid w:val="002F0797"/>
    <w:rsid w:val="002F094B"/>
    <w:rsid w:val="002F0D25"/>
    <w:rsid w:val="002F0EB3"/>
    <w:rsid w:val="002F0FD4"/>
    <w:rsid w:val="002F1255"/>
    <w:rsid w:val="002F156A"/>
    <w:rsid w:val="002F1CAD"/>
    <w:rsid w:val="002F254E"/>
    <w:rsid w:val="002F2D34"/>
    <w:rsid w:val="002F4226"/>
    <w:rsid w:val="002F4882"/>
    <w:rsid w:val="002F4AB4"/>
    <w:rsid w:val="002F61F2"/>
    <w:rsid w:val="002F6212"/>
    <w:rsid w:val="002F6AE5"/>
    <w:rsid w:val="002F6CC0"/>
    <w:rsid w:val="002F6D53"/>
    <w:rsid w:val="002F6EA3"/>
    <w:rsid w:val="002F71F2"/>
    <w:rsid w:val="002F78BC"/>
    <w:rsid w:val="00300905"/>
    <w:rsid w:val="00300A72"/>
    <w:rsid w:val="00300B68"/>
    <w:rsid w:val="00300D9F"/>
    <w:rsid w:val="00301779"/>
    <w:rsid w:val="00301834"/>
    <w:rsid w:val="00301B2F"/>
    <w:rsid w:val="00301D8B"/>
    <w:rsid w:val="0030265B"/>
    <w:rsid w:val="00302740"/>
    <w:rsid w:val="00302978"/>
    <w:rsid w:val="00302BCD"/>
    <w:rsid w:val="00302C0D"/>
    <w:rsid w:val="00302D4B"/>
    <w:rsid w:val="00302E6A"/>
    <w:rsid w:val="00303944"/>
    <w:rsid w:val="00303A1A"/>
    <w:rsid w:val="00303D45"/>
    <w:rsid w:val="00303F95"/>
    <w:rsid w:val="003045BA"/>
    <w:rsid w:val="00304C9A"/>
    <w:rsid w:val="003054A4"/>
    <w:rsid w:val="0030578E"/>
    <w:rsid w:val="00305A23"/>
    <w:rsid w:val="00305C7E"/>
    <w:rsid w:val="003062AA"/>
    <w:rsid w:val="00306C93"/>
    <w:rsid w:val="0030718A"/>
    <w:rsid w:val="00307355"/>
    <w:rsid w:val="00307BDF"/>
    <w:rsid w:val="00307F86"/>
    <w:rsid w:val="00310154"/>
    <w:rsid w:val="003101BA"/>
    <w:rsid w:val="00310BC0"/>
    <w:rsid w:val="00310D32"/>
    <w:rsid w:val="00311636"/>
    <w:rsid w:val="00311ABB"/>
    <w:rsid w:val="00311B6F"/>
    <w:rsid w:val="00311DD7"/>
    <w:rsid w:val="003120B8"/>
    <w:rsid w:val="003120FB"/>
    <w:rsid w:val="0031259A"/>
    <w:rsid w:val="00312988"/>
    <w:rsid w:val="00312BF7"/>
    <w:rsid w:val="00313E47"/>
    <w:rsid w:val="00314080"/>
    <w:rsid w:val="00314332"/>
    <w:rsid w:val="0031444A"/>
    <w:rsid w:val="003145AF"/>
    <w:rsid w:val="00314807"/>
    <w:rsid w:val="0031488B"/>
    <w:rsid w:val="003148F6"/>
    <w:rsid w:val="00314C03"/>
    <w:rsid w:val="0031516C"/>
    <w:rsid w:val="003156A6"/>
    <w:rsid w:val="00315DDE"/>
    <w:rsid w:val="00315EE7"/>
    <w:rsid w:val="00316613"/>
    <w:rsid w:val="003169DF"/>
    <w:rsid w:val="00316D63"/>
    <w:rsid w:val="00316E80"/>
    <w:rsid w:val="00317EA2"/>
    <w:rsid w:val="00317F1F"/>
    <w:rsid w:val="00320057"/>
    <w:rsid w:val="0032027C"/>
    <w:rsid w:val="00321055"/>
    <w:rsid w:val="00321189"/>
    <w:rsid w:val="00321779"/>
    <w:rsid w:val="00321AF2"/>
    <w:rsid w:val="00321FFE"/>
    <w:rsid w:val="00322764"/>
    <w:rsid w:val="00322833"/>
    <w:rsid w:val="00322C41"/>
    <w:rsid w:val="00323015"/>
    <w:rsid w:val="00323340"/>
    <w:rsid w:val="00323D2B"/>
    <w:rsid w:val="00324007"/>
    <w:rsid w:val="0032466F"/>
    <w:rsid w:val="00324708"/>
    <w:rsid w:val="00324ACF"/>
    <w:rsid w:val="003251F4"/>
    <w:rsid w:val="00325404"/>
    <w:rsid w:val="003257FC"/>
    <w:rsid w:val="00325AEA"/>
    <w:rsid w:val="00325CCB"/>
    <w:rsid w:val="00326354"/>
    <w:rsid w:val="003263E0"/>
    <w:rsid w:val="003264B2"/>
    <w:rsid w:val="0032677F"/>
    <w:rsid w:val="003267FF"/>
    <w:rsid w:val="003269AE"/>
    <w:rsid w:val="00326E9E"/>
    <w:rsid w:val="00326F0F"/>
    <w:rsid w:val="0033026D"/>
    <w:rsid w:val="00330453"/>
    <w:rsid w:val="00330805"/>
    <w:rsid w:val="003308BF"/>
    <w:rsid w:val="00330B3A"/>
    <w:rsid w:val="00331CAE"/>
    <w:rsid w:val="0033250E"/>
    <w:rsid w:val="00332841"/>
    <w:rsid w:val="00332A4D"/>
    <w:rsid w:val="003330C4"/>
    <w:rsid w:val="003339ED"/>
    <w:rsid w:val="0033440E"/>
    <w:rsid w:val="0033604B"/>
    <w:rsid w:val="003365A0"/>
    <w:rsid w:val="003376CD"/>
    <w:rsid w:val="00337E54"/>
    <w:rsid w:val="00337FAF"/>
    <w:rsid w:val="00340716"/>
    <w:rsid w:val="00340B9A"/>
    <w:rsid w:val="00342A2D"/>
    <w:rsid w:val="00342A48"/>
    <w:rsid w:val="0034342A"/>
    <w:rsid w:val="00344316"/>
    <w:rsid w:val="00344C39"/>
    <w:rsid w:val="00344C64"/>
    <w:rsid w:val="00344E2B"/>
    <w:rsid w:val="00344E96"/>
    <w:rsid w:val="00345314"/>
    <w:rsid w:val="0034545D"/>
    <w:rsid w:val="00345635"/>
    <w:rsid w:val="00345D48"/>
    <w:rsid w:val="00345E70"/>
    <w:rsid w:val="00345EE2"/>
    <w:rsid w:val="003463A5"/>
    <w:rsid w:val="003464DC"/>
    <w:rsid w:val="00346608"/>
    <w:rsid w:val="00346797"/>
    <w:rsid w:val="00346CB8"/>
    <w:rsid w:val="00346DA9"/>
    <w:rsid w:val="00346DB1"/>
    <w:rsid w:val="0034701C"/>
    <w:rsid w:val="003476A6"/>
    <w:rsid w:val="00347F8A"/>
    <w:rsid w:val="00350602"/>
    <w:rsid w:val="00350765"/>
    <w:rsid w:val="003516C5"/>
    <w:rsid w:val="00351717"/>
    <w:rsid w:val="00351E22"/>
    <w:rsid w:val="00351FAD"/>
    <w:rsid w:val="00352302"/>
    <w:rsid w:val="00352449"/>
    <w:rsid w:val="0035269A"/>
    <w:rsid w:val="003530D5"/>
    <w:rsid w:val="00353D8F"/>
    <w:rsid w:val="00354303"/>
    <w:rsid w:val="00354F0B"/>
    <w:rsid w:val="003551BA"/>
    <w:rsid w:val="00355443"/>
    <w:rsid w:val="00355732"/>
    <w:rsid w:val="00355BD8"/>
    <w:rsid w:val="0035646C"/>
    <w:rsid w:val="003566EB"/>
    <w:rsid w:val="00356981"/>
    <w:rsid w:val="00356FFD"/>
    <w:rsid w:val="0035706D"/>
    <w:rsid w:val="0035728B"/>
    <w:rsid w:val="0035798D"/>
    <w:rsid w:val="00357B28"/>
    <w:rsid w:val="0036070C"/>
    <w:rsid w:val="0036088B"/>
    <w:rsid w:val="00360C2F"/>
    <w:rsid w:val="00361043"/>
    <w:rsid w:val="0036106A"/>
    <w:rsid w:val="00361492"/>
    <w:rsid w:val="00362528"/>
    <w:rsid w:val="00363328"/>
    <w:rsid w:val="0036357F"/>
    <w:rsid w:val="0036439B"/>
    <w:rsid w:val="00364BAA"/>
    <w:rsid w:val="00364D6F"/>
    <w:rsid w:val="003652DD"/>
    <w:rsid w:val="0036589D"/>
    <w:rsid w:val="00365DB9"/>
    <w:rsid w:val="00365EED"/>
    <w:rsid w:val="00366C61"/>
    <w:rsid w:val="00366C65"/>
    <w:rsid w:val="003670EE"/>
    <w:rsid w:val="00367BD0"/>
    <w:rsid w:val="003701B7"/>
    <w:rsid w:val="0037058A"/>
    <w:rsid w:val="00370BCB"/>
    <w:rsid w:val="00370C79"/>
    <w:rsid w:val="00370CF0"/>
    <w:rsid w:val="003713E0"/>
    <w:rsid w:val="00371606"/>
    <w:rsid w:val="00371DC4"/>
    <w:rsid w:val="00372045"/>
    <w:rsid w:val="00372330"/>
    <w:rsid w:val="00372532"/>
    <w:rsid w:val="0037322C"/>
    <w:rsid w:val="0037478B"/>
    <w:rsid w:val="003749C3"/>
    <w:rsid w:val="00374BB8"/>
    <w:rsid w:val="0037531D"/>
    <w:rsid w:val="00375C33"/>
    <w:rsid w:val="00375CB0"/>
    <w:rsid w:val="003766FC"/>
    <w:rsid w:val="00376992"/>
    <w:rsid w:val="00376C24"/>
    <w:rsid w:val="00376E2C"/>
    <w:rsid w:val="00376EBA"/>
    <w:rsid w:val="00377CC9"/>
    <w:rsid w:val="003802D0"/>
    <w:rsid w:val="003804EF"/>
    <w:rsid w:val="00380BF0"/>
    <w:rsid w:val="00380DDB"/>
    <w:rsid w:val="00381114"/>
    <w:rsid w:val="003814D1"/>
    <w:rsid w:val="00381579"/>
    <w:rsid w:val="003819B5"/>
    <w:rsid w:val="00381A36"/>
    <w:rsid w:val="00381E8A"/>
    <w:rsid w:val="00382091"/>
    <w:rsid w:val="0038223A"/>
    <w:rsid w:val="00382B7E"/>
    <w:rsid w:val="00382CB2"/>
    <w:rsid w:val="00383075"/>
    <w:rsid w:val="003831C3"/>
    <w:rsid w:val="0038355C"/>
    <w:rsid w:val="00383588"/>
    <w:rsid w:val="00383941"/>
    <w:rsid w:val="00383B56"/>
    <w:rsid w:val="00383C9C"/>
    <w:rsid w:val="00385029"/>
    <w:rsid w:val="00385390"/>
    <w:rsid w:val="003861C7"/>
    <w:rsid w:val="003861CF"/>
    <w:rsid w:val="003865B8"/>
    <w:rsid w:val="003867D6"/>
    <w:rsid w:val="00386E0B"/>
    <w:rsid w:val="00386F9B"/>
    <w:rsid w:val="00390E33"/>
    <w:rsid w:val="0039110F"/>
    <w:rsid w:val="00391431"/>
    <w:rsid w:val="00392151"/>
    <w:rsid w:val="00392652"/>
    <w:rsid w:val="003927A6"/>
    <w:rsid w:val="003938D7"/>
    <w:rsid w:val="00393E98"/>
    <w:rsid w:val="003943CD"/>
    <w:rsid w:val="0039478F"/>
    <w:rsid w:val="003965BF"/>
    <w:rsid w:val="0039668D"/>
    <w:rsid w:val="003969D6"/>
    <w:rsid w:val="00396A26"/>
    <w:rsid w:val="00396B6A"/>
    <w:rsid w:val="00396D82"/>
    <w:rsid w:val="00396F5B"/>
    <w:rsid w:val="00397070"/>
    <w:rsid w:val="0039736B"/>
    <w:rsid w:val="00397797"/>
    <w:rsid w:val="0039786A"/>
    <w:rsid w:val="003A0169"/>
    <w:rsid w:val="003A0542"/>
    <w:rsid w:val="003A0CC2"/>
    <w:rsid w:val="003A1541"/>
    <w:rsid w:val="003A1B4A"/>
    <w:rsid w:val="003A1B9B"/>
    <w:rsid w:val="003A1BE5"/>
    <w:rsid w:val="003A2075"/>
    <w:rsid w:val="003A2390"/>
    <w:rsid w:val="003A23C0"/>
    <w:rsid w:val="003A2791"/>
    <w:rsid w:val="003A292B"/>
    <w:rsid w:val="003A2AC6"/>
    <w:rsid w:val="003A2D6B"/>
    <w:rsid w:val="003A3069"/>
    <w:rsid w:val="003A3304"/>
    <w:rsid w:val="003A3312"/>
    <w:rsid w:val="003A357C"/>
    <w:rsid w:val="003A3600"/>
    <w:rsid w:val="003A3787"/>
    <w:rsid w:val="003A4015"/>
    <w:rsid w:val="003A41EC"/>
    <w:rsid w:val="003A42F3"/>
    <w:rsid w:val="003A4ABC"/>
    <w:rsid w:val="003A4BAB"/>
    <w:rsid w:val="003A53C9"/>
    <w:rsid w:val="003A5D65"/>
    <w:rsid w:val="003A6043"/>
    <w:rsid w:val="003A6471"/>
    <w:rsid w:val="003A6943"/>
    <w:rsid w:val="003A6C18"/>
    <w:rsid w:val="003A6C4E"/>
    <w:rsid w:val="003A6F54"/>
    <w:rsid w:val="003A73BE"/>
    <w:rsid w:val="003A7F8C"/>
    <w:rsid w:val="003B0452"/>
    <w:rsid w:val="003B0A56"/>
    <w:rsid w:val="003B0CA2"/>
    <w:rsid w:val="003B0FA5"/>
    <w:rsid w:val="003B1009"/>
    <w:rsid w:val="003B107E"/>
    <w:rsid w:val="003B16F1"/>
    <w:rsid w:val="003B2C5A"/>
    <w:rsid w:val="003B39B3"/>
    <w:rsid w:val="003B3B8D"/>
    <w:rsid w:val="003B3ED4"/>
    <w:rsid w:val="003B4464"/>
    <w:rsid w:val="003B452A"/>
    <w:rsid w:val="003B46B9"/>
    <w:rsid w:val="003B46D0"/>
    <w:rsid w:val="003B487D"/>
    <w:rsid w:val="003B4A9A"/>
    <w:rsid w:val="003B4FA7"/>
    <w:rsid w:val="003B52E5"/>
    <w:rsid w:val="003B5E8C"/>
    <w:rsid w:val="003B5EEE"/>
    <w:rsid w:val="003B6468"/>
    <w:rsid w:val="003B6ECD"/>
    <w:rsid w:val="003B710B"/>
    <w:rsid w:val="003B73E4"/>
    <w:rsid w:val="003B7586"/>
    <w:rsid w:val="003B7BAD"/>
    <w:rsid w:val="003B7FC3"/>
    <w:rsid w:val="003C0282"/>
    <w:rsid w:val="003C02B3"/>
    <w:rsid w:val="003C08BA"/>
    <w:rsid w:val="003C0E7B"/>
    <w:rsid w:val="003C0EC8"/>
    <w:rsid w:val="003C150E"/>
    <w:rsid w:val="003C1A35"/>
    <w:rsid w:val="003C1EAF"/>
    <w:rsid w:val="003C21E1"/>
    <w:rsid w:val="003C276D"/>
    <w:rsid w:val="003C29E8"/>
    <w:rsid w:val="003C2E67"/>
    <w:rsid w:val="003C3619"/>
    <w:rsid w:val="003C4670"/>
    <w:rsid w:val="003C4836"/>
    <w:rsid w:val="003C4D78"/>
    <w:rsid w:val="003C4EED"/>
    <w:rsid w:val="003C4FE2"/>
    <w:rsid w:val="003C5BD7"/>
    <w:rsid w:val="003C5D86"/>
    <w:rsid w:val="003C6066"/>
    <w:rsid w:val="003C6BB4"/>
    <w:rsid w:val="003C6D74"/>
    <w:rsid w:val="003C7B73"/>
    <w:rsid w:val="003D0004"/>
    <w:rsid w:val="003D0025"/>
    <w:rsid w:val="003D0105"/>
    <w:rsid w:val="003D0A3E"/>
    <w:rsid w:val="003D17FE"/>
    <w:rsid w:val="003D1849"/>
    <w:rsid w:val="003D18C9"/>
    <w:rsid w:val="003D1CC5"/>
    <w:rsid w:val="003D1EB3"/>
    <w:rsid w:val="003D1F50"/>
    <w:rsid w:val="003D1FF5"/>
    <w:rsid w:val="003D2630"/>
    <w:rsid w:val="003D270E"/>
    <w:rsid w:val="003D2806"/>
    <w:rsid w:val="003D2A62"/>
    <w:rsid w:val="003D2BEA"/>
    <w:rsid w:val="003D2CF2"/>
    <w:rsid w:val="003D2DBF"/>
    <w:rsid w:val="003D44E4"/>
    <w:rsid w:val="003D4C43"/>
    <w:rsid w:val="003D4FD1"/>
    <w:rsid w:val="003D5673"/>
    <w:rsid w:val="003D58D1"/>
    <w:rsid w:val="003D59D4"/>
    <w:rsid w:val="003D62F9"/>
    <w:rsid w:val="003D6753"/>
    <w:rsid w:val="003D6DA2"/>
    <w:rsid w:val="003D6EDF"/>
    <w:rsid w:val="003D7163"/>
    <w:rsid w:val="003D725D"/>
    <w:rsid w:val="003D7317"/>
    <w:rsid w:val="003D7574"/>
    <w:rsid w:val="003D7717"/>
    <w:rsid w:val="003D7779"/>
    <w:rsid w:val="003D7AD4"/>
    <w:rsid w:val="003D7B40"/>
    <w:rsid w:val="003D7D8E"/>
    <w:rsid w:val="003E02E0"/>
    <w:rsid w:val="003E03FD"/>
    <w:rsid w:val="003E099E"/>
    <w:rsid w:val="003E10B8"/>
    <w:rsid w:val="003E128E"/>
    <w:rsid w:val="003E1482"/>
    <w:rsid w:val="003E1649"/>
    <w:rsid w:val="003E1866"/>
    <w:rsid w:val="003E20CA"/>
    <w:rsid w:val="003E2B82"/>
    <w:rsid w:val="003E2CD4"/>
    <w:rsid w:val="003E2F14"/>
    <w:rsid w:val="003E31E4"/>
    <w:rsid w:val="003E375E"/>
    <w:rsid w:val="003E38FD"/>
    <w:rsid w:val="003E391F"/>
    <w:rsid w:val="003E5205"/>
    <w:rsid w:val="003E57DF"/>
    <w:rsid w:val="003E59FA"/>
    <w:rsid w:val="003E60F3"/>
    <w:rsid w:val="003E63B0"/>
    <w:rsid w:val="003E641F"/>
    <w:rsid w:val="003E69B0"/>
    <w:rsid w:val="003E6AC1"/>
    <w:rsid w:val="003E6DAC"/>
    <w:rsid w:val="003E6E42"/>
    <w:rsid w:val="003E75DC"/>
    <w:rsid w:val="003F01BF"/>
    <w:rsid w:val="003F0A10"/>
    <w:rsid w:val="003F0A99"/>
    <w:rsid w:val="003F0AAA"/>
    <w:rsid w:val="003F0DFC"/>
    <w:rsid w:val="003F12C3"/>
    <w:rsid w:val="003F2045"/>
    <w:rsid w:val="003F2439"/>
    <w:rsid w:val="003F25B3"/>
    <w:rsid w:val="003F2E65"/>
    <w:rsid w:val="003F2FC1"/>
    <w:rsid w:val="003F3119"/>
    <w:rsid w:val="003F3141"/>
    <w:rsid w:val="003F3C49"/>
    <w:rsid w:val="003F3F98"/>
    <w:rsid w:val="003F3FFB"/>
    <w:rsid w:val="003F412C"/>
    <w:rsid w:val="003F47D2"/>
    <w:rsid w:val="003F4CE3"/>
    <w:rsid w:val="003F4D6E"/>
    <w:rsid w:val="003F57A9"/>
    <w:rsid w:val="003F6051"/>
    <w:rsid w:val="003F73E5"/>
    <w:rsid w:val="003F7471"/>
    <w:rsid w:val="003F7CF5"/>
    <w:rsid w:val="003F7D48"/>
    <w:rsid w:val="004001F2"/>
    <w:rsid w:val="00400EDA"/>
    <w:rsid w:val="00400FF4"/>
    <w:rsid w:val="0040120B"/>
    <w:rsid w:val="0040129A"/>
    <w:rsid w:val="004014AC"/>
    <w:rsid w:val="00401791"/>
    <w:rsid w:val="00401FBF"/>
    <w:rsid w:val="004021E6"/>
    <w:rsid w:val="00402552"/>
    <w:rsid w:val="00402589"/>
    <w:rsid w:val="004026AD"/>
    <w:rsid w:val="0040278F"/>
    <w:rsid w:val="00402817"/>
    <w:rsid w:val="00402DBB"/>
    <w:rsid w:val="00402FBB"/>
    <w:rsid w:val="004036EA"/>
    <w:rsid w:val="00403755"/>
    <w:rsid w:val="00404048"/>
    <w:rsid w:val="00404B9D"/>
    <w:rsid w:val="00404C60"/>
    <w:rsid w:val="00404EF3"/>
    <w:rsid w:val="00405164"/>
    <w:rsid w:val="00405521"/>
    <w:rsid w:val="004058CF"/>
    <w:rsid w:val="004059A7"/>
    <w:rsid w:val="00405BFD"/>
    <w:rsid w:val="004065D5"/>
    <w:rsid w:val="00406747"/>
    <w:rsid w:val="004075F2"/>
    <w:rsid w:val="0040761B"/>
    <w:rsid w:val="00407AF5"/>
    <w:rsid w:val="0041053A"/>
    <w:rsid w:val="0041080C"/>
    <w:rsid w:val="004108A4"/>
    <w:rsid w:val="00410966"/>
    <w:rsid w:val="00410CF6"/>
    <w:rsid w:val="0041179A"/>
    <w:rsid w:val="004117F4"/>
    <w:rsid w:val="0041193F"/>
    <w:rsid w:val="00412393"/>
    <w:rsid w:val="00412AC8"/>
    <w:rsid w:val="00412CC6"/>
    <w:rsid w:val="00412EE2"/>
    <w:rsid w:val="004130DD"/>
    <w:rsid w:val="00413136"/>
    <w:rsid w:val="004138C3"/>
    <w:rsid w:val="00413A5E"/>
    <w:rsid w:val="00413F0B"/>
    <w:rsid w:val="00413FB9"/>
    <w:rsid w:val="004146FD"/>
    <w:rsid w:val="00414FCF"/>
    <w:rsid w:val="00415520"/>
    <w:rsid w:val="004158B8"/>
    <w:rsid w:val="004167A8"/>
    <w:rsid w:val="00416A8A"/>
    <w:rsid w:val="00416B4D"/>
    <w:rsid w:val="00416B71"/>
    <w:rsid w:val="00416F73"/>
    <w:rsid w:val="00417BD0"/>
    <w:rsid w:val="00417BEB"/>
    <w:rsid w:val="00417DD0"/>
    <w:rsid w:val="004201D9"/>
    <w:rsid w:val="00420B2F"/>
    <w:rsid w:val="00420DAB"/>
    <w:rsid w:val="0042193E"/>
    <w:rsid w:val="00421CB5"/>
    <w:rsid w:val="004228F6"/>
    <w:rsid w:val="0042296B"/>
    <w:rsid w:val="00422D7B"/>
    <w:rsid w:val="00423C2C"/>
    <w:rsid w:val="004242C5"/>
    <w:rsid w:val="00424351"/>
    <w:rsid w:val="004244D3"/>
    <w:rsid w:val="004248A7"/>
    <w:rsid w:val="00424C87"/>
    <w:rsid w:val="004250D5"/>
    <w:rsid w:val="00425390"/>
    <w:rsid w:val="00425F0B"/>
    <w:rsid w:val="00426824"/>
    <w:rsid w:val="00426C76"/>
    <w:rsid w:val="00426DC7"/>
    <w:rsid w:val="00426DD3"/>
    <w:rsid w:val="004276B1"/>
    <w:rsid w:val="004304B3"/>
    <w:rsid w:val="00430FA0"/>
    <w:rsid w:val="004311D5"/>
    <w:rsid w:val="00431699"/>
    <w:rsid w:val="00431DB4"/>
    <w:rsid w:val="00432263"/>
    <w:rsid w:val="004323DD"/>
    <w:rsid w:val="00432713"/>
    <w:rsid w:val="00432731"/>
    <w:rsid w:val="004329E3"/>
    <w:rsid w:val="00432C36"/>
    <w:rsid w:val="0043335D"/>
    <w:rsid w:val="004339D7"/>
    <w:rsid w:val="00433B6F"/>
    <w:rsid w:val="00433D1C"/>
    <w:rsid w:val="004343E0"/>
    <w:rsid w:val="0043448E"/>
    <w:rsid w:val="004349FA"/>
    <w:rsid w:val="00434C63"/>
    <w:rsid w:val="00434CBA"/>
    <w:rsid w:val="00435AD5"/>
    <w:rsid w:val="00435F7F"/>
    <w:rsid w:val="004368F8"/>
    <w:rsid w:val="00436D64"/>
    <w:rsid w:val="00437A66"/>
    <w:rsid w:val="00437A85"/>
    <w:rsid w:val="004403B0"/>
    <w:rsid w:val="00441836"/>
    <w:rsid w:val="00441E25"/>
    <w:rsid w:val="0044272E"/>
    <w:rsid w:val="00442A20"/>
    <w:rsid w:val="004446A2"/>
    <w:rsid w:val="004447E4"/>
    <w:rsid w:val="00445386"/>
    <w:rsid w:val="0044568F"/>
    <w:rsid w:val="00445D2C"/>
    <w:rsid w:val="00445DFE"/>
    <w:rsid w:val="004467A6"/>
    <w:rsid w:val="00446D07"/>
    <w:rsid w:val="00447D8E"/>
    <w:rsid w:val="00450268"/>
    <w:rsid w:val="004509C6"/>
    <w:rsid w:val="00450A9A"/>
    <w:rsid w:val="004515E5"/>
    <w:rsid w:val="00451AC4"/>
    <w:rsid w:val="00451C66"/>
    <w:rsid w:val="004520BF"/>
    <w:rsid w:val="00452725"/>
    <w:rsid w:val="00452CEB"/>
    <w:rsid w:val="00452F3D"/>
    <w:rsid w:val="0045346E"/>
    <w:rsid w:val="00453D1D"/>
    <w:rsid w:val="00453FB6"/>
    <w:rsid w:val="004541BD"/>
    <w:rsid w:val="00454B9D"/>
    <w:rsid w:val="00454D40"/>
    <w:rsid w:val="004555AD"/>
    <w:rsid w:val="00455748"/>
    <w:rsid w:val="00456A55"/>
    <w:rsid w:val="00456ABE"/>
    <w:rsid w:val="00456FFD"/>
    <w:rsid w:val="0045717A"/>
    <w:rsid w:val="00457AC2"/>
    <w:rsid w:val="00460603"/>
    <w:rsid w:val="00460C97"/>
    <w:rsid w:val="00460DA6"/>
    <w:rsid w:val="004612E0"/>
    <w:rsid w:val="00461856"/>
    <w:rsid w:val="00461AC8"/>
    <w:rsid w:val="00462C11"/>
    <w:rsid w:val="00462E8C"/>
    <w:rsid w:val="00463311"/>
    <w:rsid w:val="0046336F"/>
    <w:rsid w:val="00463E7A"/>
    <w:rsid w:val="00464591"/>
    <w:rsid w:val="004646EE"/>
    <w:rsid w:val="0046507D"/>
    <w:rsid w:val="00465408"/>
    <w:rsid w:val="004659C8"/>
    <w:rsid w:val="00465A51"/>
    <w:rsid w:val="004663BA"/>
    <w:rsid w:val="00466B4F"/>
    <w:rsid w:val="00466DDD"/>
    <w:rsid w:val="00466FCA"/>
    <w:rsid w:val="004678A5"/>
    <w:rsid w:val="00467967"/>
    <w:rsid w:val="00467FE1"/>
    <w:rsid w:val="0047016D"/>
    <w:rsid w:val="00470611"/>
    <w:rsid w:val="00470FB2"/>
    <w:rsid w:val="00471497"/>
    <w:rsid w:val="00471D3F"/>
    <w:rsid w:val="00471DA9"/>
    <w:rsid w:val="00471E2B"/>
    <w:rsid w:val="0047282C"/>
    <w:rsid w:val="00472A2B"/>
    <w:rsid w:val="00472C6F"/>
    <w:rsid w:val="00472ED0"/>
    <w:rsid w:val="004730B6"/>
    <w:rsid w:val="004733BA"/>
    <w:rsid w:val="0047383E"/>
    <w:rsid w:val="004738A3"/>
    <w:rsid w:val="00473B92"/>
    <w:rsid w:val="00473BF9"/>
    <w:rsid w:val="0047432B"/>
    <w:rsid w:val="00474425"/>
    <w:rsid w:val="00474580"/>
    <w:rsid w:val="00474ECF"/>
    <w:rsid w:val="00474FAA"/>
    <w:rsid w:val="0047502D"/>
    <w:rsid w:val="004751B1"/>
    <w:rsid w:val="00475997"/>
    <w:rsid w:val="0047646F"/>
    <w:rsid w:val="00477026"/>
    <w:rsid w:val="0047720A"/>
    <w:rsid w:val="00477775"/>
    <w:rsid w:val="00477E4C"/>
    <w:rsid w:val="00477FF3"/>
    <w:rsid w:val="0048017A"/>
    <w:rsid w:val="004807E6"/>
    <w:rsid w:val="0048105A"/>
    <w:rsid w:val="0048108D"/>
    <w:rsid w:val="0048149B"/>
    <w:rsid w:val="00481A0A"/>
    <w:rsid w:val="00481ADE"/>
    <w:rsid w:val="00481B04"/>
    <w:rsid w:val="00481BC9"/>
    <w:rsid w:val="00482456"/>
    <w:rsid w:val="0048282E"/>
    <w:rsid w:val="004834EE"/>
    <w:rsid w:val="00483501"/>
    <w:rsid w:val="00483879"/>
    <w:rsid w:val="00484046"/>
    <w:rsid w:val="004842FF"/>
    <w:rsid w:val="00484BE4"/>
    <w:rsid w:val="00484C40"/>
    <w:rsid w:val="004853F1"/>
    <w:rsid w:val="004854A2"/>
    <w:rsid w:val="004859FF"/>
    <w:rsid w:val="00485D99"/>
    <w:rsid w:val="00485FE3"/>
    <w:rsid w:val="004861BD"/>
    <w:rsid w:val="00486C20"/>
    <w:rsid w:val="00486CA9"/>
    <w:rsid w:val="00486E5E"/>
    <w:rsid w:val="00487981"/>
    <w:rsid w:val="00487C00"/>
    <w:rsid w:val="004908D4"/>
    <w:rsid w:val="00490AE6"/>
    <w:rsid w:val="0049238F"/>
    <w:rsid w:val="004926FB"/>
    <w:rsid w:val="00492780"/>
    <w:rsid w:val="00492DF0"/>
    <w:rsid w:val="00493249"/>
    <w:rsid w:val="004932B2"/>
    <w:rsid w:val="00493E90"/>
    <w:rsid w:val="004940D7"/>
    <w:rsid w:val="00494ABF"/>
    <w:rsid w:val="00494FD6"/>
    <w:rsid w:val="00495FF0"/>
    <w:rsid w:val="004961B3"/>
    <w:rsid w:val="004961F2"/>
    <w:rsid w:val="00496551"/>
    <w:rsid w:val="004967DE"/>
    <w:rsid w:val="00497593"/>
    <w:rsid w:val="00497675"/>
    <w:rsid w:val="004977C1"/>
    <w:rsid w:val="00497C4F"/>
    <w:rsid w:val="004A00E1"/>
    <w:rsid w:val="004A0821"/>
    <w:rsid w:val="004A0E15"/>
    <w:rsid w:val="004A102E"/>
    <w:rsid w:val="004A1252"/>
    <w:rsid w:val="004A12D0"/>
    <w:rsid w:val="004A135E"/>
    <w:rsid w:val="004A1932"/>
    <w:rsid w:val="004A1C0F"/>
    <w:rsid w:val="004A2936"/>
    <w:rsid w:val="004A2A65"/>
    <w:rsid w:val="004A3030"/>
    <w:rsid w:val="004A3230"/>
    <w:rsid w:val="004A3381"/>
    <w:rsid w:val="004A36B4"/>
    <w:rsid w:val="004A3D37"/>
    <w:rsid w:val="004A4097"/>
    <w:rsid w:val="004A432A"/>
    <w:rsid w:val="004A4350"/>
    <w:rsid w:val="004A43A0"/>
    <w:rsid w:val="004A513C"/>
    <w:rsid w:val="004A51FD"/>
    <w:rsid w:val="004A573C"/>
    <w:rsid w:val="004A5892"/>
    <w:rsid w:val="004A5A2F"/>
    <w:rsid w:val="004A6022"/>
    <w:rsid w:val="004A6342"/>
    <w:rsid w:val="004A6599"/>
    <w:rsid w:val="004A66DA"/>
    <w:rsid w:val="004A68F5"/>
    <w:rsid w:val="004A7169"/>
    <w:rsid w:val="004A7644"/>
    <w:rsid w:val="004A774E"/>
    <w:rsid w:val="004A7821"/>
    <w:rsid w:val="004A7A17"/>
    <w:rsid w:val="004B0044"/>
    <w:rsid w:val="004B0593"/>
    <w:rsid w:val="004B06EE"/>
    <w:rsid w:val="004B0D28"/>
    <w:rsid w:val="004B133A"/>
    <w:rsid w:val="004B1A08"/>
    <w:rsid w:val="004B1A9E"/>
    <w:rsid w:val="004B1CFF"/>
    <w:rsid w:val="004B1E53"/>
    <w:rsid w:val="004B1F67"/>
    <w:rsid w:val="004B224A"/>
    <w:rsid w:val="004B2517"/>
    <w:rsid w:val="004B2DA4"/>
    <w:rsid w:val="004B2DCD"/>
    <w:rsid w:val="004B3106"/>
    <w:rsid w:val="004B3AC5"/>
    <w:rsid w:val="004B3C98"/>
    <w:rsid w:val="004B45B2"/>
    <w:rsid w:val="004B4B89"/>
    <w:rsid w:val="004B4F76"/>
    <w:rsid w:val="004B5404"/>
    <w:rsid w:val="004B583F"/>
    <w:rsid w:val="004B5BCB"/>
    <w:rsid w:val="004B652F"/>
    <w:rsid w:val="004B67A4"/>
    <w:rsid w:val="004B6907"/>
    <w:rsid w:val="004B6BCD"/>
    <w:rsid w:val="004B6DF7"/>
    <w:rsid w:val="004B7004"/>
    <w:rsid w:val="004B7EB4"/>
    <w:rsid w:val="004C0566"/>
    <w:rsid w:val="004C0F80"/>
    <w:rsid w:val="004C16F7"/>
    <w:rsid w:val="004C1803"/>
    <w:rsid w:val="004C1DDF"/>
    <w:rsid w:val="004C1F16"/>
    <w:rsid w:val="004C2289"/>
    <w:rsid w:val="004C244F"/>
    <w:rsid w:val="004C269B"/>
    <w:rsid w:val="004C3159"/>
    <w:rsid w:val="004C31D8"/>
    <w:rsid w:val="004C3B88"/>
    <w:rsid w:val="004C3FDB"/>
    <w:rsid w:val="004C462D"/>
    <w:rsid w:val="004C51B7"/>
    <w:rsid w:val="004C5582"/>
    <w:rsid w:val="004C58FC"/>
    <w:rsid w:val="004C596A"/>
    <w:rsid w:val="004C5C21"/>
    <w:rsid w:val="004C5FBF"/>
    <w:rsid w:val="004C6874"/>
    <w:rsid w:val="004C6985"/>
    <w:rsid w:val="004C6CF6"/>
    <w:rsid w:val="004C7754"/>
    <w:rsid w:val="004C7FD3"/>
    <w:rsid w:val="004D0262"/>
    <w:rsid w:val="004D07EF"/>
    <w:rsid w:val="004D0B01"/>
    <w:rsid w:val="004D0B0E"/>
    <w:rsid w:val="004D0CB1"/>
    <w:rsid w:val="004D0F9C"/>
    <w:rsid w:val="004D0FB3"/>
    <w:rsid w:val="004D17FA"/>
    <w:rsid w:val="004D1A6A"/>
    <w:rsid w:val="004D1F85"/>
    <w:rsid w:val="004D213E"/>
    <w:rsid w:val="004D21F6"/>
    <w:rsid w:val="004D23BD"/>
    <w:rsid w:val="004D23C7"/>
    <w:rsid w:val="004D258C"/>
    <w:rsid w:val="004D2870"/>
    <w:rsid w:val="004D2BCC"/>
    <w:rsid w:val="004D3BEB"/>
    <w:rsid w:val="004D4256"/>
    <w:rsid w:val="004D6FF2"/>
    <w:rsid w:val="004D7271"/>
    <w:rsid w:val="004E02AB"/>
    <w:rsid w:val="004E073E"/>
    <w:rsid w:val="004E07D6"/>
    <w:rsid w:val="004E09F3"/>
    <w:rsid w:val="004E0B73"/>
    <w:rsid w:val="004E0C08"/>
    <w:rsid w:val="004E0DA3"/>
    <w:rsid w:val="004E1296"/>
    <w:rsid w:val="004E1827"/>
    <w:rsid w:val="004E1FBC"/>
    <w:rsid w:val="004E28F5"/>
    <w:rsid w:val="004E2B20"/>
    <w:rsid w:val="004E313B"/>
    <w:rsid w:val="004E31CB"/>
    <w:rsid w:val="004E331F"/>
    <w:rsid w:val="004E4CDE"/>
    <w:rsid w:val="004E56E1"/>
    <w:rsid w:val="004E5C86"/>
    <w:rsid w:val="004E5D09"/>
    <w:rsid w:val="004E660B"/>
    <w:rsid w:val="004E6B37"/>
    <w:rsid w:val="004E6CE9"/>
    <w:rsid w:val="004E6ED6"/>
    <w:rsid w:val="004E716B"/>
    <w:rsid w:val="004E72D1"/>
    <w:rsid w:val="004E7464"/>
    <w:rsid w:val="004E7AAF"/>
    <w:rsid w:val="004F0245"/>
    <w:rsid w:val="004F06F6"/>
    <w:rsid w:val="004F0BD4"/>
    <w:rsid w:val="004F12D1"/>
    <w:rsid w:val="004F133F"/>
    <w:rsid w:val="004F184A"/>
    <w:rsid w:val="004F1F2F"/>
    <w:rsid w:val="004F27FA"/>
    <w:rsid w:val="004F327A"/>
    <w:rsid w:val="004F36E8"/>
    <w:rsid w:val="004F376C"/>
    <w:rsid w:val="004F37CE"/>
    <w:rsid w:val="004F4483"/>
    <w:rsid w:val="004F460F"/>
    <w:rsid w:val="004F477D"/>
    <w:rsid w:val="004F5221"/>
    <w:rsid w:val="004F5251"/>
    <w:rsid w:val="004F5254"/>
    <w:rsid w:val="004F5451"/>
    <w:rsid w:val="004F5509"/>
    <w:rsid w:val="004F55D6"/>
    <w:rsid w:val="004F5B45"/>
    <w:rsid w:val="004F5BCA"/>
    <w:rsid w:val="004F5BF0"/>
    <w:rsid w:val="004F5C5F"/>
    <w:rsid w:val="004F5F4D"/>
    <w:rsid w:val="004F6A77"/>
    <w:rsid w:val="004F7298"/>
    <w:rsid w:val="0050051E"/>
    <w:rsid w:val="00500E03"/>
    <w:rsid w:val="00500E7B"/>
    <w:rsid w:val="00500ECF"/>
    <w:rsid w:val="00500EFB"/>
    <w:rsid w:val="00501026"/>
    <w:rsid w:val="005019AA"/>
    <w:rsid w:val="00501DC2"/>
    <w:rsid w:val="00502CDC"/>
    <w:rsid w:val="005032A3"/>
    <w:rsid w:val="0050360A"/>
    <w:rsid w:val="005049DB"/>
    <w:rsid w:val="00504BDF"/>
    <w:rsid w:val="00504E25"/>
    <w:rsid w:val="0050521B"/>
    <w:rsid w:val="005056D1"/>
    <w:rsid w:val="00506934"/>
    <w:rsid w:val="00507392"/>
    <w:rsid w:val="005079D2"/>
    <w:rsid w:val="0051043E"/>
    <w:rsid w:val="00510736"/>
    <w:rsid w:val="00510B29"/>
    <w:rsid w:val="00511220"/>
    <w:rsid w:val="00511333"/>
    <w:rsid w:val="00511444"/>
    <w:rsid w:val="005117AD"/>
    <w:rsid w:val="005117DE"/>
    <w:rsid w:val="00511F8E"/>
    <w:rsid w:val="00512011"/>
    <w:rsid w:val="00512047"/>
    <w:rsid w:val="00512642"/>
    <w:rsid w:val="00512BCD"/>
    <w:rsid w:val="00513D2C"/>
    <w:rsid w:val="00514052"/>
    <w:rsid w:val="005148F3"/>
    <w:rsid w:val="00515420"/>
    <w:rsid w:val="00515741"/>
    <w:rsid w:val="00515939"/>
    <w:rsid w:val="00515AAA"/>
    <w:rsid w:val="00515B32"/>
    <w:rsid w:val="00515E81"/>
    <w:rsid w:val="005161D6"/>
    <w:rsid w:val="00516ECD"/>
    <w:rsid w:val="005174B0"/>
    <w:rsid w:val="00517996"/>
    <w:rsid w:val="00517A6C"/>
    <w:rsid w:val="005200DC"/>
    <w:rsid w:val="00520261"/>
    <w:rsid w:val="005204F6"/>
    <w:rsid w:val="0052154E"/>
    <w:rsid w:val="00521AE1"/>
    <w:rsid w:val="00522311"/>
    <w:rsid w:val="0052253C"/>
    <w:rsid w:val="00523096"/>
    <w:rsid w:val="00523307"/>
    <w:rsid w:val="00523746"/>
    <w:rsid w:val="00523E59"/>
    <w:rsid w:val="00524247"/>
    <w:rsid w:val="00524F60"/>
    <w:rsid w:val="005253A0"/>
    <w:rsid w:val="00525A85"/>
    <w:rsid w:val="00525FBF"/>
    <w:rsid w:val="005260E3"/>
    <w:rsid w:val="00526299"/>
    <w:rsid w:val="005263A2"/>
    <w:rsid w:val="00526756"/>
    <w:rsid w:val="00526991"/>
    <w:rsid w:val="00526E85"/>
    <w:rsid w:val="0052736E"/>
    <w:rsid w:val="005279B9"/>
    <w:rsid w:val="00527AF5"/>
    <w:rsid w:val="005303A6"/>
    <w:rsid w:val="005303AD"/>
    <w:rsid w:val="00531187"/>
    <w:rsid w:val="005312C3"/>
    <w:rsid w:val="005319EC"/>
    <w:rsid w:val="00531EF5"/>
    <w:rsid w:val="00532A81"/>
    <w:rsid w:val="00532C03"/>
    <w:rsid w:val="005334F2"/>
    <w:rsid w:val="00533FFB"/>
    <w:rsid w:val="005340EC"/>
    <w:rsid w:val="005342D0"/>
    <w:rsid w:val="0053459C"/>
    <w:rsid w:val="00534BE8"/>
    <w:rsid w:val="005354FC"/>
    <w:rsid w:val="00535FA9"/>
    <w:rsid w:val="00536282"/>
    <w:rsid w:val="00536625"/>
    <w:rsid w:val="00536747"/>
    <w:rsid w:val="00536913"/>
    <w:rsid w:val="00536DD5"/>
    <w:rsid w:val="00536E07"/>
    <w:rsid w:val="00537F4A"/>
    <w:rsid w:val="005401F3"/>
    <w:rsid w:val="00540306"/>
    <w:rsid w:val="00540394"/>
    <w:rsid w:val="00540432"/>
    <w:rsid w:val="005408B4"/>
    <w:rsid w:val="005409B8"/>
    <w:rsid w:val="00541373"/>
    <w:rsid w:val="00542029"/>
    <w:rsid w:val="00542270"/>
    <w:rsid w:val="0054298E"/>
    <w:rsid w:val="00542E2A"/>
    <w:rsid w:val="00543578"/>
    <w:rsid w:val="005435EC"/>
    <w:rsid w:val="005436CC"/>
    <w:rsid w:val="00543BF1"/>
    <w:rsid w:val="00543D0A"/>
    <w:rsid w:val="00544E0A"/>
    <w:rsid w:val="00544E13"/>
    <w:rsid w:val="0054553A"/>
    <w:rsid w:val="0054575C"/>
    <w:rsid w:val="00546144"/>
    <w:rsid w:val="005461D3"/>
    <w:rsid w:val="00546247"/>
    <w:rsid w:val="0054669A"/>
    <w:rsid w:val="00546B57"/>
    <w:rsid w:val="00546CD5"/>
    <w:rsid w:val="00546DD7"/>
    <w:rsid w:val="00546F03"/>
    <w:rsid w:val="005472C0"/>
    <w:rsid w:val="00547D95"/>
    <w:rsid w:val="00550462"/>
    <w:rsid w:val="005507F1"/>
    <w:rsid w:val="00550B16"/>
    <w:rsid w:val="0055142A"/>
    <w:rsid w:val="00551C55"/>
    <w:rsid w:val="0055248A"/>
    <w:rsid w:val="0055262C"/>
    <w:rsid w:val="00552A16"/>
    <w:rsid w:val="00552C60"/>
    <w:rsid w:val="005532CC"/>
    <w:rsid w:val="00553F09"/>
    <w:rsid w:val="00554598"/>
    <w:rsid w:val="00554850"/>
    <w:rsid w:val="00554D31"/>
    <w:rsid w:val="00555330"/>
    <w:rsid w:val="0055536B"/>
    <w:rsid w:val="005553D3"/>
    <w:rsid w:val="00555EC8"/>
    <w:rsid w:val="005560EC"/>
    <w:rsid w:val="005562DA"/>
    <w:rsid w:val="0055630D"/>
    <w:rsid w:val="00556323"/>
    <w:rsid w:val="005565A4"/>
    <w:rsid w:val="00556D1C"/>
    <w:rsid w:val="00556D55"/>
    <w:rsid w:val="0055784A"/>
    <w:rsid w:val="00557CAC"/>
    <w:rsid w:val="00557FA4"/>
    <w:rsid w:val="0056007A"/>
    <w:rsid w:val="0056025B"/>
    <w:rsid w:val="00560B17"/>
    <w:rsid w:val="00560BFA"/>
    <w:rsid w:val="00561415"/>
    <w:rsid w:val="00561FF0"/>
    <w:rsid w:val="0056225E"/>
    <w:rsid w:val="00562C5D"/>
    <w:rsid w:val="005632F2"/>
    <w:rsid w:val="0056384A"/>
    <w:rsid w:val="00563BD9"/>
    <w:rsid w:val="005649BB"/>
    <w:rsid w:val="005655F2"/>
    <w:rsid w:val="0056561F"/>
    <w:rsid w:val="005659EC"/>
    <w:rsid w:val="00565C5A"/>
    <w:rsid w:val="00566459"/>
    <w:rsid w:val="00566463"/>
    <w:rsid w:val="00566594"/>
    <w:rsid w:val="005666B7"/>
    <w:rsid w:val="00566B5E"/>
    <w:rsid w:val="00566DF3"/>
    <w:rsid w:val="00567A6F"/>
    <w:rsid w:val="00567D1C"/>
    <w:rsid w:val="00570A77"/>
    <w:rsid w:val="005716E6"/>
    <w:rsid w:val="005719F1"/>
    <w:rsid w:val="00571BCA"/>
    <w:rsid w:val="0057273E"/>
    <w:rsid w:val="005727D4"/>
    <w:rsid w:val="00572A43"/>
    <w:rsid w:val="00572BB2"/>
    <w:rsid w:val="005735AB"/>
    <w:rsid w:val="00573806"/>
    <w:rsid w:val="00573877"/>
    <w:rsid w:val="00573F45"/>
    <w:rsid w:val="0057415B"/>
    <w:rsid w:val="00574419"/>
    <w:rsid w:val="00574AC6"/>
    <w:rsid w:val="00575133"/>
    <w:rsid w:val="00575134"/>
    <w:rsid w:val="0057538E"/>
    <w:rsid w:val="00575B08"/>
    <w:rsid w:val="00575D73"/>
    <w:rsid w:val="00575F29"/>
    <w:rsid w:val="005761E9"/>
    <w:rsid w:val="00576964"/>
    <w:rsid w:val="00576BAE"/>
    <w:rsid w:val="00576C66"/>
    <w:rsid w:val="00576E13"/>
    <w:rsid w:val="00577090"/>
    <w:rsid w:val="005771D8"/>
    <w:rsid w:val="00577942"/>
    <w:rsid w:val="005800C8"/>
    <w:rsid w:val="005800DA"/>
    <w:rsid w:val="005805FB"/>
    <w:rsid w:val="0058073F"/>
    <w:rsid w:val="00580973"/>
    <w:rsid w:val="00580D55"/>
    <w:rsid w:val="0058111C"/>
    <w:rsid w:val="005817CA"/>
    <w:rsid w:val="005817F0"/>
    <w:rsid w:val="005826E0"/>
    <w:rsid w:val="00582CF5"/>
    <w:rsid w:val="0058327B"/>
    <w:rsid w:val="005839EC"/>
    <w:rsid w:val="00583A73"/>
    <w:rsid w:val="00584FAD"/>
    <w:rsid w:val="00585151"/>
    <w:rsid w:val="00585515"/>
    <w:rsid w:val="00585645"/>
    <w:rsid w:val="00585777"/>
    <w:rsid w:val="00585F3B"/>
    <w:rsid w:val="005861A6"/>
    <w:rsid w:val="0058635C"/>
    <w:rsid w:val="00586414"/>
    <w:rsid w:val="00586730"/>
    <w:rsid w:val="005869A8"/>
    <w:rsid w:val="00586BE4"/>
    <w:rsid w:val="00587C52"/>
    <w:rsid w:val="00587F92"/>
    <w:rsid w:val="0059119D"/>
    <w:rsid w:val="005911D8"/>
    <w:rsid w:val="00591AA0"/>
    <w:rsid w:val="00592897"/>
    <w:rsid w:val="00592A0D"/>
    <w:rsid w:val="00592CDD"/>
    <w:rsid w:val="00592FFF"/>
    <w:rsid w:val="00593122"/>
    <w:rsid w:val="005932E5"/>
    <w:rsid w:val="005936ED"/>
    <w:rsid w:val="00593875"/>
    <w:rsid w:val="005939F6"/>
    <w:rsid w:val="00593D65"/>
    <w:rsid w:val="00594078"/>
    <w:rsid w:val="005941E8"/>
    <w:rsid w:val="0059442A"/>
    <w:rsid w:val="00594490"/>
    <w:rsid w:val="005947E7"/>
    <w:rsid w:val="005949F2"/>
    <w:rsid w:val="00594DFC"/>
    <w:rsid w:val="00594F94"/>
    <w:rsid w:val="00595088"/>
    <w:rsid w:val="0059514A"/>
    <w:rsid w:val="00595B88"/>
    <w:rsid w:val="00596642"/>
    <w:rsid w:val="005966F0"/>
    <w:rsid w:val="00596ACE"/>
    <w:rsid w:val="005976B6"/>
    <w:rsid w:val="00597717"/>
    <w:rsid w:val="00597771"/>
    <w:rsid w:val="005977F2"/>
    <w:rsid w:val="00597BBD"/>
    <w:rsid w:val="005A0047"/>
    <w:rsid w:val="005A02DA"/>
    <w:rsid w:val="005A0632"/>
    <w:rsid w:val="005A067E"/>
    <w:rsid w:val="005A0819"/>
    <w:rsid w:val="005A0F09"/>
    <w:rsid w:val="005A0F4A"/>
    <w:rsid w:val="005A158E"/>
    <w:rsid w:val="005A1AB7"/>
    <w:rsid w:val="005A1D21"/>
    <w:rsid w:val="005A1FA1"/>
    <w:rsid w:val="005A2029"/>
    <w:rsid w:val="005A236A"/>
    <w:rsid w:val="005A2540"/>
    <w:rsid w:val="005A27F1"/>
    <w:rsid w:val="005A2AAC"/>
    <w:rsid w:val="005A2C3A"/>
    <w:rsid w:val="005A2D22"/>
    <w:rsid w:val="005A2E1E"/>
    <w:rsid w:val="005A34E2"/>
    <w:rsid w:val="005A3C15"/>
    <w:rsid w:val="005A3EC7"/>
    <w:rsid w:val="005A4559"/>
    <w:rsid w:val="005A47E0"/>
    <w:rsid w:val="005A4A9C"/>
    <w:rsid w:val="005A4B63"/>
    <w:rsid w:val="005A55E8"/>
    <w:rsid w:val="005A5730"/>
    <w:rsid w:val="005A6DA2"/>
    <w:rsid w:val="005A7BE9"/>
    <w:rsid w:val="005B0066"/>
    <w:rsid w:val="005B08C3"/>
    <w:rsid w:val="005B12A7"/>
    <w:rsid w:val="005B1C26"/>
    <w:rsid w:val="005B2322"/>
    <w:rsid w:val="005B27E6"/>
    <w:rsid w:val="005B2BFB"/>
    <w:rsid w:val="005B33E4"/>
    <w:rsid w:val="005B3935"/>
    <w:rsid w:val="005B3B09"/>
    <w:rsid w:val="005B40DA"/>
    <w:rsid w:val="005B4119"/>
    <w:rsid w:val="005B4E76"/>
    <w:rsid w:val="005B4F8F"/>
    <w:rsid w:val="005B5A5B"/>
    <w:rsid w:val="005B644A"/>
    <w:rsid w:val="005B6843"/>
    <w:rsid w:val="005B6966"/>
    <w:rsid w:val="005B6F0F"/>
    <w:rsid w:val="005B736E"/>
    <w:rsid w:val="005B73CF"/>
    <w:rsid w:val="005B783D"/>
    <w:rsid w:val="005C0410"/>
    <w:rsid w:val="005C04B0"/>
    <w:rsid w:val="005C0A02"/>
    <w:rsid w:val="005C0D59"/>
    <w:rsid w:val="005C0F46"/>
    <w:rsid w:val="005C1089"/>
    <w:rsid w:val="005C1090"/>
    <w:rsid w:val="005C116D"/>
    <w:rsid w:val="005C13AE"/>
    <w:rsid w:val="005C1462"/>
    <w:rsid w:val="005C1775"/>
    <w:rsid w:val="005C1C28"/>
    <w:rsid w:val="005C1CCC"/>
    <w:rsid w:val="005C20D9"/>
    <w:rsid w:val="005C215E"/>
    <w:rsid w:val="005C2B16"/>
    <w:rsid w:val="005C2BE7"/>
    <w:rsid w:val="005C2C87"/>
    <w:rsid w:val="005C3335"/>
    <w:rsid w:val="005C3B67"/>
    <w:rsid w:val="005C44AA"/>
    <w:rsid w:val="005C4CAA"/>
    <w:rsid w:val="005C4D2B"/>
    <w:rsid w:val="005C4EC4"/>
    <w:rsid w:val="005C4F0C"/>
    <w:rsid w:val="005C5195"/>
    <w:rsid w:val="005C57FD"/>
    <w:rsid w:val="005C5A74"/>
    <w:rsid w:val="005C5A9A"/>
    <w:rsid w:val="005C61EC"/>
    <w:rsid w:val="005C621D"/>
    <w:rsid w:val="005C63A6"/>
    <w:rsid w:val="005C668A"/>
    <w:rsid w:val="005C6C66"/>
    <w:rsid w:val="005C752F"/>
    <w:rsid w:val="005C75EC"/>
    <w:rsid w:val="005C7A5D"/>
    <w:rsid w:val="005C7C73"/>
    <w:rsid w:val="005D004F"/>
    <w:rsid w:val="005D0779"/>
    <w:rsid w:val="005D0A7E"/>
    <w:rsid w:val="005D0FA5"/>
    <w:rsid w:val="005D180B"/>
    <w:rsid w:val="005D1AB1"/>
    <w:rsid w:val="005D1B62"/>
    <w:rsid w:val="005D1C9D"/>
    <w:rsid w:val="005D3478"/>
    <w:rsid w:val="005D3D18"/>
    <w:rsid w:val="005D3FEA"/>
    <w:rsid w:val="005D467A"/>
    <w:rsid w:val="005D4A28"/>
    <w:rsid w:val="005D4B55"/>
    <w:rsid w:val="005D4C31"/>
    <w:rsid w:val="005D4C42"/>
    <w:rsid w:val="005D4EFB"/>
    <w:rsid w:val="005D4F76"/>
    <w:rsid w:val="005D5E89"/>
    <w:rsid w:val="005D6DC4"/>
    <w:rsid w:val="005D7729"/>
    <w:rsid w:val="005D79B7"/>
    <w:rsid w:val="005D7BCE"/>
    <w:rsid w:val="005E006E"/>
    <w:rsid w:val="005E0A21"/>
    <w:rsid w:val="005E13CE"/>
    <w:rsid w:val="005E1AB3"/>
    <w:rsid w:val="005E204C"/>
    <w:rsid w:val="005E2230"/>
    <w:rsid w:val="005E2358"/>
    <w:rsid w:val="005E23C6"/>
    <w:rsid w:val="005E35E9"/>
    <w:rsid w:val="005E3BFC"/>
    <w:rsid w:val="005E5139"/>
    <w:rsid w:val="005E5A3C"/>
    <w:rsid w:val="005E6197"/>
    <w:rsid w:val="005E645B"/>
    <w:rsid w:val="005E6DB2"/>
    <w:rsid w:val="005E7435"/>
    <w:rsid w:val="005F0172"/>
    <w:rsid w:val="005F0334"/>
    <w:rsid w:val="005F10C5"/>
    <w:rsid w:val="005F11B9"/>
    <w:rsid w:val="005F14C4"/>
    <w:rsid w:val="005F177F"/>
    <w:rsid w:val="005F2233"/>
    <w:rsid w:val="005F2276"/>
    <w:rsid w:val="005F22E6"/>
    <w:rsid w:val="005F2A0C"/>
    <w:rsid w:val="005F2A76"/>
    <w:rsid w:val="005F2B0B"/>
    <w:rsid w:val="005F2D84"/>
    <w:rsid w:val="005F3462"/>
    <w:rsid w:val="005F35A2"/>
    <w:rsid w:val="005F3832"/>
    <w:rsid w:val="005F485D"/>
    <w:rsid w:val="005F48E2"/>
    <w:rsid w:val="005F536C"/>
    <w:rsid w:val="005F573C"/>
    <w:rsid w:val="005F5970"/>
    <w:rsid w:val="005F599F"/>
    <w:rsid w:val="005F5B1B"/>
    <w:rsid w:val="005F5DF8"/>
    <w:rsid w:val="005F5FC4"/>
    <w:rsid w:val="005F6E5B"/>
    <w:rsid w:val="005F7297"/>
    <w:rsid w:val="005F74E5"/>
    <w:rsid w:val="005F7DFC"/>
    <w:rsid w:val="005F7F6A"/>
    <w:rsid w:val="006001BA"/>
    <w:rsid w:val="00600359"/>
    <w:rsid w:val="00600480"/>
    <w:rsid w:val="006007B7"/>
    <w:rsid w:val="00600801"/>
    <w:rsid w:val="006009DD"/>
    <w:rsid w:val="00600F01"/>
    <w:rsid w:val="0060199F"/>
    <w:rsid w:val="006027BC"/>
    <w:rsid w:val="00602AEE"/>
    <w:rsid w:val="00602E7F"/>
    <w:rsid w:val="006032BE"/>
    <w:rsid w:val="0060386F"/>
    <w:rsid w:val="00603AA1"/>
    <w:rsid w:val="00603CF8"/>
    <w:rsid w:val="00604344"/>
    <w:rsid w:val="006045A0"/>
    <w:rsid w:val="00604C3A"/>
    <w:rsid w:val="00604F7D"/>
    <w:rsid w:val="00605111"/>
    <w:rsid w:val="006051B6"/>
    <w:rsid w:val="00605273"/>
    <w:rsid w:val="006053A9"/>
    <w:rsid w:val="00606176"/>
    <w:rsid w:val="00606BF9"/>
    <w:rsid w:val="00607093"/>
    <w:rsid w:val="00610174"/>
    <w:rsid w:val="006103D5"/>
    <w:rsid w:val="0061099B"/>
    <w:rsid w:val="00610BC3"/>
    <w:rsid w:val="00610C3B"/>
    <w:rsid w:val="006111FB"/>
    <w:rsid w:val="0061155E"/>
    <w:rsid w:val="00611771"/>
    <w:rsid w:val="00611797"/>
    <w:rsid w:val="006117A6"/>
    <w:rsid w:val="006118CA"/>
    <w:rsid w:val="00611B33"/>
    <w:rsid w:val="00611B4C"/>
    <w:rsid w:val="00611B82"/>
    <w:rsid w:val="00611C93"/>
    <w:rsid w:val="00612096"/>
    <w:rsid w:val="00612310"/>
    <w:rsid w:val="00613430"/>
    <w:rsid w:val="006136E4"/>
    <w:rsid w:val="00613FFC"/>
    <w:rsid w:val="006153AB"/>
    <w:rsid w:val="00615761"/>
    <w:rsid w:val="00615939"/>
    <w:rsid w:val="0061599F"/>
    <w:rsid w:val="0061624A"/>
    <w:rsid w:val="006163EC"/>
    <w:rsid w:val="00617176"/>
    <w:rsid w:val="00620515"/>
    <w:rsid w:val="0062093B"/>
    <w:rsid w:val="00620B46"/>
    <w:rsid w:val="00620E53"/>
    <w:rsid w:val="00620FD6"/>
    <w:rsid w:val="006211A7"/>
    <w:rsid w:val="006215F2"/>
    <w:rsid w:val="006216C6"/>
    <w:rsid w:val="006216DC"/>
    <w:rsid w:val="00621753"/>
    <w:rsid w:val="00621E9D"/>
    <w:rsid w:val="0062228E"/>
    <w:rsid w:val="006228AB"/>
    <w:rsid w:val="00622AB7"/>
    <w:rsid w:val="00622AF6"/>
    <w:rsid w:val="00622D54"/>
    <w:rsid w:val="00622F8C"/>
    <w:rsid w:val="0062364C"/>
    <w:rsid w:val="00624390"/>
    <w:rsid w:val="00624643"/>
    <w:rsid w:val="00624C71"/>
    <w:rsid w:val="0062532D"/>
    <w:rsid w:val="0062554C"/>
    <w:rsid w:val="00625C83"/>
    <w:rsid w:val="0062613A"/>
    <w:rsid w:val="00626216"/>
    <w:rsid w:val="006265E1"/>
    <w:rsid w:val="00626B42"/>
    <w:rsid w:val="00626DDA"/>
    <w:rsid w:val="00626EAA"/>
    <w:rsid w:val="00627135"/>
    <w:rsid w:val="006275A3"/>
    <w:rsid w:val="00627B0D"/>
    <w:rsid w:val="0063057E"/>
    <w:rsid w:val="006308D0"/>
    <w:rsid w:val="00631161"/>
    <w:rsid w:val="00631923"/>
    <w:rsid w:val="0063193B"/>
    <w:rsid w:val="0063193C"/>
    <w:rsid w:val="00631A0A"/>
    <w:rsid w:val="00631ADB"/>
    <w:rsid w:val="00631B1F"/>
    <w:rsid w:val="00631C19"/>
    <w:rsid w:val="00632694"/>
    <w:rsid w:val="00632955"/>
    <w:rsid w:val="00632D43"/>
    <w:rsid w:val="006335B7"/>
    <w:rsid w:val="0063366E"/>
    <w:rsid w:val="00633683"/>
    <w:rsid w:val="00633D3C"/>
    <w:rsid w:val="0063403D"/>
    <w:rsid w:val="006344CB"/>
    <w:rsid w:val="00634CB5"/>
    <w:rsid w:val="00634ED1"/>
    <w:rsid w:val="00635296"/>
    <w:rsid w:val="00635584"/>
    <w:rsid w:val="0063583C"/>
    <w:rsid w:val="00635A64"/>
    <w:rsid w:val="00636396"/>
    <w:rsid w:val="00637231"/>
    <w:rsid w:val="00637B21"/>
    <w:rsid w:val="00637F26"/>
    <w:rsid w:val="00640573"/>
    <w:rsid w:val="0064065B"/>
    <w:rsid w:val="006407E1"/>
    <w:rsid w:val="00641165"/>
    <w:rsid w:val="0064139E"/>
    <w:rsid w:val="006419CE"/>
    <w:rsid w:val="00641B4F"/>
    <w:rsid w:val="0064244F"/>
    <w:rsid w:val="00643A65"/>
    <w:rsid w:val="00643E35"/>
    <w:rsid w:val="006443F2"/>
    <w:rsid w:val="006444A2"/>
    <w:rsid w:val="006453C0"/>
    <w:rsid w:val="006458D8"/>
    <w:rsid w:val="00645B4F"/>
    <w:rsid w:val="00645BA7"/>
    <w:rsid w:val="00645D20"/>
    <w:rsid w:val="00645E62"/>
    <w:rsid w:val="00646FC8"/>
    <w:rsid w:val="006475F6"/>
    <w:rsid w:val="00647DE4"/>
    <w:rsid w:val="00647DE5"/>
    <w:rsid w:val="006500AD"/>
    <w:rsid w:val="00650111"/>
    <w:rsid w:val="0065030C"/>
    <w:rsid w:val="006503F1"/>
    <w:rsid w:val="0065048B"/>
    <w:rsid w:val="006508CE"/>
    <w:rsid w:val="006514EC"/>
    <w:rsid w:val="00651C14"/>
    <w:rsid w:val="00651CF6"/>
    <w:rsid w:val="00651EB8"/>
    <w:rsid w:val="00652481"/>
    <w:rsid w:val="00652872"/>
    <w:rsid w:val="00652A6D"/>
    <w:rsid w:val="006531B5"/>
    <w:rsid w:val="006534C5"/>
    <w:rsid w:val="00653A65"/>
    <w:rsid w:val="00653ACF"/>
    <w:rsid w:val="00653F4D"/>
    <w:rsid w:val="00653FD9"/>
    <w:rsid w:val="00654967"/>
    <w:rsid w:val="00654AAC"/>
    <w:rsid w:val="00655546"/>
    <w:rsid w:val="00655929"/>
    <w:rsid w:val="00655B3E"/>
    <w:rsid w:val="00656073"/>
    <w:rsid w:val="00656239"/>
    <w:rsid w:val="006563FB"/>
    <w:rsid w:val="00656862"/>
    <w:rsid w:val="0065717F"/>
    <w:rsid w:val="00657377"/>
    <w:rsid w:val="0065737C"/>
    <w:rsid w:val="00657557"/>
    <w:rsid w:val="00657FAE"/>
    <w:rsid w:val="00660249"/>
    <w:rsid w:val="00660AE7"/>
    <w:rsid w:val="00660C7A"/>
    <w:rsid w:val="006618FE"/>
    <w:rsid w:val="00661B26"/>
    <w:rsid w:val="00661C52"/>
    <w:rsid w:val="00662201"/>
    <w:rsid w:val="00662A67"/>
    <w:rsid w:val="00662B4E"/>
    <w:rsid w:val="00662BDA"/>
    <w:rsid w:val="00662C9B"/>
    <w:rsid w:val="006630BD"/>
    <w:rsid w:val="00663655"/>
    <w:rsid w:val="00663D54"/>
    <w:rsid w:val="00664243"/>
    <w:rsid w:val="0066468E"/>
    <w:rsid w:val="00664A55"/>
    <w:rsid w:val="006657C4"/>
    <w:rsid w:val="00665CBA"/>
    <w:rsid w:val="00666557"/>
    <w:rsid w:val="006669CC"/>
    <w:rsid w:val="00666CA0"/>
    <w:rsid w:val="00666CA4"/>
    <w:rsid w:val="00666E07"/>
    <w:rsid w:val="00667A7D"/>
    <w:rsid w:val="00667B64"/>
    <w:rsid w:val="00667C96"/>
    <w:rsid w:val="00667FC7"/>
    <w:rsid w:val="0067008A"/>
    <w:rsid w:val="006704F5"/>
    <w:rsid w:val="006705F3"/>
    <w:rsid w:val="006714DA"/>
    <w:rsid w:val="006714F6"/>
    <w:rsid w:val="0067163F"/>
    <w:rsid w:val="0067179E"/>
    <w:rsid w:val="006717EF"/>
    <w:rsid w:val="006718FA"/>
    <w:rsid w:val="006719AF"/>
    <w:rsid w:val="00671BB8"/>
    <w:rsid w:val="00671CE0"/>
    <w:rsid w:val="0067213F"/>
    <w:rsid w:val="0067237A"/>
    <w:rsid w:val="00672455"/>
    <w:rsid w:val="0067283A"/>
    <w:rsid w:val="00672ACE"/>
    <w:rsid w:val="00673B39"/>
    <w:rsid w:val="00673C1F"/>
    <w:rsid w:val="006749C0"/>
    <w:rsid w:val="006749CB"/>
    <w:rsid w:val="00674E0A"/>
    <w:rsid w:val="006750D6"/>
    <w:rsid w:val="00675120"/>
    <w:rsid w:val="006753E7"/>
    <w:rsid w:val="00675976"/>
    <w:rsid w:val="00676205"/>
    <w:rsid w:val="006764BC"/>
    <w:rsid w:val="0067694E"/>
    <w:rsid w:val="00676C8E"/>
    <w:rsid w:val="00676D31"/>
    <w:rsid w:val="006771D1"/>
    <w:rsid w:val="00677A16"/>
    <w:rsid w:val="00677B7D"/>
    <w:rsid w:val="00677B80"/>
    <w:rsid w:val="00677E43"/>
    <w:rsid w:val="00680403"/>
    <w:rsid w:val="00680504"/>
    <w:rsid w:val="0068053C"/>
    <w:rsid w:val="00680669"/>
    <w:rsid w:val="00680D0D"/>
    <w:rsid w:val="00680F4A"/>
    <w:rsid w:val="0068118B"/>
    <w:rsid w:val="00681A12"/>
    <w:rsid w:val="00681BBF"/>
    <w:rsid w:val="00681CBC"/>
    <w:rsid w:val="00682207"/>
    <w:rsid w:val="006824E4"/>
    <w:rsid w:val="00682A5E"/>
    <w:rsid w:val="006835F1"/>
    <w:rsid w:val="00683821"/>
    <w:rsid w:val="00683A0B"/>
    <w:rsid w:val="0068406C"/>
    <w:rsid w:val="00684FF9"/>
    <w:rsid w:val="00685170"/>
    <w:rsid w:val="00685268"/>
    <w:rsid w:val="00685D4E"/>
    <w:rsid w:val="00686675"/>
    <w:rsid w:val="00686863"/>
    <w:rsid w:val="00686B42"/>
    <w:rsid w:val="006870B5"/>
    <w:rsid w:val="006870C3"/>
    <w:rsid w:val="0068760D"/>
    <w:rsid w:val="00687689"/>
    <w:rsid w:val="006879D5"/>
    <w:rsid w:val="00687C73"/>
    <w:rsid w:val="00687E9F"/>
    <w:rsid w:val="00687FB0"/>
    <w:rsid w:val="00690246"/>
    <w:rsid w:val="00690543"/>
    <w:rsid w:val="00690AB2"/>
    <w:rsid w:val="00691652"/>
    <w:rsid w:val="00691EA5"/>
    <w:rsid w:val="0069227B"/>
    <w:rsid w:val="0069257C"/>
    <w:rsid w:val="00692618"/>
    <w:rsid w:val="00692668"/>
    <w:rsid w:val="00692965"/>
    <w:rsid w:val="00692B05"/>
    <w:rsid w:val="00692D3E"/>
    <w:rsid w:val="0069378F"/>
    <w:rsid w:val="00693D88"/>
    <w:rsid w:val="00693FB9"/>
    <w:rsid w:val="0069454C"/>
    <w:rsid w:val="00694BA3"/>
    <w:rsid w:val="00694BA5"/>
    <w:rsid w:val="00695144"/>
    <w:rsid w:val="00695169"/>
    <w:rsid w:val="00695CD5"/>
    <w:rsid w:val="006968D4"/>
    <w:rsid w:val="00696CBB"/>
    <w:rsid w:val="00696FEE"/>
    <w:rsid w:val="0069704B"/>
    <w:rsid w:val="00697161"/>
    <w:rsid w:val="006974BB"/>
    <w:rsid w:val="00697F82"/>
    <w:rsid w:val="006A023D"/>
    <w:rsid w:val="006A0CC6"/>
    <w:rsid w:val="006A13BD"/>
    <w:rsid w:val="006A17F8"/>
    <w:rsid w:val="006A2693"/>
    <w:rsid w:val="006A26B8"/>
    <w:rsid w:val="006A279E"/>
    <w:rsid w:val="006A2E21"/>
    <w:rsid w:val="006A354E"/>
    <w:rsid w:val="006A3721"/>
    <w:rsid w:val="006A38D6"/>
    <w:rsid w:val="006A3D5A"/>
    <w:rsid w:val="006A44AE"/>
    <w:rsid w:val="006A4954"/>
    <w:rsid w:val="006A5004"/>
    <w:rsid w:val="006A5433"/>
    <w:rsid w:val="006A5ADE"/>
    <w:rsid w:val="006A6596"/>
    <w:rsid w:val="006A664A"/>
    <w:rsid w:val="006A6703"/>
    <w:rsid w:val="006A6718"/>
    <w:rsid w:val="006A6ACB"/>
    <w:rsid w:val="006A753F"/>
    <w:rsid w:val="006A7D2F"/>
    <w:rsid w:val="006B0B12"/>
    <w:rsid w:val="006B0BD2"/>
    <w:rsid w:val="006B11A4"/>
    <w:rsid w:val="006B21D6"/>
    <w:rsid w:val="006B2351"/>
    <w:rsid w:val="006B2957"/>
    <w:rsid w:val="006B2A1E"/>
    <w:rsid w:val="006B2BB4"/>
    <w:rsid w:val="006B3054"/>
    <w:rsid w:val="006B33F8"/>
    <w:rsid w:val="006B3C36"/>
    <w:rsid w:val="006B3D23"/>
    <w:rsid w:val="006B3F46"/>
    <w:rsid w:val="006B401A"/>
    <w:rsid w:val="006B4466"/>
    <w:rsid w:val="006B471C"/>
    <w:rsid w:val="006B54E4"/>
    <w:rsid w:val="006B567D"/>
    <w:rsid w:val="006B56C7"/>
    <w:rsid w:val="006B5AA6"/>
    <w:rsid w:val="006B67F1"/>
    <w:rsid w:val="006B6838"/>
    <w:rsid w:val="006B6BA2"/>
    <w:rsid w:val="006B7831"/>
    <w:rsid w:val="006B792A"/>
    <w:rsid w:val="006B795C"/>
    <w:rsid w:val="006B796E"/>
    <w:rsid w:val="006B7C00"/>
    <w:rsid w:val="006C036F"/>
    <w:rsid w:val="006C03DF"/>
    <w:rsid w:val="006C0617"/>
    <w:rsid w:val="006C0CC3"/>
    <w:rsid w:val="006C0E34"/>
    <w:rsid w:val="006C1630"/>
    <w:rsid w:val="006C1B1C"/>
    <w:rsid w:val="006C2084"/>
    <w:rsid w:val="006C2147"/>
    <w:rsid w:val="006C2446"/>
    <w:rsid w:val="006C2862"/>
    <w:rsid w:val="006C352E"/>
    <w:rsid w:val="006C37AE"/>
    <w:rsid w:val="006C42E9"/>
    <w:rsid w:val="006C496C"/>
    <w:rsid w:val="006C4BFC"/>
    <w:rsid w:val="006C4EE5"/>
    <w:rsid w:val="006C6094"/>
    <w:rsid w:val="006C61AC"/>
    <w:rsid w:val="006C6297"/>
    <w:rsid w:val="006C6378"/>
    <w:rsid w:val="006C71AB"/>
    <w:rsid w:val="006C74D4"/>
    <w:rsid w:val="006C755D"/>
    <w:rsid w:val="006C7643"/>
    <w:rsid w:val="006C79CC"/>
    <w:rsid w:val="006C7CF6"/>
    <w:rsid w:val="006D147C"/>
    <w:rsid w:val="006D15DC"/>
    <w:rsid w:val="006D1A11"/>
    <w:rsid w:val="006D1EC3"/>
    <w:rsid w:val="006D2814"/>
    <w:rsid w:val="006D2B1A"/>
    <w:rsid w:val="006D2D06"/>
    <w:rsid w:val="006D3380"/>
    <w:rsid w:val="006D33E0"/>
    <w:rsid w:val="006D372E"/>
    <w:rsid w:val="006D3B2C"/>
    <w:rsid w:val="006D4232"/>
    <w:rsid w:val="006D49E1"/>
    <w:rsid w:val="006D4BB6"/>
    <w:rsid w:val="006D4BB8"/>
    <w:rsid w:val="006D4E0E"/>
    <w:rsid w:val="006D50D9"/>
    <w:rsid w:val="006D53EB"/>
    <w:rsid w:val="006D5923"/>
    <w:rsid w:val="006D5D51"/>
    <w:rsid w:val="006D64DD"/>
    <w:rsid w:val="006D6C64"/>
    <w:rsid w:val="006D726D"/>
    <w:rsid w:val="006D76F1"/>
    <w:rsid w:val="006D7B7F"/>
    <w:rsid w:val="006E00DF"/>
    <w:rsid w:val="006E0444"/>
    <w:rsid w:val="006E0C03"/>
    <w:rsid w:val="006E0C88"/>
    <w:rsid w:val="006E0D8C"/>
    <w:rsid w:val="006E0EAE"/>
    <w:rsid w:val="006E1090"/>
    <w:rsid w:val="006E1305"/>
    <w:rsid w:val="006E178A"/>
    <w:rsid w:val="006E18A0"/>
    <w:rsid w:val="006E190F"/>
    <w:rsid w:val="006E1DD0"/>
    <w:rsid w:val="006E1F46"/>
    <w:rsid w:val="006E20F6"/>
    <w:rsid w:val="006E2252"/>
    <w:rsid w:val="006E2B89"/>
    <w:rsid w:val="006E2BC6"/>
    <w:rsid w:val="006E2E37"/>
    <w:rsid w:val="006E3CE6"/>
    <w:rsid w:val="006E3D39"/>
    <w:rsid w:val="006E4032"/>
    <w:rsid w:val="006E4577"/>
    <w:rsid w:val="006E46A8"/>
    <w:rsid w:val="006E49CE"/>
    <w:rsid w:val="006E49DB"/>
    <w:rsid w:val="006E5003"/>
    <w:rsid w:val="006E5431"/>
    <w:rsid w:val="006E5A9B"/>
    <w:rsid w:val="006E5CFD"/>
    <w:rsid w:val="006E5D76"/>
    <w:rsid w:val="006E5F55"/>
    <w:rsid w:val="006E68A1"/>
    <w:rsid w:val="006E6B5A"/>
    <w:rsid w:val="006E6BE4"/>
    <w:rsid w:val="006E6EB4"/>
    <w:rsid w:val="006E712A"/>
    <w:rsid w:val="006E7257"/>
    <w:rsid w:val="006E7A29"/>
    <w:rsid w:val="006E7A5A"/>
    <w:rsid w:val="006E7C0B"/>
    <w:rsid w:val="006E7DC4"/>
    <w:rsid w:val="006E7F82"/>
    <w:rsid w:val="006F0BCB"/>
    <w:rsid w:val="006F11CD"/>
    <w:rsid w:val="006F17B7"/>
    <w:rsid w:val="006F1864"/>
    <w:rsid w:val="006F1D92"/>
    <w:rsid w:val="006F2228"/>
    <w:rsid w:val="006F2BF4"/>
    <w:rsid w:val="006F33C5"/>
    <w:rsid w:val="006F4560"/>
    <w:rsid w:val="006F4BD8"/>
    <w:rsid w:val="006F4E5C"/>
    <w:rsid w:val="006F4EC5"/>
    <w:rsid w:val="006F5093"/>
    <w:rsid w:val="006F54F8"/>
    <w:rsid w:val="006F5876"/>
    <w:rsid w:val="006F5A88"/>
    <w:rsid w:val="006F62C5"/>
    <w:rsid w:val="006F632E"/>
    <w:rsid w:val="006F658A"/>
    <w:rsid w:val="006F671F"/>
    <w:rsid w:val="006F6825"/>
    <w:rsid w:val="006F6973"/>
    <w:rsid w:val="006F6A28"/>
    <w:rsid w:val="006F6A82"/>
    <w:rsid w:val="006F6AA9"/>
    <w:rsid w:val="006F6B88"/>
    <w:rsid w:val="006F6D36"/>
    <w:rsid w:val="006F6E12"/>
    <w:rsid w:val="006F7A6B"/>
    <w:rsid w:val="0070009A"/>
    <w:rsid w:val="0070009B"/>
    <w:rsid w:val="0070015D"/>
    <w:rsid w:val="00700482"/>
    <w:rsid w:val="00700488"/>
    <w:rsid w:val="007004B3"/>
    <w:rsid w:val="00700901"/>
    <w:rsid w:val="00700AA9"/>
    <w:rsid w:val="00700EA6"/>
    <w:rsid w:val="00701020"/>
    <w:rsid w:val="007010F8"/>
    <w:rsid w:val="007019FF"/>
    <w:rsid w:val="00701CAA"/>
    <w:rsid w:val="00701D09"/>
    <w:rsid w:val="00702243"/>
    <w:rsid w:val="007024C8"/>
    <w:rsid w:val="00702A44"/>
    <w:rsid w:val="00702C50"/>
    <w:rsid w:val="00702D4E"/>
    <w:rsid w:val="00703204"/>
    <w:rsid w:val="007034A6"/>
    <w:rsid w:val="007035A2"/>
    <w:rsid w:val="0070384F"/>
    <w:rsid w:val="007042A9"/>
    <w:rsid w:val="0070489C"/>
    <w:rsid w:val="0070499B"/>
    <w:rsid w:val="00704AE6"/>
    <w:rsid w:val="00704CA5"/>
    <w:rsid w:val="007051BC"/>
    <w:rsid w:val="00706125"/>
    <w:rsid w:val="00706621"/>
    <w:rsid w:val="00706A62"/>
    <w:rsid w:val="00706C5D"/>
    <w:rsid w:val="007103FF"/>
    <w:rsid w:val="007113DF"/>
    <w:rsid w:val="00711932"/>
    <w:rsid w:val="0071211B"/>
    <w:rsid w:val="00712867"/>
    <w:rsid w:val="0071319C"/>
    <w:rsid w:val="0071363D"/>
    <w:rsid w:val="00713B5A"/>
    <w:rsid w:val="00713E04"/>
    <w:rsid w:val="00714516"/>
    <w:rsid w:val="00714E1B"/>
    <w:rsid w:val="00714E3B"/>
    <w:rsid w:val="00714EAF"/>
    <w:rsid w:val="007150C0"/>
    <w:rsid w:val="0071524C"/>
    <w:rsid w:val="007152FA"/>
    <w:rsid w:val="007155DB"/>
    <w:rsid w:val="00715759"/>
    <w:rsid w:val="007164A6"/>
    <w:rsid w:val="0071675D"/>
    <w:rsid w:val="00716C8F"/>
    <w:rsid w:val="007170CE"/>
    <w:rsid w:val="0071717B"/>
    <w:rsid w:val="00717CF8"/>
    <w:rsid w:val="00717E23"/>
    <w:rsid w:val="00720468"/>
    <w:rsid w:val="0072078C"/>
    <w:rsid w:val="00720BA4"/>
    <w:rsid w:val="00720FEF"/>
    <w:rsid w:val="0072140A"/>
    <w:rsid w:val="00721B17"/>
    <w:rsid w:val="0072204E"/>
    <w:rsid w:val="00722607"/>
    <w:rsid w:val="007226E0"/>
    <w:rsid w:val="00722B6B"/>
    <w:rsid w:val="00722C98"/>
    <w:rsid w:val="007234B3"/>
    <w:rsid w:val="00723CDB"/>
    <w:rsid w:val="00724211"/>
    <w:rsid w:val="00724300"/>
    <w:rsid w:val="00724386"/>
    <w:rsid w:val="0072485A"/>
    <w:rsid w:val="007248C8"/>
    <w:rsid w:val="007248DD"/>
    <w:rsid w:val="00724A66"/>
    <w:rsid w:val="00724E65"/>
    <w:rsid w:val="0072522B"/>
    <w:rsid w:val="0072523F"/>
    <w:rsid w:val="007254F1"/>
    <w:rsid w:val="00725DCA"/>
    <w:rsid w:val="0072600D"/>
    <w:rsid w:val="00726088"/>
    <w:rsid w:val="007266A4"/>
    <w:rsid w:val="007268BE"/>
    <w:rsid w:val="00726AA2"/>
    <w:rsid w:val="0072726B"/>
    <w:rsid w:val="00727581"/>
    <w:rsid w:val="00730B2A"/>
    <w:rsid w:val="00731532"/>
    <w:rsid w:val="0073218C"/>
    <w:rsid w:val="007322BD"/>
    <w:rsid w:val="00732592"/>
    <w:rsid w:val="00732A89"/>
    <w:rsid w:val="007331BB"/>
    <w:rsid w:val="00733888"/>
    <w:rsid w:val="00733944"/>
    <w:rsid w:val="00733A1E"/>
    <w:rsid w:val="00734851"/>
    <w:rsid w:val="0073487F"/>
    <w:rsid w:val="00735612"/>
    <w:rsid w:val="007357E9"/>
    <w:rsid w:val="00735918"/>
    <w:rsid w:val="00735938"/>
    <w:rsid w:val="00735AA2"/>
    <w:rsid w:val="0073681F"/>
    <w:rsid w:val="00736868"/>
    <w:rsid w:val="00736DD5"/>
    <w:rsid w:val="0073709C"/>
    <w:rsid w:val="00737785"/>
    <w:rsid w:val="007379F0"/>
    <w:rsid w:val="00737AF9"/>
    <w:rsid w:val="00740A27"/>
    <w:rsid w:val="00740A4D"/>
    <w:rsid w:val="007414E3"/>
    <w:rsid w:val="007414FA"/>
    <w:rsid w:val="007417C3"/>
    <w:rsid w:val="007419AE"/>
    <w:rsid w:val="00741D70"/>
    <w:rsid w:val="00742CA8"/>
    <w:rsid w:val="00742F65"/>
    <w:rsid w:val="00743219"/>
    <w:rsid w:val="007433DF"/>
    <w:rsid w:val="00743504"/>
    <w:rsid w:val="0074351A"/>
    <w:rsid w:val="0074387D"/>
    <w:rsid w:val="00743C24"/>
    <w:rsid w:val="00744A8F"/>
    <w:rsid w:val="00745A6C"/>
    <w:rsid w:val="00745E43"/>
    <w:rsid w:val="00745F6A"/>
    <w:rsid w:val="00745F6D"/>
    <w:rsid w:val="00746343"/>
    <w:rsid w:val="007464CD"/>
    <w:rsid w:val="00746B5B"/>
    <w:rsid w:val="0074745E"/>
    <w:rsid w:val="0074781A"/>
    <w:rsid w:val="00750306"/>
    <w:rsid w:val="00751383"/>
    <w:rsid w:val="007518B0"/>
    <w:rsid w:val="00751AD2"/>
    <w:rsid w:val="00751D0A"/>
    <w:rsid w:val="00751F8D"/>
    <w:rsid w:val="00752093"/>
    <w:rsid w:val="00752A92"/>
    <w:rsid w:val="00753185"/>
    <w:rsid w:val="00753906"/>
    <w:rsid w:val="0075395F"/>
    <w:rsid w:val="007540BB"/>
    <w:rsid w:val="00755140"/>
    <w:rsid w:val="0075530A"/>
    <w:rsid w:val="00755ABF"/>
    <w:rsid w:val="00755D5C"/>
    <w:rsid w:val="00755F43"/>
    <w:rsid w:val="007561B2"/>
    <w:rsid w:val="00756672"/>
    <w:rsid w:val="00756AD6"/>
    <w:rsid w:val="007574D7"/>
    <w:rsid w:val="007575E0"/>
    <w:rsid w:val="00757956"/>
    <w:rsid w:val="00757AD3"/>
    <w:rsid w:val="00757F4E"/>
    <w:rsid w:val="00760268"/>
    <w:rsid w:val="00760D30"/>
    <w:rsid w:val="007611F5"/>
    <w:rsid w:val="00761392"/>
    <w:rsid w:val="00761653"/>
    <w:rsid w:val="007617B8"/>
    <w:rsid w:val="00761EA2"/>
    <w:rsid w:val="00761EB8"/>
    <w:rsid w:val="00761EF2"/>
    <w:rsid w:val="00761F2B"/>
    <w:rsid w:val="007625EE"/>
    <w:rsid w:val="00762B0C"/>
    <w:rsid w:val="00762D54"/>
    <w:rsid w:val="00762F1D"/>
    <w:rsid w:val="007631B4"/>
    <w:rsid w:val="0076330F"/>
    <w:rsid w:val="00763FAF"/>
    <w:rsid w:val="007642E9"/>
    <w:rsid w:val="007644DD"/>
    <w:rsid w:val="0076450E"/>
    <w:rsid w:val="00764511"/>
    <w:rsid w:val="0076461C"/>
    <w:rsid w:val="007648CE"/>
    <w:rsid w:val="007652CC"/>
    <w:rsid w:val="00765570"/>
    <w:rsid w:val="00765935"/>
    <w:rsid w:val="007659BF"/>
    <w:rsid w:val="00765C3E"/>
    <w:rsid w:val="00765D95"/>
    <w:rsid w:val="00766140"/>
    <w:rsid w:val="00766151"/>
    <w:rsid w:val="0076631F"/>
    <w:rsid w:val="00766424"/>
    <w:rsid w:val="00766D5E"/>
    <w:rsid w:val="00767535"/>
    <w:rsid w:val="00767D65"/>
    <w:rsid w:val="00771341"/>
    <w:rsid w:val="00771360"/>
    <w:rsid w:val="00771952"/>
    <w:rsid w:val="00771A18"/>
    <w:rsid w:val="00771DA3"/>
    <w:rsid w:val="00772722"/>
    <w:rsid w:val="00772EDC"/>
    <w:rsid w:val="007733E5"/>
    <w:rsid w:val="00773CAA"/>
    <w:rsid w:val="007743EB"/>
    <w:rsid w:val="0077461E"/>
    <w:rsid w:val="00774F6B"/>
    <w:rsid w:val="00775000"/>
    <w:rsid w:val="00775106"/>
    <w:rsid w:val="00775BFF"/>
    <w:rsid w:val="00775DF2"/>
    <w:rsid w:val="00775F63"/>
    <w:rsid w:val="0077608A"/>
    <w:rsid w:val="00776FEF"/>
    <w:rsid w:val="007771E9"/>
    <w:rsid w:val="0077753B"/>
    <w:rsid w:val="00777C92"/>
    <w:rsid w:val="00777EBD"/>
    <w:rsid w:val="0078113B"/>
    <w:rsid w:val="0078244B"/>
    <w:rsid w:val="00782D9E"/>
    <w:rsid w:val="00782FA7"/>
    <w:rsid w:val="007834FB"/>
    <w:rsid w:val="00783B52"/>
    <w:rsid w:val="00783B90"/>
    <w:rsid w:val="00783D75"/>
    <w:rsid w:val="0078425E"/>
    <w:rsid w:val="0078445D"/>
    <w:rsid w:val="007846DC"/>
    <w:rsid w:val="007847A2"/>
    <w:rsid w:val="00784AF8"/>
    <w:rsid w:val="00784BC7"/>
    <w:rsid w:val="00784D58"/>
    <w:rsid w:val="007850FB"/>
    <w:rsid w:val="007851DA"/>
    <w:rsid w:val="0078528E"/>
    <w:rsid w:val="0078548D"/>
    <w:rsid w:val="007860B8"/>
    <w:rsid w:val="0078652C"/>
    <w:rsid w:val="00786CBC"/>
    <w:rsid w:val="007871E9"/>
    <w:rsid w:val="00787337"/>
    <w:rsid w:val="007877D8"/>
    <w:rsid w:val="00787AC0"/>
    <w:rsid w:val="00790789"/>
    <w:rsid w:val="00790A65"/>
    <w:rsid w:val="00791054"/>
    <w:rsid w:val="00791697"/>
    <w:rsid w:val="0079175F"/>
    <w:rsid w:val="00792195"/>
    <w:rsid w:val="007923B7"/>
    <w:rsid w:val="00792456"/>
    <w:rsid w:val="007927D4"/>
    <w:rsid w:val="00792BE0"/>
    <w:rsid w:val="007932AA"/>
    <w:rsid w:val="0079374A"/>
    <w:rsid w:val="0079388B"/>
    <w:rsid w:val="007939D5"/>
    <w:rsid w:val="00793DB8"/>
    <w:rsid w:val="00794BCB"/>
    <w:rsid w:val="00794D0F"/>
    <w:rsid w:val="00794D3B"/>
    <w:rsid w:val="0079509D"/>
    <w:rsid w:val="0079589C"/>
    <w:rsid w:val="00795F7B"/>
    <w:rsid w:val="007960F1"/>
    <w:rsid w:val="00796762"/>
    <w:rsid w:val="007969A4"/>
    <w:rsid w:val="007969E6"/>
    <w:rsid w:val="00796BE5"/>
    <w:rsid w:val="00796D4E"/>
    <w:rsid w:val="00797471"/>
    <w:rsid w:val="00797DF4"/>
    <w:rsid w:val="007A014F"/>
    <w:rsid w:val="007A0474"/>
    <w:rsid w:val="007A0682"/>
    <w:rsid w:val="007A0864"/>
    <w:rsid w:val="007A1103"/>
    <w:rsid w:val="007A164C"/>
    <w:rsid w:val="007A1A45"/>
    <w:rsid w:val="007A1A88"/>
    <w:rsid w:val="007A1CF0"/>
    <w:rsid w:val="007A1F08"/>
    <w:rsid w:val="007A2778"/>
    <w:rsid w:val="007A2BD2"/>
    <w:rsid w:val="007A34FF"/>
    <w:rsid w:val="007A361C"/>
    <w:rsid w:val="007A372A"/>
    <w:rsid w:val="007A4AE3"/>
    <w:rsid w:val="007A4B44"/>
    <w:rsid w:val="007A50EE"/>
    <w:rsid w:val="007A5690"/>
    <w:rsid w:val="007A5973"/>
    <w:rsid w:val="007A735C"/>
    <w:rsid w:val="007B01EC"/>
    <w:rsid w:val="007B020B"/>
    <w:rsid w:val="007B024C"/>
    <w:rsid w:val="007B04EF"/>
    <w:rsid w:val="007B0596"/>
    <w:rsid w:val="007B0643"/>
    <w:rsid w:val="007B0B4A"/>
    <w:rsid w:val="007B1663"/>
    <w:rsid w:val="007B2073"/>
    <w:rsid w:val="007B216F"/>
    <w:rsid w:val="007B2370"/>
    <w:rsid w:val="007B268E"/>
    <w:rsid w:val="007B2A1F"/>
    <w:rsid w:val="007B2AFF"/>
    <w:rsid w:val="007B3689"/>
    <w:rsid w:val="007B3E96"/>
    <w:rsid w:val="007B3EDF"/>
    <w:rsid w:val="007B40EE"/>
    <w:rsid w:val="007B45CE"/>
    <w:rsid w:val="007B4816"/>
    <w:rsid w:val="007B4E5B"/>
    <w:rsid w:val="007B5D56"/>
    <w:rsid w:val="007B5EF1"/>
    <w:rsid w:val="007B626E"/>
    <w:rsid w:val="007B63B5"/>
    <w:rsid w:val="007B68F6"/>
    <w:rsid w:val="007B6BA1"/>
    <w:rsid w:val="007B75AC"/>
    <w:rsid w:val="007B79A7"/>
    <w:rsid w:val="007B7CA4"/>
    <w:rsid w:val="007B7EB7"/>
    <w:rsid w:val="007C1062"/>
    <w:rsid w:val="007C147B"/>
    <w:rsid w:val="007C1F5C"/>
    <w:rsid w:val="007C21FE"/>
    <w:rsid w:val="007C3040"/>
    <w:rsid w:val="007C31D7"/>
    <w:rsid w:val="007C36AF"/>
    <w:rsid w:val="007C3857"/>
    <w:rsid w:val="007C42E6"/>
    <w:rsid w:val="007C4E9C"/>
    <w:rsid w:val="007C5060"/>
    <w:rsid w:val="007C6929"/>
    <w:rsid w:val="007C694F"/>
    <w:rsid w:val="007C718A"/>
    <w:rsid w:val="007C74E9"/>
    <w:rsid w:val="007C787B"/>
    <w:rsid w:val="007C7975"/>
    <w:rsid w:val="007D0525"/>
    <w:rsid w:val="007D129E"/>
    <w:rsid w:val="007D1BF7"/>
    <w:rsid w:val="007D25B5"/>
    <w:rsid w:val="007D2ED4"/>
    <w:rsid w:val="007D3D6F"/>
    <w:rsid w:val="007D3F18"/>
    <w:rsid w:val="007D42F9"/>
    <w:rsid w:val="007D4346"/>
    <w:rsid w:val="007D5068"/>
    <w:rsid w:val="007D50EA"/>
    <w:rsid w:val="007D5397"/>
    <w:rsid w:val="007D5739"/>
    <w:rsid w:val="007D5858"/>
    <w:rsid w:val="007D5A78"/>
    <w:rsid w:val="007D5B5C"/>
    <w:rsid w:val="007D655B"/>
    <w:rsid w:val="007D69FF"/>
    <w:rsid w:val="007D6D6B"/>
    <w:rsid w:val="007D6EC0"/>
    <w:rsid w:val="007D720F"/>
    <w:rsid w:val="007D7358"/>
    <w:rsid w:val="007D7A99"/>
    <w:rsid w:val="007D7E45"/>
    <w:rsid w:val="007E09A7"/>
    <w:rsid w:val="007E1654"/>
    <w:rsid w:val="007E1EE6"/>
    <w:rsid w:val="007E227D"/>
    <w:rsid w:val="007E2974"/>
    <w:rsid w:val="007E2A7C"/>
    <w:rsid w:val="007E3A0F"/>
    <w:rsid w:val="007E3A7B"/>
    <w:rsid w:val="007E3D0B"/>
    <w:rsid w:val="007E3D79"/>
    <w:rsid w:val="007E44C5"/>
    <w:rsid w:val="007E470A"/>
    <w:rsid w:val="007E4823"/>
    <w:rsid w:val="007E4BFB"/>
    <w:rsid w:val="007E5164"/>
    <w:rsid w:val="007E5B11"/>
    <w:rsid w:val="007E5DDD"/>
    <w:rsid w:val="007E6294"/>
    <w:rsid w:val="007E6539"/>
    <w:rsid w:val="007E739E"/>
    <w:rsid w:val="007E7C0A"/>
    <w:rsid w:val="007F02EC"/>
    <w:rsid w:val="007F0388"/>
    <w:rsid w:val="007F0AD0"/>
    <w:rsid w:val="007F0E5B"/>
    <w:rsid w:val="007F0F84"/>
    <w:rsid w:val="007F0FFC"/>
    <w:rsid w:val="007F1A7F"/>
    <w:rsid w:val="007F1F7D"/>
    <w:rsid w:val="007F26CA"/>
    <w:rsid w:val="007F2E93"/>
    <w:rsid w:val="007F3041"/>
    <w:rsid w:val="007F3599"/>
    <w:rsid w:val="007F3E62"/>
    <w:rsid w:val="007F4106"/>
    <w:rsid w:val="007F42B9"/>
    <w:rsid w:val="007F55E9"/>
    <w:rsid w:val="007F57A5"/>
    <w:rsid w:val="007F5AB4"/>
    <w:rsid w:val="007F5E9D"/>
    <w:rsid w:val="007F65C6"/>
    <w:rsid w:val="007F66D3"/>
    <w:rsid w:val="007F6EB1"/>
    <w:rsid w:val="007F6F59"/>
    <w:rsid w:val="007F7050"/>
    <w:rsid w:val="008003D8"/>
    <w:rsid w:val="0080044D"/>
    <w:rsid w:val="0080060C"/>
    <w:rsid w:val="00800BBC"/>
    <w:rsid w:val="00800FD5"/>
    <w:rsid w:val="00801371"/>
    <w:rsid w:val="00801807"/>
    <w:rsid w:val="008019CF"/>
    <w:rsid w:val="00802258"/>
    <w:rsid w:val="0080256C"/>
    <w:rsid w:val="00802613"/>
    <w:rsid w:val="008026F1"/>
    <w:rsid w:val="0080283B"/>
    <w:rsid w:val="00802F16"/>
    <w:rsid w:val="008033E5"/>
    <w:rsid w:val="00803FD5"/>
    <w:rsid w:val="00804696"/>
    <w:rsid w:val="0080470E"/>
    <w:rsid w:val="00804FC4"/>
    <w:rsid w:val="00805488"/>
    <w:rsid w:val="00805528"/>
    <w:rsid w:val="00805BAD"/>
    <w:rsid w:val="00805CFD"/>
    <w:rsid w:val="00806038"/>
    <w:rsid w:val="0080611C"/>
    <w:rsid w:val="008064E2"/>
    <w:rsid w:val="008065D1"/>
    <w:rsid w:val="008067CE"/>
    <w:rsid w:val="00806AD6"/>
    <w:rsid w:val="00806D13"/>
    <w:rsid w:val="00807AF4"/>
    <w:rsid w:val="00807EAB"/>
    <w:rsid w:val="008105EC"/>
    <w:rsid w:val="00810A6F"/>
    <w:rsid w:val="00810EC6"/>
    <w:rsid w:val="00811618"/>
    <w:rsid w:val="0081190D"/>
    <w:rsid w:val="00811BB1"/>
    <w:rsid w:val="008120E1"/>
    <w:rsid w:val="008126F9"/>
    <w:rsid w:val="008128F8"/>
    <w:rsid w:val="00812B47"/>
    <w:rsid w:val="00813122"/>
    <w:rsid w:val="00813331"/>
    <w:rsid w:val="00813BF9"/>
    <w:rsid w:val="00814064"/>
    <w:rsid w:val="0081427F"/>
    <w:rsid w:val="008142D7"/>
    <w:rsid w:val="0081473A"/>
    <w:rsid w:val="008149BB"/>
    <w:rsid w:val="00815079"/>
    <w:rsid w:val="0081529D"/>
    <w:rsid w:val="00815460"/>
    <w:rsid w:val="00815565"/>
    <w:rsid w:val="0081565F"/>
    <w:rsid w:val="00815DF7"/>
    <w:rsid w:val="008162F2"/>
    <w:rsid w:val="008162FE"/>
    <w:rsid w:val="00816570"/>
    <w:rsid w:val="0081699B"/>
    <w:rsid w:val="00816E7D"/>
    <w:rsid w:val="00817293"/>
    <w:rsid w:val="008178C7"/>
    <w:rsid w:val="00817DE3"/>
    <w:rsid w:val="008201C6"/>
    <w:rsid w:val="008203C3"/>
    <w:rsid w:val="008204B9"/>
    <w:rsid w:val="0082079A"/>
    <w:rsid w:val="0082079D"/>
    <w:rsid w:val="008208F2"/>
    <w:rsid w:val="008211E3"/>
    <w:rsid w:val="0082198F"/>
    <w:rsid w:val="00821F0E"/>
    <w:rsid w:val="0082256F"/>
    <w:rsid w:val="008225CA"/>
    <w:rsid w:val="0082263A"/>
    <w:rsid w:val="0082273A"/>
    <w:rsid w:val="00822C40"/>
    <w:rsid w:val="008241DA"/>
    <w:rsid w:val="008243F3"/>
    <w:rsid w:val="0082475A"/>
    <w:rsid w:val="00824CAA"/>
    <w:rsid w:val="0082505E"/>
    <w:rsid w:val="008252D3"/>
    <w:rsid w:val="00825F62"/>
    <w:rsid w:val="00826956"/>
    <w:rsid w:val="00827272"/>
    <w:rsid w:val="00827687"/>
    <w:rsid w:val="00830050"/>
    <w:rsid w:val="0083084F"/>
    <w:rsid w:val="0083090F"/>
    <w:rsid w:val="00830F3F"/>
    <w:rsid w:val="008313A1"/>
    <w:rsid w:val="00831EB0"/>
    <w:rsid w:val="008326E3"/>
    <w:rsid w:val="00832D99"/>
    <w:rsid w:val="008330F8"/>
    <w:rsid w:val="00833D8B"/>
    <w:rsid w:val="008345E8"/>
    <w:rsid w:val="00834AEE"/>
    <w:rsid w:val="00834D50"/>
    <w:rsid w:val="00834F83"/>
    <w:rsid w:val="008351B6"/>
    <w:rsid w:val="00835265"/>
    <w:rsid w:val="008358A0"/>
    <w:rsid w:val="0083673A"/>
    <w:rsid w:val="00836BB7"/>
    <w:rsid w:val="00836CC7"/>
    <w:rsid w:val="00837054"/>
    <w:rsid w:val="008375B1"/>
    <w:rsid w:val="00837716"/>
    <w:rsid w:val="00840428"/>
    <w:rsid w:val="00840913"/>
    <w:rsid w:val="00840CD0"/>
    <w:rsid w:val="00840E8C"/>
    <w:rsid w:val="00840EEE"/>
    <w:rsid w:val="00841094"/>
    <w:rsid w:val="008415B7"/>
    <w:rsid w:val="00841660"/>
    <w:rsid w:val="00841698"/>
    <w:rsid w:val="00841842"/>
    <w:rsid w:val="00841B0F"/>
    <w:rsid w:val="00841CAE"/>
    <w:rsid w:val="00841DC3"/>
    <w:rsid w:val="0084206F"/>
    <w:rsid w:val="008420E9"/>
    <w:rsid w:val="00842510"/>
    <w:rsid w:val="00842BA0"/>
    <w:rsid w:val="008430A1"/>
    <w:rsid w:val="008433E6"/>
    <w:rsid w:val="00843644"/>
    <w:rsid w:val="00843937"/>
    <w:rsid w:val="00844187"/>
    <w:rsid w:val="00844474"/>
    <w:rsid w:val="0084467D"/>
    <w:rsid w:val="008446B0"/>
    <w:rsid w:val="008447C3"/>
    <w:rsid w:val="0084520F"/>
    <w:rsid w:val="00845328"/>
    <w:rsid w:val="008466BE"/>
    <w:rsid w:val="00846F21"/>
    <w:rsid w:val="008472C0"/>
    <w:rsid w:val="00847310"/>
    <w:rsid w:val="008478D3"/>
    <w:rsid w:val="008502FA"/>
    <w:rsid w:val="008504C5"/>
    <w:rsid w:val="00850E2E"/>
    <w:rsid w:val="0085100D"/>
    <w:rsid w:val="00851827"/>
    <w:rsid w:val="008519C1"/>
    <w:rsid w:val="008519F7"/>
    <w:rsid w:val="00851A97"/>
    <w:rsid w:val="00851D84"/>
    <w:rsid w:val="00852480"/>
    <w:rsid w:val="00852755"/>
    <w:rsid w:val="00852D1A"/>
    <w:rsid w:val="00852E4A"/>
    <w:rsid w:val="00852E50"/>
    <w:rsid w:val="0085359F"/>
    <w:rsid w:val="00853987"/>
    <w:rsid w:val="00853E53"/>
    <w:rsid w:val="00853E65"/>
    <w:rsid w:val="00854384"/>
    <w:rsid w:val="008548FE"/>
    <w:rsid w:val="00854CDB"/>
    <w:rsid w:val="0085510B"/>
    <w:rsid w:val="0085523C"/>
    <w:rsid w:val="008552D0"/>
    <w:rsid w:val="00855433"/>
    <w:rsid w:val="00855552"/>
    <w:rsid w:val="008559FC"/>
    <w:rsid w:val="00855EDA"/>
    <w:rsid w:val="00856494"/>
    <w:rsid w:val="00856924"/>
    <w:rsid w:val="00856F35"/>
    <w:rsid w:val="008571CA"/>
    <w:rsid w:val="008573F4"/>
    <w:rsid w:val="008605B0"/>
    <w:rsid w:val="0086088D"/>
    <w:rsid w:val="00860A27"/>
    <w:rsid w:val="00860BBB"/>
    <w:rsid w:val="00861435"/>
    <w:rsid w:val="00861AEA"/>
    <w:rsid w:val="00861D5A"/>
    <w:rsid w:val="00862244"/>
    <w:rsid w:val="0086339D"/>
    <w:rsid w:val="0086398B"/>
    <w:rsid w:val="00863B6F"/>
    <w:rsid w:val="0086415D"/>
    <w:rsid w:val="00864309"/>
    <w:rsid w:val="0086486B"/>
    <w:rsid w:val="00864E8C"/>
    <w:rsid w:val="008654C6"/>
    <w:rsid w:val="008655C6"/>
    <w:rsid w:val="00865718"/>
    <w:rsid w:val="00865850"/>
    <w:rsid w:val="00865979"/>
    <w:rsid w:val="00865A7A"/>
    <w:rsid w:val="008660CD"/>
    <w:rsid w:val="008665B7"/>
    <w:rsid w:val="00866B45"/>
    <w:rsid w:val="00866E39"/>
    <w:rsid w:val="008674D8"/>
    <w:rsid w:val="00867EBE"/>
    <w:rsid w:val="008700A2"/>
    <w:rsid w:val="00872A58"/>
    <w:rsid w:val="00872EC5"/>
    <w:rsid w:val="00872EFD"/>
    <w:rsid w:val="0087343B"/>
    <w:rsid w:val="008736D6"/>
    <w:rsid w:val="008737BB"/>
    <w:rsid w:val="008739C8"/>
    <w:rsid w:val="0087586F"/>
    <w:rsid w:val="00875C46"/>
    <w:rsid w:val="00875D79"/>
    <w:rsid w:val="00875DA3"/>
    <w:rsid w:val="008760F2"/>
    <w:rsid w:val="0087675C"/>
    <w:rsid w:val="00876CDD"/>
    <w:rsid w:val="00876F57"/>
    <w:rsid w:val="0088007D"/>
    <w:rsid w:val="00880585"/>
    <w:rsid w:val="008805D3"/>
    <w:rsid w:val="00881F2F"/>
    <w:rsid w:val="008826AB"/>
    <w:rsid w:val="008829A4"/>
    <w:rsid w:val="00882A09"/>
    <w:rsid w:val="00882CE8"/>
    <w:rsid w:val="008832FA"/>
    <w:rsid w:val="00883740"/>
    <w:rsid w:val="00883A5C"/>
    <w:rsid w:val="00883A82"/>
    <w:rsid w:val="00884828"/>
    <w:rsid w:val="0088596A"/>
    <w:rsid w:val="00886409"/>
    <w:rsid w:val="00887040"/>
    <w:rsid w:val="00887DF1"/>
    <w:rsid w:val="00890362"/>
    <w:rsid w:val="0089048F"/>
    <w:rsid w:val="008908C4"/>
    <w:rsid w:val="00890974"/>
    <w:rsid w:val="00890ECA"/>
    <w:rsid w:val="00890FD6"/>
    <w:rsid w:val="008910F5"/>
    <w:rsid w:val="008912F1"/>
    <w:rsid w:val="00891665"/>
    <w:rsid w:val="008933B2"/>
    <w:rsid w:val="008943DE"/>
    <w:rsid w:val="00894CD9"/>
    <w:rsid w:val="00894D0A"/>
    <w:rsid w:val="00895079"/>
    <w:rsid w:val="00895A97"/>
    <w:rsid w:val="00895F26"/>
    <w:rsid w:val="00896402"/>
    <w:rsid w:val="008964DD"/>
    <w:rsid w:val="0089658B"/>
    <w:rsid w:val="008969F5"/>
    <w:rsid w:val="00896D2D"/>
    <w:rsid w:val="0089706B"/>
    <w:rsid w:val="00897199"/>
    <w:rsid w:val="00897298"/>
    <w:rsid w:val="008972A2"/>
    <w:rsid w:val="00897587"/>
    <w:rsid w:val="0089758E"/>
    <w:rsid w:val="0089796E"/>
    <w:rsid w:val="00897C20"/>
    <w:rsid w:val="00897C63"/>
    <w:rsid w:val="00897F7E"/>
    <w:rsid w:val="008A045B"/>
    <w:rsid w:val="008A0AF1"/>
    <w:rsid w:val="008A0D04"/>
    <w:rsid w:val="008A0D58"/>
    <w:rsid w:val="008A18A3"/>
    <w:rsid w:val="008A2924"/>
    <w:rsid w:val="008A2BC2"/>
    <w:rsid w:val="008A2C6F"/>
    <w:rsid w:val="008A309E"/>
    <w:rsid w:val="008A3751"/>
    <w:rsid w:val="008A40C2"/>
    <w:rsid w:val="008A4BB7"/>
    <w:rsid w:val="008A4F84"/>
    <w:rsid w:val="008A5AD8"/>
    <w:rsid w:val="008A5BB0"/>
    <w:rsid w:val="008A65A0"/>
    <w:rsid w:val="008A6779"/>
    <w:rsid w:val="008A75A8"/>
    <w:rsid w:val="008A768F"/>
    <w:rsid w:val="008A7985"/>
    <w:rsid w:val="008A7B27"/>
    <w:rsid w:val="008A7DE6"/>
    <w:rsid w:val="008A7F51"/>
    <w:rsid w:val="008B0C66"/>
    <w:rsid w:val="008B120F"/>
    <w:rsid w:val="008B19FF"/>
    <w:rsid w:val="008B2444"/>
    <w:rsid w:val="008B2527"/>
    <w:rsid w:val="008B2C12"/>
    <w:rsid w:val="008B3799"/>
    <w:rsid w:val="008B384A"/>
    <w:rsid w:val="008B3923"/>
    <w:rsid w:val="008B4009"/>
    <w:rsid w:val="008B48EF"/>
    <w:rsid w:val="008B4D38"/>
    <w:rsid w:val="008B5115"/>
    <w:rsid w:val="008B52E8"/>
    <w:rsid w:val="008B5826"/>
    <w:rsid w:val="008B594D"/>
    <w:rsid w:val="008B5D84"/>
    <w:rsid w:val="008B65A0"/>
    <w:rsid w:val="008B695E"/>
    <w:rsid w:val="008B6AE0"/>
    <w:rsid w:val="008B6D5B"/>
    <w:rsid w:val="008B7004"/>
    <w:rsid w:val="008B73FF"/>
    <w:rsid w:val="008B7460"/>
    <w:rsid w:val="008C01C9"/>
    <w:rsid w:val="008C07E3"/>
    <w:rsid w:val="008C091C"/>
    <w:rsid w:val="008C191E"/>
    <w:rsid w:val="008C201F"/>
    <w:rsid w:val="008C2200"/>
    <w:rsid w:val="008C26BC"/>
    <w:rsid w:val="008C26F3"/>
    <w:rsid w:val="008C2D45"/>
    <w:rsid w:val="008C38A2"/>
    <w:rsid w:val="008C38D7"/>
    <w:rsid w:val="008C38EE"/>
    <w:rsid w:val="008C3C04"/>
    <w:rsid w:val="008C406D"/>
    <w:rsid w:val="008C45B6"/>
    <w:rsid w:val="008C48EF"/>
    <w:rsid w:val="008C4D6F"/>
    <w:rsid w:val="008C56A7"/>
    <w:rsid w:val="008C5D21"/>
    <w:rsid w:val="008C6AB3"/>
    <w:rsid w:val="008C6B94"/>
    <w:rsid w:val="008C701A"/>
    <w:rsid w:val="008C70E7"/>
    <w:rsid w:val="008C73C3"/>
    <w:rsid w:val="008C770B"/>
    <w:rsid w:val="008C7EEA"/>
    <w:rsid w:val="008D033E"/>
    <w:rsid w:val="008D03F6"/>
    <w:rsid w:val="008D0B61"/>
    <w:rsid w:val="008D169B"/>
    <w:rsid w:val="008D1B65"/>
    <w:rsid w:val="008D1DFF"/>
    <w:rsid w:val="008D2652"/>
    <w:rsid w:val="008D267A"/>
    <w:rsid w:val="008D2840"/>
    <w:rsid w:val="008D295D"/>
    <w:rsid w:val="008D295F"/>
    <w:rsid w:val="008D2A99"/>
    <w:rsid w:val="008D2C01"/>
    <w:rsid w:val="008D3114"/>
    <w:rsid w:val="008D3444"/>
    <w:rsid w:val="008D34E7"/>
    <w:rsid w:val="008D4090"/>
    <w:rsid w:val="008D40B7"/>
    <w:rsid w:val="008D4CC1"/>
    <w:rsid w:val="008D4E99"/>
    <w:rsid w:val="008D4F56"/>
    <w:rsid w:val="008D5778"/>
    <w:rsid w:val="008D5AD7"/>
    <w:rsid w:val="008D5E50"/>
    <w:rsid w:val="008D637E"/>
    <w:rsid w:val="008D644C"/>
    <w:rsid w:val="008D780E"/>
    <w:rsid w:val="008E01A8"/>
    <w:rsid w:val="008E07D8"/>
    <w:rsid w:val="008E0837"/>
    <w:rsid w:val="008E0AE1"/>
    <w:rsid w:val="008E109E"/>
    <w:rsid w:val="008E13FC"/>
    <w:rsid w:val="008E1B32"/>
    <w:rsid w:val="008E251C"/>
    <w:rsid w:val="008E28E8"/>
    <w:rsid w:val="008E2DCA"/>
    <w:rsid w:val="008E33D9"/>
    <w:rsid w:val="008E39AA"/>
    <w:rsid w:val="008E3CE2"/>
    <w:rsid w:val="008E3D82"/>
    <w:rsid w:val="008E4190"/>
    <w:rsid w:val="008E4282"/>
    <w:rsid w:val="008E4510"/>
    <w:rsid w:val="008E4F4D"/>
    <w:rsid w:val="008E5460"/>
    <w:rsid w:val="008E578C"/>
    <w:rsid w:val="008E57F5"/>
    <w:rsid w:val="008E586E"/>
    <w:rsid w:val="008E5F0B"/>
    <w:rsid w:val="008E5FE2"/>
    <w:rsid w:val="008E63CF"/>
    <w:rsid w:val="008E681B"/>
    <w:rsid w:val="008E6B88"/>
    <w:rsid w:val="008E7217"/>
    <w:rsid w:val="008E74A3"/>
    <w:rsid w:val="008F0991"/>
    <w:rsid w:val="008F0D03"/>
    <w:rsid w:val="008F0F98"/>
    <w:rsid w:val="008F1136"/>
    <w:rsid w:val="008F1400"/>
    <w:rsid w:val="008F16E7"/>
    <w:rsid w:val="008F1BDC"/>
    <w:rsid w:val="008F1C09"/>
    <w:rsid w:val="008F1C81"/>
    <w:rsid w:val="008F1DFF"/>
    <w:rsid w:val="008F2437"/>
    <w:rsid w:val="008F276C"/>
    <w:rsid w:val="008F31D4"/>
    <w:rsid w:val="008F33B7"/>
    <w:rsid w:val="008F3806"/>
    <w:rsid w:val="008F3C31"/>
    <w:rsid w:val="008F3E14"/>
    <w:rsid w:val="008F4347"/>
    <w:rsid w:val="008F4648"/>
    <w:rsid w:val="008F4749"/>
    <w:rsid w:val="008F4774"/>
    <w:rsid w:val="008F4901"/>
    <w:rsid w:val="008F4AC3"/>
    <w:rsid w:val="008F4E77"/>
    <w:rsid w:val="008F5344"/>
    <w:rsid w:val="008F5CFE"/>
    <w:rsid w:val="008F5D7A"/>
    <w:rsid w:val="008F5DEA"/>
    <w:rsid w:val="008F667A"/>
    <w:rsid w:val="008F673F"/>
    <w:rsid w:val="008F67FA"/>
    <w:rsid w:val="008F6926"/>
    <w:rsid w:val="008F69A8"/>
    <w:rsid w:val="008F6D96"/>
    <w:rsid w:val="008F6E5A"/>
    <w:rsid w:val="008F71EE"/>
    <w:rsid w:val="008F7383"/>
    <w:rsid w:val="008F7FD1"/>
    <w:rsid w:val="00900618"/>
    <w:rsid w:val="00900BEE"/>
    <w:rsid w:val="00900EDC"/>
    <w:rsid w:val="009014D8"/>
    <w:rsid w:val="00901660"/>
    <w:rsid w:val="00901AE4"/>
    <w:rsid w:val="00901DDA"/>
    <w:rsid w:val="009021EB"/>
    <w:rsid w:val="00902A55"/>
    <w:rsid w:val="00903258"/>
    <w:rsid w:val="00903263"/>
    <w:rsid w:val="00903285"/>
    <w:rsid w:val="0090349D"/>
    <w:rsid w:val="00903513"/>
    <w:rsid w:val="009035C3"/>
    <w:rsid w:val="00903673"/>
    <w:rsid w:val="00904AE3"/>
    <w:rsid w:val="009053B9"/>
    <w:rsid w:val="00905CE9"/>
    <w:rsid w:val="00905CF1"/>
    <w:rsid w:val="0090641F"/>
    <w:rsid w:val="009073EB"/>
    <w:rsid w:val="009074F9"/>
    <w:rsid w:val="0090770F"/>
    <w:rsid w:val="00907771"/>
    <w:rsid w:val="00907B57"/>
    <w:rsid w:val="00907F2A"/>
    <w:rsid w:val="00907F7B"/>
    <w:rsid w:val="00910441"/>
    <w:rsid w:val="0091057E"/>
    <w:rsid w:val="00910E8C"/>
    <w:rsid w:val="00911B95"/>
    <w:rsid w:val="009125F3"/>
    <w:rsid w:val="009126A6"/>
    <w:rsid w:val="00912CF8"/>
    <w:rsid w:val="009130B8"/>
    <w:rsid w:val="00913225"/>
    <w:rsid w:val="00913F31"/>
    <w:rsid w:val="009149B2"/>
    <w:rsid w:val="0091506C"/>
    <w:rsid w:val="009150EB"/>
    <w:rsid w:val="009153ED"/>
    <w:rsid w:val="009155B5"/>
    <w:rsid w:val="0091574C"/>
    <w:rsid w:val="009158D8"/>
    <w:rsid w:val="00915965"/>
    <w:rsid w:val="00915BD7"/>
    <w:rsid w:val="00915ECB"/>
    <w:rsid w:val="00915F6B"/>
    <w:rsid w:val="00916021"/>
    <w:rsid w:val="0091602C"/>
    <w:rsid w:val="0091654C"/>
    <w:rsid w:val="0091684B"/>
    <w:rsid w:val="00916A45"/>
    <w:rsid w:val="009174EA"/>
    <w:rsid w:val="00917A47"/>
    <w:rsid w:val="00917A59"/>
    <w:rsid w:val="00917BCF"/>
    <w:rsid w:val="00917DDE"/>
    <w:rsid w:val="0092016A"/>
    <w:rsid w:val="00920AA3"/>
    <w:rsid w:val="00920B6F"/>
    <w:rsid w:val="00920EF7"/>
    <w:rsid w:val="00921227"/>
    <w:rsid w:val="00921A5E"/>
    <w:rsid w:val="00921C7C"/>
    <w:rsid w:val="00922D78"/>
    <w:rsid w:val="00922F36"/>
    <w:rsid w:val="009231E5"/>
    <w:rsid w:val="009232DC"/>
    <w:rsid w:val="0092430A"/>
    <w:rsid w:val="00924D4A"/>
    <w:rsid w:val="00924DB7"/>
    <w:rsid w:val="00924FC6"/>
    <w:rsid w:val="0092585B"/>
    <w:rsid w:val="00925B25"/>
    <w:rsid w:val="00926684"/>
    <w:rsid w:val="00926B59"/>
    <w:rsid w:val="00926C4F"/>
    <w:rsid w:val="00926E69"/>
    <w:rsid w:val="009274A4"/>
    <w:rsid w:val="009309A4"/>
    <w:rsid w:val="00931090"/>
    <w:rsid w:val="00931511"/>
    <w:rsid w:val="00931617"/>
    <w:rsid w:val="00931EFC"/>
    <w:rsid w:val="00931FF6"/>
    <w:rsid w:val="0093279B"/>
    <w:rsid w:val="00932A6A"/>
    <w:rsid w:val="009334CF"/>
    <w:rsid w:val="00933822"/>
    <w:rsid w:val="0093423F"/>
    <w:rsid w:val="009360DA"/>
    <w:rsid w:val="009375A1"/>
    <w:rsid w:val="00937A72"/>
    <w:rsid w:val="00937CF8"/>
    <w:rsid w:val="00937D9B"/>
    <w:rsid w:val="00937E5F"/>
    <w:rsid w:val="00940962"/>
    <w:rsid w:val="00940EAE"/>
    <w:rsid w:val="009410F7"/>
    <w:rsid w:val="00941471"/>
    <w:rsid w:val="0094147E"/>
    <w:rsid w:val="00941694"/>
    <w:rsid w:val="00941703"/>
    <w:rsid w:val="00941733"/>
    <w:rsid w:val="00942159"/>
    <w:rsid w:val="00942BB0"/>
    <w:rsid w:val="00942E2C"/>
    <w:rsid w:val="009431CA"/>
    <w:rsid w:val="0094384A"/>
    <w:rsid w:val="009439A4"/>
    <w:rsid w:val="00943FB7"/>
    <w:rsid w:val="009441F1"/>
    <w:rsid w:val="00944559"/>
    <w:rsid w:val="00944682"/>
    <w:rsid w:val="00944C34"/>
    <w:rsid w:val="009450F1"/>
    <w:rsid w:val="00945103"/>
    <w:rsid w:val="009457BC"/>
    <w:rsid w:val="00945B52"/>
    <w:rsid w:val="00945C1B"/>
    <w:rsid w:val="00945C86"/>
    <w:rsid w:val="009465A4"/>
    <w:rsid w:val="009470E4"/>
    <w:rsid w:val="00947440"/>
    <w:rsid w:val="00947472"/>
    <w:rsid w:val="009501D9"/>
    <w:rsid w:val="009505D2"/>
    <w:rsid w:val="009505FD"/>
    <w:rsid w:val="00950670"/>
    <w:rsid w:val="009506F5"/>
    <w:rsid w:val="00950AD6"/>
    <w:rsid w:val="00950CA2"/>
    <w:rsid w:val="00950CAA"/>
    <w:rsid w:val="009512EA"/>
    <w:rsid w:val="00951369"/>
    <w:rsid w:val="009516FD"/>
    <w:rsid w:val="00951EB2"/>
    <w:rsid w:val="0095205E"/>
    <w:rsid w:val="0095295A"/>
    <w:rsid w:val="00952A8A"/>
    <w:rsid w:val="009533B2"/>
    <w:rsid w:val="00953A9C"/>
    <w:rsid w:val="00954113"/>
    <w:rsid w:val="0095441D"/>
    <w:rsid w:val="00954710"/>
    <w:rsid w:val="0095491C"/>
    <w:rsid w:val="00954CE7"/>
    <w:rsid w:val="00954D37"/>
    <w:rsid w:val="00954EAC"/>
    <w:rsid w:val="00954F57"/>
    <w:rsid w:val="00954F8E"/>
    <w:rsid w:val="00955004"/>
    <w:rsid w:val="00955717"/>
    <w:rsid w:val="00955820"/>
    <w:rsid w:val="0095679A"/>
    <w:rsid w:val="00956C96"/>
    <w:rsid w:val="00956F80"/>
    <w:rsid w:val="00956FBD"/>
    <w:rsid w:val="00957FD1"/>
    <w:rsid w:val="009600FA"/>
    <w:rsid w:val="009602D9"/>
    <w:rsid w:val="009603E9"/>
    <w:rsid w:val="00960C12"/>
    <w:rsid w:val="0096116D"/>
    <w:rsid w:val="00961BA3"/>
    <w:rsid w:val="009620FD"/>
    <w:rsid w:val="00962367"/>
    <w:rsid w:val="00962741"/>
    <w:rsid w:val="009627B2"/>
    <w:rsid w:val="00962A53"/>
    <w:rsid w:val="00962C9E"/>
    <w:rsid w:val="00962D3A"/>
    <w:rsid w:val="00963097"/>
    <w:rsid w:val="009634EB"/>
    <w:rsid w:val="00963C19"/>
    <w:rsid w:val="00963CB2"/>
    <w:rsid w:val="00963D80"/>
    <w:rsid w:val="009640B5"/>
    <w:rsid w:val="00964382"/>
    <w:rsid w:val="009644F7"/>
    <w:rsid w:val="00964F45"/>
    <w:rsid w:val="00965210"/>
    <w:rsid w:val="009658B2"/>
    <w:rsid w:val="00965B3B"/>
    <w:rsid w:val="00966947"/>
    <w:rsid w:val="00967B80"/>
    <w:rsid w:val="0097000D"/>
    <w:rsid w:val="009703D8"/>
    <w:rsid w:val="009706FF"/>
    <w:rsid w:val="0097085F"/>
    <w:rsid w:val="00970F97"/>
    <w:rsid w:val="009719F0"/>
    <w:rsid w:val="009722A8"/>
    <w:rsid w:val="00972E94"/>
    <w:rsid w:val="00972F5B"/>
    <w:rsid w:val="00972F8F"/>
    <w:rsid w:val="009732FE"/>
    <w:rsid w:val="0097352A"/>
    <w:rsid w:val="00973D06"/>
    <w:rsid w:val="0097434A"/>
    <w:rsid w:val="009743A0"/>
    <w:rsid w:val="00974639"/>
    <w:rsid w:val="00974644"/>
    <w:rsid w:val="009749D0"/>
    <w:rsid w:val="00974AFE"/>
    <w:rsid w:val="00974D3F"/>
    <w:rsid w:val="00975B3F"/>
    <w:rsid w:val="009761B4"/>
    <w:rsid w:val="00976DCF"/>
    <w:rsid w:val="00976E1D"/>
    <w:rsid w:val="009772C0"/>
    <w:rsid w:val="009777CA"/>
    <w:rsid w:val="0098032C"/>
    <w:rsid w:val="009803D5"/>
    <w:rsid w:val="00980864"/>
    <w:rsid w:val="00981030"/>
    <w:rsid w:val="009819F0"/>
    <w:rsid w:val="009824EC"/>
    <w:rsid w:val="0098254A"/>
    <w:rsid w:val="009825B8"/>
    <w:rsid w:val="009826DC"/>
    <w:rsid w:val="00983104"/>
    <w:rsid w:val="009831C0"/>
    <w:rsid w:val="009834F0"/>
    <w:rsid w:val="00983A49"/>
    <w:rsid w:val="00983CA4"/>
    <w:rsid w:val="00984117"/>
    <w:rsid w:val="009845F4"/>
    <w:rsid w:val="009848AB"/>
    <w:rsid w:val="00984F57"/>
    <w:rsid w:val="00985103"/>
    <w:rsid w:val="0098518B"/>
    <w:rsid w:val="0098562D"/>
    <w:rsid w:val="00985700"/>
    <w:rsid w:val="009857CD"/>
    <w:rsid w:val="00985C2B"/>
    <w:rsid w:val="009861E1"/>
    <w:rsid w:val="009863A7"/>
    <w:rsid w:val="009864E9"/>
    <w:rsid w:val="00986960"/>
    <w:rsid w:val="00986F40"/>
    <w:rsid w:val="009877D5"/>
    <w:rsid w:val="00987A51"/>
    <w:rsid w:val="00987F4C"/>
    <w:rsid w:val="009901DC"/>
    <w:rsid w:val="0099092B"/>
    <w:rsid w:val="00990F3E"/>
    <w:rsid w:val="00991373"/>
    <w:rsid w:val="00991376"/>
    <w:rsid w:val="00991B4F"/>
    <w:rsid w:val="00991C9B"/>
    <w:rsid w:val="00991E50"/>
    <w:rsid w:val="00991E9A"/>
    <w:rsid w:val="009921AE"/>
    <w:rsid w:val="00992274"/>
    <w:rsid w:val="0099271E"/>
    <w:rsid w:val="00992804"/>
    <w:rsid w:val="009932AD"/>
    <w:rsid w:val="009933E6"/>
    <w:rsid w:val="00993B6C"/>
    <w:rsid w:val="00993FDE"/>
    <w:rsid w:val="009941C6"/>
    <w:rsid w:val="00994D96"/>
    <w:rsid w:val="00994F06"/>
    <w:rsid w:val="009951E6"/>
    <w:rsid w:val="00995942"/>
    <w:rsid w:val="00995B75"/>
    <w:rsid w:val="00996292"/>
    <w:rsid w:val="00996667"/>
    <w:rsid w:val="00996759"/>
    <w:rsid w:val="00996781"/>
    <w:rsid w:val="0099719B"/>
    <w:rsid w:val="009979EA"/>
    <w:rsid w:val="00997D15"/>
    <w:rsid w:val="009A0480"/>
    <w:rsid w:val="009A0A8D"/>
    <w:rsid w:val="009A141A"/>
    <w:rsid w:val="009A1BE8"/>
    <w:rsid w:val="009A1DE4"/>
    <w:rsid w:val="009A21E9"/>
    <w:rsid w:val="009A27FC"/>
    <w:rsid w:val="009A2D50"/>
    <w:rsid w:val="009A4293"/>
    <w:rsid w:val="009A4F97"/>
    <w:rsid w:val="009A5C76"/>
    <w:rsid w:val="009A6238"/>
    <w:rsid w:val="009A66EB"/>
    <w:rsid w:val="009A706F"/>
    <w:rsid w:val="009A743B"/>
    <w:rsid w:val="009A74A1"/>
    <w:rsid w:val="009A79B0"/>
    <w:rsid w:val="009A7AF7"/>
    <w:rsid w:val="009A7B0C"/>
    <w:rsid w:val="009A7C4C"/>
    <w:rsid w:val="009A7F0B"/>
    <w:rsid w:val="009B0344"/>
    <w:rsid w:val="009B0366"/>
    <w:rsid w:val="009B0C8C"/>
    <w:rsid w:val="009B1D61"/>
    <w:rsid w:val="009B233A"/>
    <w:rsid w:val="009B2B38"/>
    <w:rsid w:val="009B2DF8"/>
    <w:rsid w:val="009B35EC"/>
    <w:rsid w:val="009B377E"/>
    <w:rsid w:val="009B3D68"/>
    <w:rsid w:val="009B4028"/>
    <w:rsid w:val="009B40CA"/>
    <w:rsid w:val="009B4301"/>
    <w:rsid w:val="009B4B59"/>
    <w:rsid w:val="009B4FCD"/>
    <w:rsid w:val="009B55C1"/>
    <w:rsid w:val="009B59C1"/>
    <w:rsid w:val="009B5CBB"/>
    <w:rsid w:val="009B5E40"/>
    <w:rsid w:val="009B638D"/>
    <w:rsid w:val="009B6815"/>
    <w:rsid w:val="009B6AC9"/>
    <w:rsid w:val="009B751D"/>
    <w:rsid w:val="009B79DD"/>
    <w:rsid w:val="009C09E4"/>
    <w:rsid w:val="009C0ADC"/>
    <w:rsid w:val="009C1A2C"/>
    <w:rsid w:val="009C2192"/>
    <w:rsid w:val="009C3751"/>
    <w:rsid w:val="009C378D"/>
    <w:rsid w:val="009C4E81"/>
    <w:rsid w:val="009C500C"/>
    <w:rsid w:val="009C5A7C"/>
    <w:rsid w:val="009C612E"/>
    <w:rsid w:val="009C6132"/>
    <w:rsid w:val="009C7186"/>
    <w:rsid w:val="009C71B8"/>
    <w:rsid w:val="009C72DF"/>
    <w:rsid w:val="009C74D4"/>
    <w:rsid w:val="009C7925"/>
    <w:rsid w:val="009C7A80"/>
    <w:rsid w:val="009C7BDA"/>
    <w:rsid w:val="009D0544"/>
    <w:rsid w:val="009D0982"/>
    <w:rsid w:val="009D1123"/>
    <w:rsid w:val="009D119F"/>
    <w:rsid w:val="009D238C"/>
    <w:rsid w:val="009D2503"/>
    <w:rsid w:val="009D2A55"/>
    <w:rsid w:val="009D2BCE"/>
    <w:rsid w:val="009D2E0A"/>
    <w:rsid w:val="009D3A93"/>
    <w:rsid w:val="009D43D7"/>
    <w:rsid w:val="009D47B6"/>
    <w:rsid w:val="009D48D7"/>
    <w:rsid w:val="009D58FB"/>
    <w:rsid w:val="009D5B90"/>
    <w:rsid w:val="009D5E93"/>
    <w:rsid w:val="009D61DE"/>
    <w:rsid w:val="009D622D"/>
    <w:rsid w:val="009D66A8"/>
    <w:rsid w:val="009D6A89"/>
    <w:rsid w:val="009D6F19"/>
    <w:rsid w:val="009D7440"/>
    <w:rsid w:val="009E01C3"/>
    <w:rsid w:val="009E0352"/>
    <w:rsid w:val="009E0741"/>
    <w:rsid w:val="009E0883"/>
    <w:rsid w:val="009E1189"/>
    <w:rsid w:val="009E12B1"/>
    <w:rsid w:val="009E136D"/>
    <w:rsid w:val="009E1AD8"/>
    <w:rsid w:val="009E1F80"/>
    <w:rsid w:val="009E216F"/>
    <w:rsid w:val="009E231C"/>
    <w:rsid w:val="009E27E1"/>
    <w:rsid w:val="009E2896"/>
    <w:rsid w:val="009E312A"/>
    <w:rsid w:val="009E3351"/>
    <w:rsid w:val="009E357D"/>
    <w:rsid w:val="009E3A62"/>
    <w:rsid w:val="009E3CB9"/>
    <w:rsid w:val="009E40DC"/>
    <w:rsid w:val="009E4519"/>
    <w:rsid w:val="009E4A1D"/>
    <w:rsid w:val="009E4D88"/>
    <w:rsid w:val="009E503B"/>
    <w:rsid w:val="009E58DF"/>
    <w:rsid w:val="009E5B83"/>
    <w:rsid w:val="009E5C36"/>
    <w:rsid w:val="009E6363"/>
    <w:rsid w:val="009E6920"/>
    <w:rsid w:val="009E6BC6"/>
    <w:rsid w:val="009E6D16"/>
    <w:rsid w:val="009E6E0A"/>
    <w:rsid w:val="009E6EF7"/>
    <w:rsid w:val="009E734B"/>
    <w:rsid w:val="009E76C6"/>
    <w:rsid w:val="009E7728"/>
    <w:rsid w:val="009E7C27"/>
    <w:rsid w:val="009E7F84"/>
    <w:rsid w:val="009F0AF0"/>
    <w:rsid w:val="009F1156"/>
    <w:rsid w:val="009F154F"/>
    <w:rsid w:val="009F1FC3"/>
    <w:rsid w:val="009F2249"/>
    <w:rsid w:val="009F24EC"/>
    <w:rsid w:val="009F254D"/>
    <w:rsid w:val="009F2635"/>
    <w:rsid w:val="009F27F9"/>
    <w:rsid w:val="009F3056"/>
    <w:rsid w:val="009F33CC"/>
    <w:rsid w:val="009F343A"/>
    <w:rsid w:val="009F3732"/>
    <w:rsid w:val="009F3F54"/>
    <w:rsid w:val="009F4689"/>
    <w:rsid w:val="009F4857"/>
    <w:rsid w:val="009F4B75"/>
    <w:rsid w:val="009F4B92"/>
    <w:rsid w:val="009F4EAD"/>
    <w:rsid w:val="009F545D"/>
    <w:rsid w:val="009F56CE"/>
    <w:rsid w:val="009F5903"/>
    <w:rsid w:val="009F5919"/>
    <w:rsid w:val="009F5CD7"/>
    <w:rsid w:val="009F5E2B"/>
    <w:rsid w:val="009F64AB"/>
    <w:rsid w:val="009F6AF8"/>
    <w:rsid w:val="009F6CFF"/>
    <w:rsid w:val="009F733A"/>
    <w:rsid w:val="009F73DD"/>
    <w:rsid w:val="009F7407"/>
    <w:rsid w:val="009F76BC"/>
    <w:rsid w:val="009F7773"/>
    <w:rsid w:val="009F79B3"/>
    <w:rsid w:val="00A00027"/>
    <w:rsid w:val="00A001C8"/>
    <w:rsid w:val="00A0094D"/>
    <w:rsid w:val="00A010B2"/>
    <w:rsid w:val="00A0115E"/>
    <w:rsid w:val="00A01A9D"/>
    <w:rsid w:val="00A027AD"/>
    <w:rsid w:val="00A03181"/>
    <w:rsid w:val="00A03189"/>
    <w:rsid w:val="00A03269"/>
    <w:rsid w:val="00A035AA"/>
    <w:rsid w:val="00A03C57"/>
    <w:rsid w:val="00A03D79"/>
    <w:rsid w:val="00A04004"/>
    <w:rsid w:val="00A0495F"/>
    <w:rsid w:val="00A04B72"/>
    <w:rsid w:val="00A04F80"/>
    <w:rsid w:val="00A053F7"/>
    <w:rsid w:val="00A060EE"/>
    <w:rsid w:val="00A06A04"/>
    <w:rsid w:val="00A07337"/>
    <w:rsid w:val="00A07AF1"/>
    <w:rsid w:val="00A10081"/>
    <w:rsid w:val="00A10162"/>
    <w:rsid w:val="00A1018F"/>
    <w:rsid w:val="00A10490"/>
    <w:rsid w:val="00A104D7"/>
    <w:rsid w:val="00A10867"/>
    <w:rsid w:val="00A10B00"/>
    <w:rsid w:val="00A111F7"/>
    <w:rsid w:val="00A11250"/>
    <w:rsid w:val="00A11353"/>
    <w:rsid w:val="00A1144D"/>
    <w:rsid w:val="00A11617"/>
    <w:rsid w:val="00A117E3"/>
    <w:rsid w:val="00A119CE"/>
    <w:rsid w:val="00A11A07"/>
    <w:rsid w:val="00A11D5E"/>
    <w:rsid w:val="00A1224B"/>
    <w:rsid w:val="00A12346"/>
    <w:rsid w:val="00A123F0"/>
    <w:rsid w:val="00A13F5B"/>
    <w:rsid w:val="00A1431B"/>
    <w:rsid w:val="00A1447B"/>
    <w:rsid w:val="00A14679"/>
    <w:rsid w:val="00A14D93"/>
    <w:rsid w:val="00A1574B"/>
    <w:rsid w:val="00A159BD"/>
    <w:rsid w:val="00A15A0E"/>
    <w:rsid w:val="00A15A68"/>
    <w:rsid w:val="00A15D66"/>
    <w:rsid w:val="00A15DE1"/>
    <w:rsid w:val="00A15FAA"/>
    <w:rsid w:val="00A164E6"/>
    <w:rsid w:val="00A16681"/>
    <w:rsid w:val="00A16A2D"/>
    <w:rsid w:val="00A201CB"/>
    <w:rsid w:val="00A201E0"/>
    <w:rsid w:val="00A213AD"/>
    <w:rsid w:val="00A216F4"/>
    <w:rsid w:val="00A2175C"/>
    <w:rsid w:val="00A21807"/>
    <w:rsid w:val="00A21D21"/>
    <w:rsid w:val="00A22536"/>
    <w:rsid w:val="00A229C5"/>
    <w:rsid w:val="00A22BFC"/>
    <w:rsid w:val="00A2310D"/>
    <w:rsid w:val="00A23CA3"/>
    <w:rsid w:val="00A24662"/>
    <w:rsid w:val="00A24DFF"/>
    <w:rsid w:val="00A250BF"/>
    <w:rsid w:val="00A25602"/>
    <w:rsid w:val="00A25DB7"/>
    <w:rsid w:val="00A2606E"/>
    <w:rsid w:val="00A2633F"/>
    <w:rsid w:val="00A26A47"/>
    <w:rsid w:val="00A26D43"/>
    <w:rsid w:val="00A27620"/>
    <w:rsid w:val="00A303EE"/>
    <w:rsid w:val="00A306F4"/>
    <w:rsid w:val="00A31378"/>
    <w:rsid w:val="00A315D1"/>
    <w:rsid w:val="00A3184A"/>
    <w:rsid w:val="00A31CD3"/>
    <w:rsid w:val="00A32343"/>
    <w:rsid w:val="00A3253B"/>
    <w:rsid w:val="00A3265F"/>
    <w:rsid w:val="00A32AE7"/>
    <w:rsid w:val="00A33A45"/>
    <w:rsid w:val="00A33B2B"/>
    <w:rsid w:val="00A34682"/>
    <w:rsid w:val="00A34849"/>
    <w:rsid w:val="00A34CE5"/>
    <w:rsid w:val="00A3510D"/>
    <w:rsid w:val="00A35409"/>
    <w:rsid w:val="00A354DA"/>
    <w:rsid w:val="00A355A4"/>
    <w:rsid w:val="00A360F0"/>
    <w:rsid w:val="00A375A7"/>
    <w:rsid w:val="00A377CC"/>
    <w:rsid w:val="00A37D04"/>
    <w:rsid w:val="00A40279"/>
    <w:rsid w:val="00A405D7"/>
    <w:rsid w:val="00A40A94"/>
    <w:rsid w:val="00A411E5"/>
    <w:rsid w:val="00A41572"/>
    <w:rsid w:val="00A420E8"/>
    <w:rsid w:val="00A4221B"/>
    <w:rsid w:val="00A42271"/>
    <w:rsid w:val="00A42384"/>
    <w:rsid w:val="00A423D7"/>
    <w:rsid w:val="00A424D1"/>
    <w:rsid w:val="00A425B1"/>
    <w:rsid w:val="00A42EBF"/>
    <w:rsid w:val="00A43452"/>
    <w:rsid w:val="00A44374"/>
    <w:rsid w:val="00A44665"/>
    <w:rsid w:val="00A4534D"/>
    <w:rsid w:val="00A455B5"/>
    <w:rsid w:val="00A45789"/>
    <w:rsid w:val="00A459D8"/>
    <w:rsid w:val="00A45B00"/>
    <w:rsid w:val="00A46682"/>
    <w:rsid w:val="00A468A9"/>
    <w:rsid w:val="00A471A6"/>
    <w:rsid w:val="00A477F2"/>
    <w:rsid w:val="00A4780F"/>
    <w:rsid w:val="00A50C3E"/>
    <w:rsid w:val="00A50E19"/>
    <w:rsid w:val="00A50E93"/>
    <w:rsid w:val="00A5186C"/>
    <w:rsid w:val="00A51C83"/>
    <w:rsid w:val="00A523CA"/>
    <w:rsid w:val="00A527AC"/>
    <w:rsid w:val="00A529DA"/>
    <w:rsid w:val="00A53292"/>
    <w:rsid w:val="00A53BE9"/>
    <w:rsid w:val="00A54033"/>
    <w:rsid w:val="00A54472"/>
    <w:rsid w:val="00A544B8"/>
    <w:rsid w:val="00A54E38"/>
    <w:rsid w:val="00A54E78"/>
    <w:rsid w:val="00A55166"/>
    <w:rsid w:val="00A555E9"/>
    <w:rsid w:val="00A5580D"/>
    <w:rsid w:val="00A55980"/>
    <w:rsid w:val="00A55A55"/>
    <w:rsid w:val="00A55A68"/>
    <w:rsid w:val="00A566EC"/>
    <w:rsid w:val="00A56F21"/>
    <w:rsid w:val="00A5742B"/>
    <w:rsid w:val="00A57E1D"/>
    <w:rsid w:val="00A60066"/>
    <w:rsid w:val="00A601EF"/>
    <w:rsid w:val="00A603BA"/>
    <w:rsid w:val="00A609A5"/>
    <w:rsid w:val="00A609AF"/>
    <w:rsid w:val="00A612F8"/>
    <w:rsid w:val="00A617D4"/>
    <w:rsid w:val="00A621DC"/>
    <w:rsid w:val="00A622E6"/>
    <w:rsid w:val="00A62833"/>
    <w:rsid w:val="00A62B5A"/>
    <w:rsid w:val="00A62B7E"/>
    <w:rsid w:val="00A62D27"/>
    <w:rsid w:val="00A62ED2"/>
    <w:rsid w:val="00A63354"/>
    <w:rsid w:val="00A63563"/>
    <w:rsid w:val="00A63DF5"/>
    <w:rsid w:val="00A64A37"/>
    <w:rsid w:val="00A65646"/>
    <w:rsid w:val="00A65BA1"/>
    <w:rsid w:val="00A66655"/>
    <w:rsid w:val="00A666BC"/>
    <w:rsid w:val="00A66858"/>
    <w:rsid w:val="00A66C25"/>
    <w:rsid w:val="00A66CF6"/>
    <w:rsid w:val="00A66E5A"/>
    <w:rsid w:val="00A67933"/>
    <w:rsid w:val="00A7094A"/>
    <w:rsid w:val="00A70E9D"/>
    <w:rsid w:val="00A71B70"/>
    <w:rsid w:val="00A71EE2"/>
    <w:rsid w:val="00A72A43"/>
    <w:rsid w:val="00A72DB2"/>
    <w:rsid w:val="00A7340C"/>
    <w:rsid w:val="00A7341A"/>
    <w:rsid w:val="00A7442D"/>
    <w:rsid w:val="00A7445F"/>
    <w:rsid w:val="00A75AC4"/>
    <w:rsid w:val="00A763A7"/>
    <w:rsid w:val="00A765AD"/>
    <w:rsid w:val="00A76856"/>
    <w:rsid w:val="00A76DDB"/>
    <w:rsid w:val="00A77F9A"/>
    <w:rsid w:val="00A800C6"/>
    <w:rsid w:val="00A80369"/>
    <w:rsid w:val="00A80430"/>
    <w:rsid w:val="00A808F2"/>
    <w:rsid w:val="00A80FDD"/>
    <w:rsid w:val="00A81022"/>
    <w:rsid w:val="00A8233D"/>
    <w:rsid w:val="00A82C2B"/>
    <w:rsid w:val="00A82D80"/>
    <w:rsid w:val="00A8392C"/>
    <w:rsid w:val="00A84354"/>
    <w:rsid w:val="00A84489"/>
    <w:rsid w:val="00A84795"/>
    <w:rsid w:val="00A84E74"/>
    <w:rsid w:val="00A85038"/>
    <w:rsid w:val="00A85718"/>
    <w:rsid w:val="00A85A75"/>
    <w:rsid w:val="00A85BDC"/>
    <w:rsid w:val="00A85E2B"/>
    <w:rsid w:val="00A86675"/>
    <w:rsid w:val="00A868EB"/>
    <w:rsid w:val="00A86D96"/>
    <w:rsid w:val="00A87469"/>
    <w:rsid w:val="00A8749A"/>
    <w:rsid w:val="00A8777F"/>
    <w:rsid w:val="00A878E6"/>
    <w:rsid w:val="00A9032E"/>
    <w:rsid w:val="00A90575"/>
    <w:rsid w:val="00A9105C"/>
    <w:rsid w:val="00A911E9"/>
    <w:rsid w:val="00A9242B"/>
    <w:rsid w:val="00A9317A"/>
    <w:rsid w:val="00A93EA6"/>
    <w:rsid w:val="00A9404E"/>
    <w:rsid w:val="00A94223"/>
    <w:rsid w:val="00A94236"/>
    <w:rsid w:val="00A9474B"/>
    <w:rsid w:val="00A94895"/>
    <w:rsid w:val="00A948BA"/>
    <w:rsid w:val="00A94E8A"/>
    <w:rsid w:val="00A9545B"/>
    <w:rsid w:val="00A9587C"/>
    <w:rsid w:val="00A9633B"/>
    <w:rsid w:val="00A965B2"/>
    <w:rsid w:val="00A9675A"/>
    <w:rsid w:val="00A96B80"/>
    <w:rsid w:val="00A9711C"/>
    <w:rsid w:val="00A974C9"/>
    <w:rsid w:val="00A97989"/>
    <w:rsid w:val="00A97B97"/>
    <w:rsid w:val="00A97BE9"/>
    <w:rsid w:val="00AA0BAE"/>
    <w:rsid w:val="00AA0E17"/>
    <w:rsid w:val="00AA1819"/>
    <w:rsid w:val="00AA2623"/>
    <w:rsid w:val="00AA34D8"/>
    <w:rsid w:val="00AA3B13"/>
    <w:rsid w:val="00AA3C33"/>
    <w:rsid w:val="00AA435E"/>
    <w:rsid w:val="00AA44A2"/>
    <w:rsid w:val="00AA454D"/>
    <w:rsid w:val="00AA48DD"/>
    <w:rsid w:val="00AA4AA0"/>
    <w:rsid w:val="00AA4E3A"/>
    <w:rsid w:val="00AA51E3"/>
    <w:rsid w:val="00AA5795"/>
    <w:rsid w:val="00AA5D8C"/>
    <w:rsid w:val="00AA5FAB"/>
    <w:rsid w:val="00AA613D"/>
    <w:rsid w:val="00AA6213"/>
    <w:rsid w:val="00AA66E2"/>
    <w:rsid w:val="00AA6D17"/>
    <w:rsid w:val="00AA7EF3"/>
    <w:rsid w:val="00AB01A8"/>
    <w:rsid w:val="00AB0E5E"/>
    <w:rsid w:val="00AB1888"/>
    <w:rsid w:val="00AB1C24"/>
    <w:rsid w:val="00AB1E28"/>
    <w:rsid w:val="00AB1E2C"/>
    <w:rsid w:val="00AB2082"/>
    <w:rsid w:val="00AB2438"/>
    <w:rsid w:val="00AB2AFD"/>
    <w:rsid w:val="00AB2C28"/>
    <w:rsid w:val="00AB30AD"/>
    <w:rsid w:val="00AB325A"/>
    <w:rsid w:val="00AB3649"/>
    <w:rsid w:val="00AB3E25"/>
    <w:rsid w:val="00AB3F29"/>
    <w:rsid w:val="00AB412E"/>
    <w:rsid w:val="00AB48EB"/>
    <w:rsid w:val="00AB4DD4"/>
    <w:rsid w:val="00AB5663"/>
    <w:rsid w:val="00AB5ABF"/>
    <w:rsid w:val="00AB5C61"/>
    <w:rsid w:val="00AB5D4D"/>
    <w:rsid w:val="00AB5F81"/>
    <w:rsid w:val="00AB64CE"/>
    <w:rsid w:val="00AB66F6"/>
    <w:rsid w:val="00AB6A01"/>
    <w:rsid w:val="00AB6DC0"/>
    <w:rsid w:val="00AB7867"/>
    <w:rsid w:val="00AB7AEB"/>
    <w:rsid w:val="00AC0003"/>
    <w:rsid w:val="00AC03B4"/>
    <w:rsid w:val="00AC0B3E"/>
    <w:rsid w:val="00AC1636"/>
    <w:rsid w:val="00AC16DA"/>
    <w:rsid w:val="00AC1A2E"/>
    <w:rsid w:val="00AC2055"/>
    <w:rsid w:val="00AC3717"/>
    <w:rsid w:val="00AC3749"/>
    <w:rsid w:val="00AC3887"/>
    <w:rsid w:val="00AC3D75"/>
    <w:rsid w:val="00AC4443"/>
    <w:rsid w:val="00AC446B"/>
    <w:rsid w:val="00AC5883"/>
    <w:rsid w:val="00AC5E49"/>
    <w:rsid w:val="00AC60B0"/>
    <w:rsid w:val="00AC66C5"/>
    <w:rsid w:val="00AC6AFD"/>
    <w:rsid w:val="00AC6D73"/>
    <w:rsid w:val="00AC7700"/>
    <w:rsid w:val="00AD0314"/>
    <w:rsid w:val="00AD0C1B"/>
    <w:rsid w:val="00AD0F70"/>
    <w:rsid w:val="00AD1310"/>
    <w:rsid w:val="00AD184D"/>
    <w:rsid w:val="00AD2048"/>
    <w:rsid w:val="00AD2092"/>
    <w:rsid w:val="00AD2247"/>
    <w:rsid w:val="00AD2FFA"/>
    <w:rsid w:val="00AD3339"/>
    <w:rsid w:val="00AD3616"/>
    <w:rsid w:val="00AD3757"/>
    <w:rsid w:val="00AD388F"/>
    <w:rsid w:val="00AD3B8A"/>
    <w:rsid w:val="00AD443D"/>
    <w:rsid w:val="00AD53E1"/>
    <w:rsid w:val="00AD5A34"/>
    <w:rsid w:val="00AD5E43"/>
    <w:rsid w:val="00AD5FBF"/>
    <w:rsid w:val="00AD6564"/>
    <w:rsid w:val="00AD7628"/>
    <w:rsid w:val="00AD7B09"/>
    <w:rsid w:val="00AD7C0F"/>
    <w:rsid w:val="00AD7FA1"/>
    <w:rsid w:val="00AE010D"/>
    <w:rsid w:val="00AE053D"/>
    <w:rsid w:val="00AE0AA1"/>
    <w:rsid w:val="00AE1542"/>
    <w:rsid w:val="00AE187C"/>
    <w:rsid w:val="00AE2386"/>
    <w:rsid w:val="00AE2505"/>
    <w:rsid w:val="00AE2741"/>
    <w:rsid w:val="00AE2C93"/>
    <w:rsid w:val="00AE2FDB"/>
    <w:rsid w:val="00AE3405"/>
    <w:rsid w:val="00AE39A7"/>
    <w:rsid w:val="00AE3AC0"/>
    <w:rsid w:val="00AE3F4B"/>
    <w:rsid w:val="00AE407D"/>
    <w:rsid w:val="00AE4509"/>
    <w:rsid w:val="00AE46A4"/>
    <w:rsid w:val="00AE4C01"/>
    <w:rsid w:val="00AE5181"/>
    <w:rsid w:val="00AE52AE"/>
    <w:rsid w:val="00AE5DDE"/>
    <w:rsid w:val="00AE5E7A"/>
    <w:rsid w:val="00AE5FE2"/>
    <w:rsid w:val="00AE63A1"/>
    <w:rsid w:val="00AE64AD"/>
    <w:rsid w:val="00AE65D8"/>
    <w:rsid w:val="00AE68B4"/>
    <w:rsid w:val="00AE6F95"/>
    <w:rsid w:val="00AE7295"/>
    <w:rsid w:val="00AE7305"/>
    <w:rsid w:val="00AE7BFF"/>
    <w:rsid w:val="00AE7D72"/>
    <w:rsid w:val="00AE7FF5"/>
    <w:rsid w:val="00AF06B1"/>
    <w:rsid w:val="00AF076E"/>
    <w:rsid w:val="00AF0AF6"/>
    <w:rsid w:val="00AF0EE6"/>
    <w:rsid w:val="00AF0F79"/>
    <w:rsid w:val="00AF10CB"/>
    <w:rsid w:val="00AF15BB"/>
    <w:rsid w:val="00AF15D6"/>
    <w:rsid w:val="00AF165C"/>
    <w:rsid w:val="00AF2354"/>
    <w:rsid w:val="00AF25C7"/>
    <w:rsid w:val="00AF298E"/>
    <w:rsid w:val="00AF3197"/>
    <w:rsid w:val="00AF361D"/>
    <w:rsid w:val="00AF363D"/>
    <w:rsid w:val="00AF3B0C"/>
    <w:rsid w:val="00AF3B4F"/>
    <w:rsid w:val="00AF493A"/>
    <w:rsid w:val="00AF4963"/>
    <w:rsid w:val="00AF49C5"/>
    <w:rsid w:val="00AF4C26"/>
    <w:rsid w:val="00AF4EA0"/>
    <w:rsid w:val="00AF4F28"/>
    <w:rsid w:val="00AF4F76"/>
    <w:rsid w:val="00AF5249"/>
    <w:rsid w:val="00AF55CC"/>
    <w:rsid w:val="00AF57ED"/>
    <w:rsid w:val="00AF5FE7"/>
    <w:rsid w:val="00AF602E"/>
    <w:rsid w:val="00AF62CE"/>
    <w:rsid w:val="00AF653E"/>
    <w:rsid w:val="00AF69F5"/>
    <w:rsid w:val="00AF6CEA"/>
    <w:rsid w:val="00AF763C"/>
    <w:rsid w:val="00AF7FD3"/>
    <w:rsid w:val="00B000A3"/>
    <w:rsid w:val="00B0056E"/>
    <w:rsid w:val="00B00AB2"/>
    <w:rsid w:val="00B00FAC"/>
    <w:rsid w:val="00B0110B"/>
    <w:rsid w:val="00B014C5"/>
    <w:rsid w:val="00B01FC9"/>
    <w:rsid w:val="00B021E5"/>
    <w:rsid w:val="00B02569"/>
    <w:rsid w:val="00B03145"/>
    <w:rsid w:val="00B0322D"/>
    <w:rsid w:val="00B03A6E"/>
    <w:rsid w:val="00B03BE4"/>
    <w:rsid w:val="00B03F3A"/>
    <w:rsid w:val="00B04232"/>
    <w:rsid w:val="00B04FB0"/>
    <w:rsid w:val="00B0500C"/>
    <w:rsid w:val="00B0503C"/>
    <w:rsid w:val="00B0522B"/>
    <w:rsid w:val="00B05C63"/>
    <w:rsid w:val="00B06315"/>
    <w:rsid w:val="00B06A3E"/>
    <w:rsid w:val="00B06C8C"/>
    <w:rsid w:val="00B071F5"/>
    <w:rsid w:val="00B077AA"/>
    <w:rsid w:val="00B1096B"/>
    <w:rsid w:val="00B109C4"/>
    <w:rsid w:val="00B10BD4"/>
    <w:rsid w:val="00B11287"/>
    <w:rsid w:val="00B1144C"/>
    <w:rsid w:val="00B116D0"/>
    <w:rsid w:val="00B1194A"/>
    <w:rsid w:val="00B11B40"/>
    <w:rsid w:val="00B12862"/>
    <w:rsid w:val="00B12EC1"/>
    <w:rsid w:val="00B137E3"/>
    <w:rsid w:val="00B13D2A"/>
    <w:rsid w:val="00B1407F"/>
    <w:rsid w:val="00B14517"/>
    <w:rsid w:val="00B14B64"/>
    <w:rsid w:val="00B1535D"/>
    <w:rsid w:val="00B155F2"/>
    <w:rsid w:val="00B15606"/>
    <w:rsid w:val="00B15A1E"/>
    <w:rsid w:val="00B15AE6"/>
    <w:rsid w:val="00B15DCB"/>
    <w:rsid w:val="00B15E5A"/>
    <w:rsid w:val="00B160E5"/>
    <w:rsid w:val="00B161AE"/>
    <w:rsid w:val="00B168CC"/>
    <w:rsid w:val="00B16900"/>
    <w:rsid w:val="00B2010D"/>
    <w:rsid w:val="00B206BF"/>
    <w:rsid w:val="00B20BAB"/>
    <w:rsid w:val="00B20D4F"/>
    <w:rsid w:val="00B212DE"/>
    <w:rsid w:val="00B21C56"/>
    <w:rsid w:val="00B2239F"/>
    <w:rsid w:val="00B22805"/>
    <w:rsid w:val="00B22E00"/>
    <w:rsid w:val="00B22E5F"/>
    <w:rsid w:val="00B230FE"/>
    <w:rsid w:val="00B23393"/>
    <w:rsid w:val="00B23641"/>
    <w:rsid w:val="00B23ABE"/>
    <w:rsid w:val="00B23B54"/>
    <w:rsid w:val="00B24360"/>
    <w:rsid w:val="00B25614"/>
    <w:rsid w:val="00B25722"/>
    <w:rsid w:val="00B25A84"/>
    <w:rsid w:val="00B25E0E"/>
    <w:rsid w:val="00B26567"/>
    <w:rsid w:val="00B266CD"/>
    <w:rsid w:val="00B3010F"/>
    <w:rsid w:val="00B30C02"/>
    <w:rsid w:val="00B310AF"/>
    <w:rsid w:val="00B31AE4"/>
    <w:rsid w:val="00B31ED5"/>
    <w:rsid w:val="00B32006"/>
    <w:rsid w:val="00B3237F"/>
    <w:rsid w:val="00B32989"/>
    <w:rsid w:val="00B33003"/>
    <w:rsid w:val="00B33538"/>
    <w:rsid w:val="00B3378B"/>
    <w:rsid w:val="00B33D94"/>
    <w:rsid w:val="00B33F02"/>
    <w:rsid w:val="00B347A5"/>
    <w:rsid w:val="00B347DF"/>
    <w:rsid w:val="00B34925"/>
    <w:rsid w:val="00B35000"/>
    <w:rsid w:val="00B3519D"/>
    <w:rsid w:val="00B354D7"/>
    <w:rsid w:val="00B35598"/>
    <w:rsid w:val="00B3598D"/>
    <w:rsid w:val="00B36259"/>
    <w:rsid w:val="00B3633A"/>
    <w:rsid w:val="00B367E4"/>
    <w:rsid w:val="00B3737C"/>
    <w:rsid w:val="00B378D4"/>
    <w:rsid w:val="00B40390"/>
    <w:rsid w:val="00B404A0"/>
    <w:rsid w:val="00B40A36"/>
    <w:rsid w:val="00B40C74"/>
    <w:rsid w:val="00B40DA8"/>
    <w:rsid w:val="00B41105"/>
    <w:rsid w:val="00B4128D"/>
    <w:rsid w:val="00B41916"/>
    <w:rsid w:val="00B42458"/>
    <w:rsid w:val="00B42735"/>
    <w:rsid w:val="00B431DD"/>
    <w:rsid w:val="00B43263"/>
    <w:rsid w:val="00B432BB"/>
    <w:rsid w:val="00B4365D"/>
    <w:rsid w:val="00B4393E"/>
    <w:rsid w:val="00B43DA8"/>
    <w:rsid w:val="00B44427"/>
    <w:rsid w:val="00B449D5"/>
    <w:rsid w:val="00B44A2F"/>
    <w:rsid w:val="00B44D54"/>
    <w:rsid w:val="00B44D78"/>
    <w:rsid w:val="00B45077"/>
    <w:rsid w:val="00B45302"/>
    <w:rsid w:val="00B45484"/>
    <w:rsid w:val="00B45853"/>
    <w:rsid w:val="00B468D9"/>
    <w:rsid w:val="00B46C6E"/>
    <w:rsid w:val="00B47124"/>
    <w:rsid w:val="00B474D5"/>
    <w:rsid w:val="00B47F59"/>
    <w:rsid w:val="00B5020D"/>
    <w:rsid w:val="00B50972"/>
    <w:rsid w:val="00B50D8E"/>
    <w:rsid w:val="00B51919"/>
    <w:rsid w:val="00B51EC8"/>
    <w:rsid w:val="00B51F6C"/>
    <w:rsid w:val="00B52421"/>
    <w:rsid w:val="00B52859"/>
    <w:rsid w:val="00B53001"/>
    <w:rsid w:val="00B532B9"/>
    <w:rsid w:val="00B54148"/>
    <w:rsid w:val="00B543FE"/>
    <w:rsid w:val="00B54464"/>
    <w:rsid w:val="00B544FD"/>
    <w:rsid w:val="00B545F2"/>
    <w:rsid w:val="00B548E7"/>
    <w:rsid w:val="00B54936"/>
    <w:rsid w:val="00B54B19"/>
    <w:rsid w:val="00B5583B"/>
    <w:rsid w:val="00B55F2D"/>
    <w:rsid w:val="00B5690D"/>
    <w:rsid w:val="00B56999"/>
    <w:rsid w:val="00B56B6D"/>
    <w:rsid w:val="00B5735E"/>
    <w:rsid w:val="00B60229"/>
    <w:rsid w:val="00B60845"/>
    <w:rsid w:val="00B60AF5"/>
    <w:rsid w:val="00B60BC7"/>
    <w:rsid w:val="00B61275"/>
    <w:rsid w:val="00B61D3E"/>
    <w:rsid w:val="00B62244"/>
    <w:rsid w:val="00B6280C"/>
    <w:rsid w:val="00B62BEC"/>
    <w:rsid w:val="00B62C5E"/>
    <w:rsid w:val="00B62D4D"/>
    <w:rsid w:val="00B62E20"/>
    <w:rsid w:val="00B62EA0"/>
    <w:rsid w:val="00B63294"/>
    <w:rsid w:val="00B639F5"/>
    <w:rsid w:val="00B63B15"/>
    <w:rsid w:val="00B63DEC"/>
    <w:rsid w:val="00B63EB0"/>
    <w:rsid w:val="00B64C11"/>
    <w:rsid w:val="00B65122"/>
    <w:rsid w:val="00B65493"/>
    <w:rsid w:val="00B6649E"/>
    <w:rsid w:val="00B666CD"/>
    <w:rsid w:val="00B66706"/>
    <w:rsid w:val="00B668D8"/>
    <w:rsid w:val="00B6731C"/>
    <w:rsid w:val="00B675BF"/>
    <w:rsid w:val="00B6771B"/>
    <w:rsid w:val="00B67B3A"/>
    <w:rsid w:val="00B67BBA"/>
    <w:rsid w:val="00B7077D"/>
    <w:rsid w:val="00B70968"/>
    <w:rsid w:val="00B7105A"/>
    <w:rsid w:val="00B7107C"/>
    <w:rsid w:val="00B7173A"/>
    <w:rsid w:val="00B71F1D"/>
    <w:rsid w:val="00B72993"/>
    <w:rsid w:val="00B730F7"/>
    <w:rsid w:val="00B731D2"/>
    <w:rsid w:val="00B73216"/>
    <w:rsid w:val="00B73AD6"/>
    <w:rsid w:val="00B73B35"/>
    <w:rsid w:val="00B73BEB"/>
    <w:rsid w:val="00B7433F"/>
    <w:rsid w:val="00B746AD"/>
    <w:rsid w:val="00B74867"/>
    <w:rsid w:val="00B74F06"/>
    <w:rsid w:val="00B752D4"/>
    <w:rsid w:val="00B7535B"/>
    <w:rsid w:val="00B758A6"/>
    <w:rsid w:val="00B7666F"/>
    <w:rsid w:val="00B76684"/>
    <w:rsid w:val="00B76950"/>
    <w:rsid w:val="00B76C08"/>
    <w:rsid w:val="00B77038"/>
    <w:rsid w:val="00B773C7"/>
    <w:rsid w:val="00B776FB"/>
    <w:rsid w:val="00B7777E"/>
    <w:rsid w:val="00B77960"/>
    <w:rsid w:val="00B77D7B"/>
    <w:rsid w:val="00B8036D"/>
    <w:rsid w:val="00B80673"/>
    <w:rsid w:val="00B807FE"/>
    <w:rsid w:val="00B8232C"/>
    <w:rsid w:val="00B8281A"/>
    <w:rsid w:val="00B828F2"/>
    <w:rsid w:val="00B830BC"/>
    <w:rsid w:val="00B83261"/>
    <w:rsid w:val="00B83861"/>
    <w:rsid w:val="00B840D9"/>
    <w:rsid w:val="00B8440D"/>
    <w:rsid w:val="00B84618"/>
    <w:rsid w:val="00B847AD"/>
    <w:rsid w:val="00B8480F"/>
    <w:rsid w:val="00B85ADC"/>
    <w:rsid w:val="00B85E3A"/>
    <w:rsid w:val="00B8659C"/>
    <w:rsid w:val="00B900A1"/>
    <w:rsid w:val="00B90162"/>
    <w:rsid w:val="00B90DD0"/>
    <w:rsid w:val="00B91031"/>
    <w:rsid w:val="00B91698"/>
    <w:rsid w:val="00B9179F"/>
    <w:rsid w:val="00B9182D"/>
    <w:rsid w:val="00B91C2D"/>
    <w:rsid w:val="00B9214F"/>
    <w:rsid w:val="00B92EBE"/>
    <w:rsid w:val="00B92F90"/>
    <w:rsid w:val="00B9305B"/>
    <w:rsid w:val="00B93B80"/>
    <w:rsid w:val="00B93DB9"/>
    <w:rsid w:val="00B942AE"/>
    <w:rsid w:val="00B942CA"/>
    <w:rsid w:val="00B94DD9"/>
    <w:rsid w:val="00B94ED3"/>
    <w:rsid w:val="00B96117"/>
    <w:rsid w:val="00B964EC"/>
    <w:rsid w:val="00B965C8"/>
    <w:rsid w:val="00B96A87"/>
    <w:rsid w:val="00B97C85"/>
    <w:rsid w:val="00BA0359"/>
    <w:rsid w:val="00BA13F4"/>
    <w:rsid w:val="00BA1662"/>
    <w:rsid w:val="00BA2162"/>
    <w:rsid w:val="00BA2593"/>
    <w:rsid w:val="00BA2A0C"/>
    <w:rsid w:val="00BA33D9"/>
    <w:rsid w:val="00BA3D47"/>
    <w:rsid w:val="00BA433B"/>
    <w:rsid w:val="00BA4DDE"/>
    <w:rsid w:val="00BA504D"/>
    <w:rsid w:val="00BA56E8"/>
    <w:rsid w:val="00BA5DB3"/>
    <w:rsid w:val="00BA6019"/>
    <w:rsid w:val="00BA6748"/>
    <w:rsid w:val="00BA6A56"/>
    <w:rsid w:val="00BA6BB5"/>
    <w:rsid w:val="00BA7ABF"/>
    <w:rsid w:val="00BA7AC9"/>
    <w:rsid w:val="00BA7B92"/>
    <w:rsid w:val="00BB071B"/>
    <w:rsid w:val="00BB0BA5"/>
    <w:rsid w:val="00BB0DE8"/>
    <w:rsid w:val="00BB15FD"/>
    <w:rsid w:val="00BB1F75"/>
    <w:rsid w:val="00BB3347"/>
    <w:rsid w:val="00BB3A3E"/>
    <w:rsid w:val="00BB3BC7"/>
    <w:rsid w:val="00BB4311"/>
    <w:rsid w:val="00BB44E1"/>
    <w:rsid w:val="00BB4782"/>
    <w:rsid w:val="00BB48F8"/>
    <w:rsid w:val="00BB591B"/>
    <w:rsid w:val="00BB59CE"/>
    <w:rsid w:val="00BB5BE4"/>
    <w:rsid w:val="00BB5FC7"/>
    <w:rsid w:val="00BB60E8"/>
    <w:rsid w:val="00BB62A8"/>
    <w:rsid w:val="00BB640F"/>
    <w:rsid w:val="00BB7159"/>
    <w:rsid w:val="00BB736E"/>
    <w:rsid w:val="00BB7709"/>
    <w:rsid w:val="00BB79F0"/>
    <w:rsid w:val="00BB7A2F"/>
    <w:rsid w:val="00BC0BD3"/>
    <w:rsid w:val="00BC101D"/>
    <w:rsid w:val="00BC137E"/>
    <w:rsid w:val="00BC14B3"/>
    <w:rsid w:val="00BC1636"/>
    <w:rsid w:val="00BC1929"/>
    <w:rsid w:val="00BC1C97"/>
    <w:rsid w:val="00BC287F"/>
    <w:rsid w:val="00BC2F66"/>
    <w:rsid w:val="00BC3219"/>
    <w:rsid w:val="00BC3410"/>
    <w:rsid w:val="00BC3714"/>
    <w:rsid w:val="00BC3AF7"/>
    <w:rsid w:val="00BC3D66"/>
    <w:rsid w:val="00BC5FB1"/>
    <w:rsid w:val="00BC61B5"/>
    <w:rsid w:val="00BC63B3"/>
    <w:rsid w:val="00BC6C6A"/>
    <w:rsid w:val="00BC6EDD"/>
    <w:rsid w:val="00BC7400"/>
    <w:rsid w:val="00BC74D9"/>
    <w:rsid w:val="00BC7506"/>
    <w:rsid w:val="00BC75C8"/>
    <w:rsid w:val="00BC784B"/>
    <w:rsid w:val="00BC791D"/>
    <w:rsid w:val="00BC7D9D"/>
    <w:rsid w:val="00BD02E2"/>
    <w:rsid w:val="00BD05A7"/>
    <w:rsid w:val="00BD06EF"/>
    <w:rsid w:val="00BD08D8"/>
    <w:rsid w:val="00BD0A78"/>
    <w:rsid w:val="00BD0C0A"/>
    <w:rsid w:val="00BD0C45"/>
    <w:rsid w:val="00BD0CCE"/>
    <w:rsid w:val="00BD1268"/>
    <w:rsid w:val="00BD1717"/>
    <w:rsid w:val="00BD293C"/>
    <w:rsid w:val="00BD2BCC"/>
    <w:rsid w:val="00BD3329"/>
    <w:rsid w:val="00BD3790"/>
    <w:rsid w:val="00BD414E"/>
    <w:rsid w:val="00BD4336"/>
    <w:rsid w:val="00BD45BA"/>
    <w:rsid w:val="00BD4736"/>
    <w:rsid w:val="00BD4B20"/>
    <w:rsid w:val="00BD4FBA"/>
    <w:rsid w:val="00BD5000"/>
    <w:rsid w:val="00BD52F6"/>
    <w:rsid w:val="00BD5442"/>
    <w:rsid w:val="00BD5A33"/>
    <w:rsid w:val="00BD5AB3"/>
    <w:rsid w:val="00BD5B81"/>
    <w:rsid w:val="00BD5E99"/>
    <w:rsid w:val="00BD60FD"/>
    <w:rsid w:val="00BD6736"/>
    <w:rsid w:val="00BD6A29"/>
    <w:rsid w:val="00BD7750"/>
    <w:rsid w:val="00BD7F8C"/>
    <w:rsid w:val="00BD7FDE"/>
    <w:rsid w:val="00BE0101"/>
    <w:rsid w:val="00BE0207"/>
    <w:rsid w:val="00BE0541"/>
    <w:rsid w:val="00BE07FE"/>
    <w:rsid w:val="00BE0C81"/>
    <w:rsid w:val="00BE1060"/>
    <w:rsid w:val="00BE1386"/>
    <w:rsid w:val="00BE1AC6"/>
    <w:rsid w:val="00BE1BF3"/>
    <w:rsid w:val="00BE1C0E"/>
    <w:rsid w:val="00BE2040"/>
    <w:rsid w:val="00BE2438"/>
    <w:rsid w:val="00BE24CF"/>
    <w:rsid w:val="00BE2E59"/>
    <w:rsid w:val="00BE3184"/>
    <w:rsid w:val="00BE344E"/>
    <w:rsid w:val="00BE3483"/>
    <w:rsid w:val="00BE4BBA"/>
    <w:rsid w:val="00BE51D0"/>
    <w:rsid w:val="00BE56C6"/>
    <w:rsid w:val="00BE5EDE"/>
    <w:rsid w:val="00BE5F22"/>
    <w:rsid w:val="00BE5FE9"/>
    <w:rsid w:val="00BE6627"/>
    <w:rsid w:val="00BE6A7E"/>
    <w:rsid w:val="00BE717C"/>
    <w:rsid w:val="00BE76BE"/>
    <w:rsid w:val="00BE79F7"/>
    <w:rsid w:val="00BE7B0F"/>
    <w:rsid w:val="00BE7B38"/>
    <w:rsid w:val="00BF038A"/>
    <w:rsid w:val="00BF0B5D"/>
    <w:rsid w:val="00BF0FDC"/>
    <w:rsid w:val="00BF12F8"/>
    <w:rsid w:val="00BF1928"/>
    <w:rsid w:val="00BF1B4A"/>
    <w:rsid w:val="00BF1B83"/>
    <w:rsid w:val="00BF1FF6"/>
    <w:rsid w:val="00BF2096"/>
    <w:rsid w:val="00BF2603"/>
    <w:rsid w:val="00BF2612"/>
    <w:rsid w:val="00BF2DD5"/>
    <w:rsid w:val="00BF32DB"/>
    <w:rsid w:val="00BF336B"/>
    <w:rsid w:val="00BF338C"/>
    <w:rsid w:val="00BF3712"/>
    <w:rsid w:val="00BF398D"/>
    <w:rsid w:val="00BF3F79"/>
    <w:rsid w:val="00BF445E"/>
    <w:rsid w:val="00BF498A"/>
    <w:rsid w:val="00BF50B5"/>
    <w:rsid w:val="00BF539D"/>
    <w:rsid w:val="00BF56EF"/>
    <w:rsid w:val="00BF59AA"/>
    <w:rsid w:val="00BF6429"/>
    <w:rsid w:val="00BF6D4C"/>
    <w:rsid w:val="00BF6E64"/>
    <w:rsid w:val="00BF7387"/>
    <w:rsid w:val="00BF7CF0"/>
    <w:rsid w:val="00BF7D81"/>
    <w:rsid w:val="00C000D7"/>
    <w:rsid w:val="00C0089E"/>
    <w:rsid w:val="00C00C89"/>
    <w:rsid w:val="00C00F69"/>
    <w:rsid w:val="00C010E1"/>
    <w:rsid w:val="00C013FD"/>
    <w:rsid w:val="00C01A4E"/>
    <w:rsid w:val="00C01B81"/>
    <w:rsid w:val="00C01DDD"/>
    <w:rsid w:val="00C01EAA"/>
    <w:rsid w:val="00C02211"/>
    <w:rsid w:val="00C02AD4"/>
    <w:rsid w:val="00C02FC2"/>
    <w:rsid w:val="00C0334E"/>
    <w:rsid w:val="00C03D34"/>
    <w:rsid w:val="00C03D42"/>
    <w:rsid w:val="00C04905"/>
    <w:rsid w:val="00C04DB5"/>
    <w:rsid w:val="00C04EAD"/>
    <w:rsid w:val="00C052D1"/>
    <w:rsid w:val="00C05747"/>
    <w:rsid w:val="00C06432"/>
    <w:rsid w:val="00C06F4C"/>
    <w:rsid w:val="00C06FFE"/>
    <w:rsid w:val="00C07433"/>
    <w:rsid w:val="00C07C92"/>
    <w:rsid w:val="00C103E4"/>
    <w:rsid w:val="00C106C7"/>
    <w:rsid w:val="00C1095A"/>
    <w:rsid w:val="00C10BA3"/>
    <w:rsid w:val="00C10BEF"/>
    <w:rsid w:val="00C10E22"/>
    <w:rsid w:val="00C111C9"/>
    <w:rsid w:val="00C1155C"/>
    <w:rsid w:val="00C11588"/>
    <w:rsid w:val="00C1212D"/>
    <w:rsid w:val="00C12265"/>
    <w:rsid w:val="00C12D3F"/>
    <w:rsid w:val="00C13332"/>
    <w:rsid w:val="00C13922"/>
    <w:rsid w:val="00C13A57"/>
    <w:rsid w:val="00C13B9C"/>
    <w:rsid w:val="00C13DB7"/>
    <w:rsid w:val="00C14162"/>
    <w:rsid w:val="00C1465E"/>
    <w:rsid w:val="00C147F4"/>
    <w:rsid w:val="00C14C85"/>
    <w:rsid w:val="00C150FC"/>
    <w:rsid w:val="00C15142"/>
    <w:rsid w:val="00C155C5"/>
    <w:rsid w:val="00C16971"/>
    <w:rsid w:val="00C1697F"/>
    <w:rsid w:val="00C1709D"/>
    <w:rsid w:val="00C17200"/>
    <w:rsid w:val="00C174D9"/>
    <w:rsid w:val="00C20503"/>
    <w:rsid w:val="00C2148B"/>
    <w:rsid w:val="00C2150B"/>
    <w:rsid w:val="00C21E61"/>
    <w:rsid w:val="00C2300B"/>
    <w:rsid w:val="00C23DBB"/>
    <w:rsid w:val="00C23F57"/>
    <w:rsid w:val="00C23FD2"/>
    <w:rsid w:val="00C24159"/>
    <w:rsid w:val="00C245F1"/>
    <w:rsid w:val="00C24941"/>
    <w:rsid w:val="00C2590F"/>
    <w:rsid w:val="00C25960"/>
    <w:rsid w:val="00C262EE"/>
    <w:rsid w:val="00C26A35"/>
    <w:rsid w:val="00C26E62"/>
    <w:rsid w:val="00C2716C"/>
    <w:rsid w:val="00C27217"/>
    <w:rsid w:val="00C27C9C"/>
    <w:rsid w:val="00C30594"/>
    <w:rsid w:val="00C305C4"/>
    <w:rsid w:val="00C30731"/>
    <w:rsid w:val="00C30788"/>
    <w:rsid w:val="00C307B5"/>
    <w:rsid w:val="00C30BEB"/>
    <w:rsid w:val="00C30E60"/>
    <w:rsid w:val="00C311ED"/>
    <w:rsid w:val="00C31D3C"/>
    <w:rsid w:val="00C32665"/>
    <w:rsid w:val="00C32CA8"/>
    <w:rsid w:val="00C32D24"/>
    <w:rsid w:val="00C3421E"/>
    <w:rsid w:val="00C34242"/>
    <w:rsid w:val="00C3426D"/>
    <w:rsid w:val="00C34519"/>
    <w:rsid w:val="00C345A1"/>
    <w:rsid w:val="00C34629"/>
    <w:rsid w:val="00C34B01"/>
    <w:rsid w:val="00C35182"/>
    <w:rsid w:val="00C35703"/>
    <w:rsid w:val="00C357DE"/>
    <w:rsid w:val="00C359B6"/>
    <w:rsid w:val="00C35BCC"/>
    <w:rsid w:val="00C35CFF"/>
    <w:rsid w:val="00C366AE"/>
    <w:rsid w:val="00C36F66"/>
    <w:rsid w:val="00C37810"/>
    <w:rsid w:val="00C37F55"/>
    <w:rsid w:val="00C4034A"/>
    <w:rsid w:val="00C4077A"/>
    <w:rsid w:val="00C40799"/>
    <w:rsid w:val="00C409F7"/>
    <w:rsid w:val="00C40D8D"/>
    <w:rsid w:val="00C40DB8"/>
    <w:rsid w:val="00C41493"/>
    <w:rsid w:val="00C41C08"/>
    <w:rsid w:val="00C420C5"/>
    <w:rsid w:val="00C420CD"/>
    <w:rsid w:val="00C421C3"/>
    <w:rsid w:val="00C42CF3"/>
    <w:rsid w:val="00C43718"/>
    <w:rsid w:val="00C446EB"/>
    <w:rsid w:val="00C45107"/>
    <w:rsid w:val="00C452DE"/>
    <w:rsid w:val="00C45E0D"/>
    <w:rsid w:val="00C460FA"/>
    <w:rsid w:val="00C462B6"/>
    <w:rsid w:val="00C464DB"/>
    <w:rsid w:val="00C46922"/>
    <w:rsid w:val="00C46C7B"/>
    <w:rsid w:val="00C475BD"/>
    <w:rsid w:val="00C47FBD"/>
    <w:rsid w:val="00C500EE"/>
    <w:rsid w:val="00C51264"/>
    <w:rsid w:val="00C51760"/>
    <w:rsid w:val="00C523F5"/>
    <w:rsid w:val="00C5288A"/>
    <w:rsid w:val="00C52F04"/>
    <w:rsid w:val="00C52FCC"/>
    <w:rsid w:val="00C5380C"/>
    <w:rsid w:val="00C539F3"/>
    <w:rsid w:val="00C544BE"/>
    <w:rsid w:val="00C54980"/>
    <w:rsid w:val="00C54BD3"/>
    <w:rsid w:val="00C54C22"/>
    <w:rsid w:val="00C54C7E"/>
    <w:rsid w:val="00C55117"/>
    <w:rsid w:val="00C5528E"/>
    <w:rsid w:val="00C55296"/>
    <w:rsid w:val="00C5580F"/>
    <w:rsid w:val="00C55870"/>
    <w:rsid w:val="00C55B27"/>
    <w:rsid w:val="00C55EA3"/>
    <w:rsid w:val="00C5669F"/>
    <w:rsid w:val="00C566DB"/>
    <w:rsid w:val="00C5678D"/>
    <w:rsid w:val="00C569E6"/>
    <w:rsid w:val="00C56BFD"/>
    <w:rsid w:val="00C57478"/>
    <w:rsid w:val="00C577C0"/>
    <w:rsid w:val="00C6048B"/>
    <w:rsid w:val="00C606F8"/>
    <w:rsid w:val="00C6099E"/>
    <w:rsid w:val="00C60C38"/>
    <w:rsid w:val="00C60EC5"/>
    <w:rsid w:val="00C61188"/>
    <w:rsid w:val="00C61239"/>
    <w:rsid w:val="00C61911"/>
    <w:rsid w:val="00C61AFF"/>
    <w:rsid w:val="00C62619"/>
    <w:rsid w:val="00C62CA8"/>
    <w:rsid w:val="00C63398"/>
    <w:rsid w:val="00C634DA"/>
    <w:rsid w:val="00C64311"/>
    <w:rsid w:val="00C64913"/>
    <w:rsid w:val="00C6573B"/>
    <w:rsid w:val="00C65F66"/>
    <w:rsid w:val="00C660E3"/>
    <w:rsid w:val="00C6668D"/>
    <w:rsid w:val="00C66D23"/>
    <w:rsid w:val="00C675B7"/>
    <w:rsid w:val="00C67B13"/>
    <w:rsid w:val="00C67B9F"/>
    <w:rsid w:val="00C67ED4"/>
    <w:rsid w:val="00C70109"/>
    <w:rsid w:val="00C70262"/>
    <w:rsid w:val="00C7054E"/>
    <w:rsid w:val="00C70852"/>
    <w:rsid w:val="00C7094E"/>
    <w:rsid w:val="00C709F2"/>
    <w:rsid w:val="00C70A9E"/>
    <w:rsid w:val="00C70F3A"/>
    <w:rsid w:val="00C710C6"/>
    <w:rsid w:val="00C710FC"/>
    <w:rsid w:val="00C71A64"/>
    <w:rsid w:val="00C71E04"/>
    <w:rsid w:val="00C72023"/>
    <w:rsid w:val="00C721F7"/>
    <w:rsid w:val="00C72D88"/>
    <w:rsid w:val="00C73396"/>
    <w:rsid w:val="00C7351D"/>
    <w:rsid w:val="00C73539"/>
    <w:rsid w:val="00C7455E"/>
    <w:rsid w:val="00C75185"/>
    <w:rsid w:val="00C76544"/>
    <w:rsid w:val="00C76EC3"/>
    <w:rsid w:val="00C773A2"/>
    <w:rsid w:val="00C800D9"/>
    <w:rsid w:val="00C80968"/>
    <w:rsid w:val="00C81778"/>
    <w:rsid w:val="00C81920"/>
    <w:rsid w:val="00C81939"/>
    <w:rsid w:val="00C81BBE"/>
    <w:rsid w:val="00C8266F"/>
    <w:rsid w:val="00C82876"/>
    <w:rsid w:val="00C828C2"/>
    <w:rsid w:val="00C83281"/>
    <w:rsid w:val="00C8385A"/>
    <w:rsid w:val="00C839B7"/>
    <w:rsid w:val="00C843E1"/>
    <w:rsid w:val="00C845DA"/>
    <w:rsid w:val="00C85D2B"/>
    <w:rsid w:val="00C861BA"/>
    <w:rsid w:val="00C863D0"/>
    <w:rsid w:val="00C86F7C"/>
    <w:rsid w:val="00C8710A"/>
    <w:rsid w:val="00C87B9E"/>
    <w:rsid w:val="00C87CA0"/>
    <w:rsid w:val="00C87D63"/>
    <w:rsid w:val="00C87F2A"/>
    <w:rsid w:val="00C87F7D"/>
    <w:rsid w:val="00C91185"/>
    <w:rsid w:val="00C91279"/>
    <w:rsid w:val="00C913B6"/>
    <w:rsid w:val="00C91DBC"/>
    <w:rsid w:val="00C92870"/>
    <w:rsid w:val="00C92A0B"/>
    <w:rsid w:val="00C92FFF"/>
    <w:rsid w:val="00C93871"/>
    <w:rsid w:val="00C9395F"/>
    <w:rsid w:val="00C93F52"/>
    <w:rsid w:val="00C94212"/>
    <w:rsid w:val="00C946D8"/>
    <w:rsid w:val="00C947A1"/>
    <w:rsid w:val="00C94BC2"/>
    <w:rsid w:val="00C954AA"/>
    <w:rsid w:val="00C9567B"/>
    <w:rsid w:val="00C95872"/>
    <w:rsid w:val="00C95A47"/>
    <w:rsid w:val="00C9641B"/>
    <w:rsid w:val="00C97219"/>
    <w:rsid w:val="00C97873"/>
    <w:rsid w:val="00C97CB2"/>
    <w:rsid w:val="00C97E47"/>
    <w:rsid w:val="00C97E93"/>
    <w:rsid w:val="00C97F38"/>
    <w:rsid w:val="00CA005C"/>
    <w:rsid w:val="00CA0D23"/>
    <w:rsid w:val="00CA1450"/>
    <w:rsid w:val="00CA16E0"/>
    <w:rsid w:val="00CA17F9"/>
    <w:rsid w:val="00CA1973"/>
    <w:rsid w:val="00CA1ED5"/>
    <w:rsid w:val="00CA2427"/>
    <w:rsid w:val="00CA295E"/>
    <w:rsid w:val="00CA2D55"/>
    <w:rsid w:val="00CA3810"/>
    <w:rsid w:val="00CA3851"/>
    <w:rsid w:val="00CA3C2D"/>
    <w:rsid w:val="00CA4804"/>
    <w:rsid w:val="00CA4894"/>
    <w:rsid w:val="00CA50A2"/>
    <w:rsid w:val="00CA50F3"/>
    <w:rsid w:val="00CA566C"/>
    <w:rsid w:val="00CA56C7"/>
    <w:rsid w:val="00CA595C"/>
    <w:rsid w:val="00CA5B22"/>
    <w:rsid w:val="00CA6893"/>
    <w:rsid w:val="00CA6B04"/>
    <w:rsid w:val="00CA6B37"/>
    <w:rsid w:val="00CA6EC9"/>
    <w:rsid w:val="00CA6FF0"/>
    <w:rsid w:val="00CA701A"/>
    <w:rsid w:val="00CA72F5"/>
    <w:rsid w:val="00CA7F73"/>
    <w:rsid w:val="00CB082E"/>
    <w:rsid w:val="00CB0AF9"/>
    <w:rsid w:val="00CB0E3B"/>
    <w:rsid w:val="00CB1101"/>
    <w:rsid w:val="00CB14A7"/>
    <w:rsid w:val="00CB1AB4"/>
    <w:rsid w:val="00CB1C08"/>
    <w:rsid w:val="00CB1C34"/>
    <w:rsid w:val="00CB21B7"/>
    <w:rsid w:val="00CB2448"/>
    <w:rsid w:val="00CB2AC2"/>
    <w:rsid w:val="00CB3625"/>
    <w:rsid w:val="00CB3E60"/>
    <w:rsid w:val="00CB4873"/>
    <w:rsid w:val="00CB4D5F"/>
    <w:rsid w:val="00CB5325"/>
    <w:rsid w:val="00CB5B75"/>
    <w:rsid w:val="00CB6685"/>
    <w:rsid w:val="00CB6953"/>
    <w:rsid w:val="00CB6AF3"/>
    <w:rsid w:val="00CB77AA"/>
    <w:rsid w:val="00CB77BD"/>
    <w:rsid w:val="00CB7C23"/>
    <w:rsid w:val="00CB7F2A"/>
    <w:rsid w:val="00CC059E"/>
    <w:rsid w:val="00CC0F11"/>
    <w:rsid w:val="00CC11FC"/>
    <w:rsid w:val="00CC18F9"/>
    <w:rsid w:val="00CC2014"/>
    <w:rsid w:val="00CC2501"/>
    <w:rsid w:val="00CC2924"/>
    <w:rsid w:val="00CC2B99"/>
    <w:rsid w:val="00CC39FD"/>
    <w:rsid w:val="00CC40B6"/>
    <w:rsid w:val="00CC42E5"/>
    <w:rsid w:val="00CC43A9"/>
    <w:rsid w:val="00CC46F0"/>
    <w:rsid w:val="00CC47D7"/>
    <w:rsid w:val="00CC4901"/>
    <w:rsid w:val="00CC51C7"/>
    <w:rsid w:val="00CC52D2"/>
    <w:rsid w:val="00CC5387"/>
    <w:rsid w:val="00CC581C"/>
    <w:rsid w:val="00CC6106"/>
    <w:rsid w:val="00CC6160"/>
    <w:rsid w:val="00CC63F9"/>
    <w:rsid w:val="00CC662A"/>
    <w:rsid w:val="00CC6715"/>
    <w:rsid w:val="00CC6ADF"/>
    <w:rsid w:val="00CC720C"/>
    <w:rsid w:val="00CC73DC"/>
    <w:rsid w:val="00CC7740"/>
    <w:rsid w:val="00CC7ADA"/>
    <w:rsid w:val="00CD0395"/>
    <w:rsid w:val="00CD0B10"/>
    <w:rsid w:val="00CD0F62"/>
    <w:rsid w:val="00CD113B"/>
    <w:rsid w:val="00CD1C4C"/>
    <w:rsid w:val="00CD1F9A"/>
    <w:rsid w:val="00CD2388"/>
    <w:rsid w:val="00CD2FAB"/>
    <w:rsid w:val="00CD32EA"/>
    <w:rsid w:val="00CD36A1"/>
    <w:rsid w:val="00CD408A"/>
    <w:rsid w:val="00CD4194"/>
    <w:rsid w:val="00CD42EA"/>
    <w:rsid w:val="00CD435C"/>
    <w:rsid w:val="00CD4ABA"/>
    <w:rsid w:val="00CD4D8D"/>
    <w:rsid w:val="00CD4E97"/>
    <w:rsid w:val="00CD56C4"/>
    <w:rsid w:val="00CD5C78"/>
    <w:rsid w:val="00CD6BBF"/>
    <w:rsid w:val="00CD6C88"/>
    <w:rsid w:val="00CD6D96"/>
    <w:rsid w:val="00CD707B"/>
    <w:rsid w:val="00CD7F8C"/>
    <w:rsid w:val="00CE0448"/>
    <w:rsid w:val="00CE106E"/>
    <w:rsid w:val="00CE13F7"/>
    <w:rsid w:val="00CE1487"/>
    <w:rsid w:val="00CE1C7D"/>
    <w:rsid w:val="00CE2CA6"/>
    <w:rsid w:val="00CE37D2"/>
    <w:rsid w:val="00CE3C7E"/>
    <w:rsid w:val="00CE439D"/>
    <w:rsid w:val="00CE4566"/>
    <w:rsid w:val="00CE4598"/>
    <w:rsid w:val="00CE4644"/>
    <w:rsid w:val="00CE483D"/>
    <w:rsid w:val="00CE4871"/>
    <w:rsid w:val="00CE4940"/>
    <w:rsid w:val="00CE4BA0"/>
    <w:rsid w:val="00CE5357"/>
    <w:rsid w:val="00CE569E"/>
    <w:rsid w:val="00CE58BC"/>
    <w:rsid w:val="00CE5AA9"/>
    <w:rsid w:val="00CE6B5C"/>
    <w:rsid w:val="00CE74DD"/>
    <w:rsid w:val="00CE76F7"/>
    <w:rsid w:val="00CE79E0"/>
    <w:rsid w:val="00CE7B73"/>
    <w:rsid w:val="00CE7DBC"/>
    <w:rsid w:val="00CE7F9C"/>
    <w:rsid w:val="00CF00A5"/>
    <w:rsid w:val="00CF00C6"/>
    <w:rsid w:val="00CF0821"/>
    <w:rsid w:val="00CF0CA2"/>
    <w:rsid w:val="00CF1147"/>
    <w:rsid w:val="00CF21B4"/>
    <w:rsid w:val="00CF26C8"/>
    <w:rsid w:val="00CF28D9"/>
    <w:rsid w:val="00CF2AAD"/>
    <w:rsid w:val="00CF2ECA"/>
    <w:rsid w:val="00CF2ECE"/>
    <w:rsid w:val="00CF37DE"/>
    <w:rsid w:val="00CF3DCF"/>
    <w:rsid w:val="00CF3EED"/>
    <w:rsid w:val="00CF41A8"/>
    <w:rsid w:val="00CF42C8"/>
    <w:rsid w:val="00CF478D"/>
    <w:rsid w:val="00CF499B"/>
    <w:rsid w:val="00CF5793"/>
    <w:rsid w:val="00CF5916"/>
    <w:rsid w:val="00CF5947"/>
    <w:rsid w:val="00CF59EF"/>
    <w:rsid w:val="00CF5FDF"/>
    <w:rsid w:val="00CF6037"/>
    <w:rsid w:val="00CF68D7"/>
    <w:rsid w:val="00CF7185"/>
    <w:rsid w:val="00CF7D51"/>
    <w:rsid w:val="00D00860"/>
    <w:rsid w:val="00D01620"/>
    <w:rsid w:val="00D016E3"/>
    <w:rsid w:val="00D0191B"/>
    <w:rsid w:val="00D01EEA"/>
    <w:rsid w:val="00D02376"/>
    <w:rsid w:val="00D02B9C"/>
    <w:rsid w:val="00D02C35"/>
    <w:rsid w:val="00D02F71"/>
    <w:rsid w:val="00D02FD4"/>
    <w:rsid w:val="00D03202"/>
    <w:rsid w:val="00D03275"/>
    <w:rsid w:val="00D033BC"/>
    <w:rsid w:val="00D03565"/>
    <w:rsid w:val="00D03616"/>
    <w:rsid w:val="00D03CC0"/>
    <w:rsid w:val="00D03F4D"/>
    <w:rsid w:val="00D04559"/>
    <w:rsid w:val="00D04D54"/>
    <w:rsid w:val="00D04F22"/>
    <w:rsid w:val="00D07717"/>
    <w:rsid w:val="00D0793D"/>
    <w:rsid w:val="00D07B43"/>
    <w:rsid w:val="00D07E3C"/>
    <w:rsid w:val="00D10215"/>
    <w:rsid w:val="00D10245"/>
    <w:rsid w:val="00D103F2"/>
    <w:rsid w:val="00D104F9"/>
    <w:rsid w:val="00D10AE5"/>
    <w:rsid w:val="00D11205"/>
    <w:rsid w:val="00D118F8"/>
    <w:rsid w:val="00D11D06"/>
    <w:rsid w:val="00D12528"/>
    <w:rsid w:val="00D12C69"/>
    <w:rsid w:val="00D12FB4"/>
    <w:rsid w:val="00D13030"/>
    <w:rsid w:val="00D13350"/>
    <w:rsid w:val="00D13922"/>
    <w:rsid w:val="00D13C0D"/>
    <w:rsid w:val="00D13C14"/>
    <w:rsid w:val="00D13F29"/>
    <w:rsid w:val="00D14BD6"/>
    <w:rsid w:val="00D14CE1"/>
    <w:rsid w:val="00D14D04"/>
    <w:rsid w:val="00D14D21"/>
    <w:rsid w:val="00D14E16"/>
    <w:rsid w:val="00D152EE"/>
    <w:rsid w:val="00D15343"/>
    <w:rsid w:val="00D1545A"/>
    <w:rsid w:val="00D15A46"/>
    <w:rsid w:val="00D15D56"/>
    <w:rsid w:val="00D15E1B"/>
    <w:rsid w:val="00D16117"/>
    <w:rsid w:val="00D168A5"/>
    <w:rsid w:val="00D168FE"/>
    <w:rsid w:val="00D1725F"/>
    <w:rsid w:val="00D17597"/>
    <w:rsid w:val="00D200B8"/>
    <w:rsid w:val="00D205D7"/>
    <w:rsid w:val="00D2064F"/>
    <w:rsid w:val="00D20708"/>
    <w:rsid w:val="00D20C3D"/>
    <w:rsid w:val="00D20E93"/>
    <w:rsid w:val="00D2122E"/>
    <w:rsid w:val="00D21245"/>
    <w:rsid w:val="00D21D22"/>
    <w:rsid w:val="00D220B0"/>
    <w:rsid w:val="00D22959"/>
    <w:rsid w:val="00D22A90"/>
    <w:rsid w:val="00D22B22"/>
    <w:rsid w:val="00D22ED7"/>
    <w:rsid w:val="00D2321E"/>
    <w:rsid w:val="00D2342D"/>
    <w:rsid w:val="00D2374F"/>
    <w:rsid w:val="00D24510"/>
    <w:rsid w:val="00D24539"/>
    <w:rsid w:val="00D2510C"/>
    <w:rsid w:val="00D2593C"/>
    <w:rsid w:val="00D25E2D"/>
    <w:rsid w:val="00D25F3E"/>
    <w:rsid w:val="00D26410"/>
    <w:rsid w:val="00D2647F"/>
    <w:rsid w:val="00D2659C"/>
    <w:rsid w:val="00D267EE"/>
    <w:rsid w:val="00D268C9"/>
    <w:rsid w:val="00D270BE"/>
    <w:rsid w:val="00D2799C"/>
    <w:rsid w:val="00D27CA5"/>
    <w:rsid w:val="00D27D87"/>
    <w:rsid w:val="00D27DD2"/>
    <w:rsid w:val="00D27F08"/>
    <w:rsid w:val="00D27F46"/>
    <w:rsid w:val="00D301C7"/>
    <w:rsid w:val="00D30354"/>
    <w:rsid w:val="00D30D5F"/>
    <w:rsid w:val="00D30E94"/>
    <w:rsid w:val="00D31541"/>
    <w:rsid w:val="00D31582"/>
    <w:rsid w:val="00D31656"/>
    <w:rsid w:val="00D3165A"/>
    <w:rsid w:val="00D31AB7"/>
    <w:rsid w:val="00D31CD8"/>
    <w:rsid w:val="00D31D0B"/>
    <w:rsid w:val="00D320F2"/>
    <w:rsid w:val="00D324CE"/>
    <w:rsid w:val="00D32ACF"/>
    <w:rsid w:val="00D33220"/>
    <w:rsid w:val="00D33681"/>
    <w:rsid w:val="00D337E0"/>
    <w:rsid w:val="00D33AA7"/>
    <w:rsid w:val="00D33B16"/>
    <w:rsid w:val="00D3403C"/>
    <w:rsid w:val="00D343E2"/>
    <w:rsid w:val="00D34592"/>
    <w:rsid w:val="00D34BBE"/>
    <w:rsid w:val="00D34E1C"/>
    <w:rsid w:val="00D34F6B"/>
    <w:rsid w:val="00D352EC"/>
    <w:rsid w:val="00D35B1B"/>
    <w:rsid w:val="00D35CCC"/>
    <w:rsid w:val="00D35F48"/>
    <w:rsid w:val="00D35FCE"/>
    <w:rsid w:val="00D369CC"/>
    <w:rsid w:val="00D36BBD"/>
    <w:rsid w:val="00D36D97"/>
    <w:rsid w:val="00D37132"/>
    <w:rsid w:val="00D37223"/>
    <w:rsid w:val="00D37B12"/>
    <w:rsid w:val="00D40B9C"/>
    <w:rsid w:val="00D40E79"/>
    <w:rsid w:val="00D41217"/>
    <w:rsid w:val="00D417FB"/>
    <w:rsid w:val="00D41D3B"/>
    <w:rsid w:val="00D41F85"/>
    <w:rsid w:val="00D423B4"/>
    <w:rsid w:val="00D42544"/>
    <w:rsid w:val="00D42624"/>
    <w:rsid w:val="00D42984"/>
    <w:rsid w:val="00D4443F"/>
    <w:rsid w:val="00D45252"/>
    <w:rsid w:val="00D45D21"/>
    <w:rsid w:val="00D45F10"/>
    <w:rsid w:val="00D46FAE"/>
    <w:rsid w:val="00D4756C"/>
    <w:rsid w:val="00D478AA"/>
    <w:rsid w:val="00D47DFB"/>
    <w:rsid w:val="00D47E1A"/>
    <w:rsid w:val="00D50268"/>
    <w:rsid w:val="00D502B8"/>
    <w:rsid w:val="00D507FF"/>
    <w:rsid w:val="00D50C55"/>
    <w:rsid w:val="00D50E3F"/>
    <w:rsid w:val="00D50F05"/>
    <w:rsid w:val="00D514A9"/>
    <w:rsid w:val="00D518C9"/>
    <w:rsid w:val="00D519EF"/>
    <w:rsid w:val="00D51BA8"/>
    <w:rsid w:val="00D51D0D"/>
    <w:rsid w:val="00D51D57"/>
    <w:rsid w:val="00D51F43"/>
    <w:rsid w:val="00D52167"/>
    <w:rsid w:val="00D5240A"/>
    <w:rsid w:val="00D5249A"/>
    <w:rsid w:val="00D5285F"/>
    <w:rsid w:val="00D531F3"/>
    <w:rsid w:val="00D535B5"/>
    <w:rsid w:val="00D539E0"/>
    <w:rsid w:val="00D53A59"/>
    <w:rsid w:val="00D53C26"/>
    <w:rsid w:val="00D53FB4"/>
    <w:rsid w:val="00D53FE2"/>
    <w:rsid w:val="00D541E8"/>
    <w:rsid w:val="00D5486C"/>
    <w:rsid w:val="00D54EDE"/>
    <w:rsid w:val="00D5588E"/>
    <w:rsid w:val="00D56170"/>
    <w:rsid w:val="00D563BC"/>
    <w:rsid w:val="00D568D0"/>
    <w:rsid w:val="00D56BE2"/>
    <w:rsid w:val="00D57173"/>
    <w:rsid w:val="00D575DD"/>
    <w:rsid w:val="00D579EE"/>
    <w:rsid w:val="00D601CD"/>
    <w:rsid w:val="00D60774"/>
    <w:rsid w:val="00D60CF2"/>
    <w:rsid w:val="00D60EB5"/>
    <w:rsid w:val="00D60F3C"/>
    <w:rsid w:val="00D61111"/>
    <w:rsid w:val="00D61B19"/>
    <w:rsid w:val="00D622DA"/>
    <w:rsid w:val="00D6234B"/>
    <w:rsid w:val="00D625D7"/>
    <w:rsid w:val="00D62B56"/>
    <w:rsid w:val="00D65A24"/>
    <w:rsid w:val="00D66480"/>
    <w:rsid w:val="00D66674"/>
    <w:rsid w:val="00D670FB"/>
    <w:rsid w:val="00D671F3"/>
    <w:rsid w:val="00D67355"/>
    <w:rsid w:val="00D67649"/>
    <w:rsid w:val="00D67D9C"/>
    <w:rsid w:val="00D67F17"/>
    <w:rsid w:val="00D7019F"/>
    <w:rsid w:val="00D703C9"/>
    <w:rsid w:val="00D7059C"/>
    <w:rsid w:val="00D70885"/>
    <w:rsid w:val="00D70895"/>
    <w:rsid w:val="00D70A0E"/>
    <w:rsid w:val="00D70A55"/>
    <w:rsid w:val="00D70E99"/>
    <w:rsid w:val="00D710D5"/>
    <w:rsid w:val="00D71F0E"/>
    <w:rsid w:val="00D725B7"/>
    <w:rsid w:val="00D72AD4"/>
    <w:rsid w:val="00D72AF3"/>
    <w:rsid w:val="00D72B6D"/>
    <w:rsid w:val="00D72F93"/>
    <w:rsid w:val="00D73677"/>
    <w:rsid w:val="00D7369A"/>
    <w:rsid w:val="00D73AE0"/>
    <w:rsid w:val="00D740B2"/>
    <w:rsid w:val="00D754AE"/>
    <w:rsid w:val="00D75DE1"/>
    <w:rsid w:val="00D75FD7"/>
    <w:rsid w:val="00D760CB"/>
    <w:rsid w:val="00D76151"/>
    <w:rsid w:val="00D768D9"/>
    <w:rsid w:val="00D77141"/>
    <w:rsid w:val="00D77248"/>
    <w:rsid w:val="00D77626"/>
    <w:rsid w:val="00D776DC"/>
    <w:rsid w:val="00D7783A"/>
    <w:rsid w:val="00D7795B"/>
    <w:rsid w:val="00D779C6"/>
    <w:rsid w:val="00D77A54"/>
    <w:rsid w:val="00D77B5A"/>
    <w:rsid w:val="00D77C66"/>
    <w:rsid w:val="00D803AF"/>
    <w:rsid w:val="00D80476"/>
    <w:rsid w:val="00D805DD"/>
    <w:rsid w:val="00D80A09"/>
    <w:rsid w:val="00D81037"/>
    <w:rsid w:val="00D8113F"/>
    <w:rsid w:val="00D813E5"/>
    <w:rsid w:val="00D81C20"/>
    <w:rsid w:val="00D81F0B"/>
    <w:rsid w:val="00D82265"/>
    <w:rsid w:val="00D8301E"/>
    <w:rsid w:val="00D8309C"/>
    <w:rsid w:val="00D830BB"/>
    <w:rsid w:val="00D831D0"/>
    <w:rsid w:val="00D840C3"/>
    <w:rsid w:val="00D84709"/>
    <w:rsid w:val="00D84CEE"/>
    <w:rsid w:val="00D84FED"/>
    <w:rsid w:val="00D85284"/>
    <w:rsid w:val="00D85832"/>
    <w:rsid w:val="00D86600"/>
    <w:rsid w:val="00D86B29"/>
    <w:rsid w:val="00D86E03"/>
    <w:rsid w:val="00D8746C"/>
    <w:rsid w:val="00D875F5"/>
    <w:rsid w:val="00D87927"/>
    <w:rsid w:val="00D90090"/>
    <w:rsid w:val="00D90143"/>
    <w:rsid w:val="00D90636"/>
    <w:rsid w:val="00D91E11"/>
    <w:rsid w:val="00D93622"/>
    <w:rsid w:val="00D94328"/>
    <w:rsid w:val="00D94452"/>
    <w:rsid w:val="00D944A0"/>
    <w:rsid w:val="00D952EF"/>
    <w:rsid w:val="00D957BC"/>
    <w:rsid w:val="00D95F11"/>
    <w:rsid w:val="00D960E8"/>
    <w:rsid w:val="00D961BD"/>
    <w:rsid w:val="00D9636C"/>
    <w:rsid w:val="00D967EF"/>
    <w:rsid w:val="00D97BFE"/>
    <w:rsid w:val="00D97DF0"/>
    <w:rsid w:val="00DA0024"/>
    <w:rsid w:val="00DA0143"/>
    <w:rsid w:val="00DA0945"/>
    <w:rsid w:val="00DA0C1B"/>
    <w:rsid w:val="00DA1250"/>
    <w:rsid w:val="00DA14FA"/>
    <w:rsid w:val="00DA1602"/>
    <w:rsid w:val="00DA1A5A"/>
    <w:rsid w:val="00DA1E52"/>
    <w:rsid w:val="00DA1EE6"/>
    <w:rsid w:val="00DA2454"/>
    <w:rsid w:val="00DA2483"/>
    <w:rsid w:val="00DA27C6"/>
    <w:rsid w:val="00DA282D"/>
    <w:rsid w:val="00DA2892"/>
    <w:rsid w:val="00DA28B9"/>
    <w:rsid w:val="00DA2B7D"/>
    <w:rsid w:val="00DA2C9A"/>
    <w:rsid w:val="00DA307A"/>
    <w:rsid w:val="00DA3602"/>
    <w:rsid w:val="00DA3B34"/>
    <w:rsid w:val="00DA417C"/>
    <w:rsid w:val="00DA41AE"/>
    <w:rsid w:val="00DA4BFF"/>
    <w:rsid w:val="00DA527A"/>
    <w:rsid w:val="00DA5B18"/>
    <w:rsid w:val="00DA5E6F"/>
    <w:rsid w:val="00DA6078"/>
    <w:rsid w:val="00DA65E6"/>
    <w:rsid w:val="00DA66E6"/>
    <w:rsid w:val="00DA68F1"/>
    <w:rsid w:val="00DA6E18"/>
    <w:rsid w:val="00DA6EEE"/>
    <w:rsid w:val="00DA757C"/>
    <w:rsid w:val="00DA7716"/>
    <w:rsid w:val="00DA7A87"/>
    <w:rsid w:val="00DA7C16"/>
    <w:rsid w:val="00DA7C8E"/>
    <w:rsid w:val="00DA7E35"/>
    <w:rsid w:val="00DB0526"/>
    <w:rsid w:val="00DB0890"/>
    <w:rsid w:val="00DB09FD"/>
    <w:rsid w:val="00DB12F4"/>
    <w:rsid w:val="00DB1640"/>
    <w:rsid w:val="00DB1CBB"/>
    <w:rsid w:val="00DB1CC2"/>
    <w:rsid w:val="00DB1DDE"/>
    <w:rsid w:val="00DB42D1"/>
    <w:rsid w:val="00DB42EC"/>
    <w:rsid w:val="00DB4B1B"/>
    <w:rsid w:val="00DB579F"/>
    <w:rsid w:val="00DB6294"/>
    <w:rsid w:val="00DB7200"/>
    <w:rsid w:val="00DB7362"/>
    <w:rsid w:val="00DC020C"/>
    <w:rsid w:val="00DC09B1"/>
    <w:rsid w:val="00DC0C51"/>
    <w:rsid w:val="00DC1B43"/>
    <w:rsid w:val="00DC2096"/>
    <w:rsid w:val="00DC2174"/>
    <w:rsid w:val="00DC22CB"/>
    <w:rsid w:val="00DC236E"/>
    <w:rsid w:val="00DC3362"/>
    <w:rsid w:val="00DC3539"/>
    <w:rsid w:val="00DC3921"/>
    <w:rsid w:val="00DC4305"/>
    <w:rsid w:val="00DC4679"/>
    <w:rsid w:val="00DC5091"/>
    <w:rsid w:val="00DC5438"/>
    <w:rsid w:val="00DC56B2"/>
    <w:rsid w:val="00DC68B7"/>
    <w:rsid w:val="00DC69FB"/>
    <w:rsid w:val="00DC6EBE"/>
    <w:rsid w:val="00DC6FCE"/>
    <w:rsid w:val="00DC73AF"/>
    <w:rsid w:val="00DC770C"/>
    <w:rsid w:val="00DD0427"/>
    <w:rsid w:val="00DD0DE0"/>
    <w:rsid w:val="00DD0EBB"/>
    <w:rsid w:val="00DD1C5F"/>
    <w:rsid w:val="00DD2010"/>
    <w:rsid w:val="00DD216F"/>
    <w:rsid w:val="00DD2711"/>
    <w:rsid w:val="00DD2853"/>
    <w:rsid w:val="00DD2FFA"/>
    <w:rsid w:val="00DD324C"/>
    <w:rsid w:val="00DD3273"/>
    <w:rsid w:val="00DD360F"/>
    <w:rsid w:val="00DD384A"/>
    <w:rsid w:val="00DD387C"/>
    <w:rsid w:val="00DD3958"/>
    <w:rsid w:val="00DD457C"/>
    <w:rsid w:val="00DD4795"/>
    <w:rsid w:val="00DD5064"/>
    <w:rsid w:val="00DD5658"/>
    <w:rsid w:val="00DD5784"/>
    <w:rsid w:val="00DD5840"/>
    <w:rsid w:val="00DD58CE"/>
    <w:rsid w:val="00DD5D42"/>
    <w:rsid w:val="00DD6027"/>
    <w:rsid w:val="00DD6211"/>
    <w:rsid w:val="00DD6351"/>
    <w:rsid w:val="00DD64EB"/>
    <w:rsid w:val="00DD664E"/>
    <w:rsid w:val="00DD6682"/>
    <w:rsid w:val="00DD6785"/>
    <w:rsid w:val="00DD7049"/>
    <w:rsid w:val="00DD74D9"/>
    <w:rsid w:val="00DD74EE"/>
    <w:rsid w:val="00DD76C0"/>
    <w:rsid w:val="00DD7BD4"/>
    <w:rsid w:val="00DE013F"/>
    <w:rsid w:val="00DE0FA8"/>
    <w:rsid w:val="00DE12C2"/>
    <w:rsid w:val="00DE1689"/>
    <w:rsid w:val="00DE1D4C"/>
    <w:rsid w:val="00DE2609"/>
    <w:rsid w:val="00DE263A"/>
    <w:rsid w:val="00DE2711"/>
    <w:rsid w:val="00DE272C"/>
    <w:rsid w:val="00DE2833"/>
    <w:rsid w:val="00DE2F16"/>
    <w:rsid w:val="00DE2FDA"/>
    <w:rsid w:val="00DE331A"/>
    <w:rsid w:val="00DE3DF9"/>
    <w:rsid w:val="00DE4651"/>
    <w:rsid w:val="00DE4B0B"/>
    <w:rsid w:val="00DE4EF6"/>
    <w:rsid w:val="00DE518D"/>
    <w:rsid w:val="00DE5644"/>
    <w:rsid w:val="00DE5A67"/>
    <w:rsid w:val="00DE60FD"/>
    <w:rsid w:val="00DE68DE"/>
    <w:rsid w:val="00DE6D98"/>
    <w:rsid w:val="00DE6E85"/>
    <w:rsid w:val="00DE6F9E"/>
    <w:rsid w:val="00DE79C7"/>
    <w:rsid w:val="00DE7C6C"/>
    <w:rsid w:val="00DF03E8"/>
    <w:rsid w:val="00DF0D4E"/>
    <w:rsid w:val="00DF13C8"/>
    <w:rsid w:val="00DF191B"/>
    <w:rsid w:val="00DF27DE"/>
    <w:rsid w:val="00DF3128"/>
    <w:rsid w:val="00DF35DE"/>
    <w:rsid w:val="00DF38AF"/>
    <w:rsid w:val="00DF392C"/>
    <w:rsid w:val="00DF3B33"/>
    <w:rsid w:val="00DF3E0E"/>
    <w:rsid w:val="00DF42B4"/>
    <w:rsid w:val="00DF45B0"/>
    <w:rsid w:val="00DF46D3"/>
    <w:rsid w:val="00DF5ADB"/>
    <w:rsid w:val="00DF5B38"/>
    <w:rsid w:val="00DF5F5B"/>
    <w:rsid w:val="00DF62F1"/>
    <w:rsid w:val="00DF6B73"/>
    <w:rsid w:val="00DF6D9F"/>
    <w:rsid w:val="00DF74C6"/>
    <w:rsid w:val="00DF74C9"/>
    <w:rsid w:val="00DF7C04"/>
    <w:rsid w:val="00E018C8"/>
    <w:rsid w:val="00E01A21"/>
    <w:rsid w:val="00E020C2"/>
    <w:rsid w:val="00E020E7"/>
    <w:rsid w:val="00E023F0"/>
    <w:rsid w:val="00E025BA"/>
    <w:rsid w:val="00E02A78"/>
    <w:rsid w:val="00E02CE8"/>
    <w:rsid w:val="00E02D8F"/>
    <w:rsid w:val="00E03238"/>
    <w:rsid w:val="00E03A7E"/>
    <w:rsid w:val="00E04014"/>
    <w:rsid w:val="00E0410A"/>
    <w:rsid w:val="00E0422F"/>
    <w:rsid w:val="00E044DD"/>
    <w:rsid w:val="00E04BF8"/>
    <w:rsid w:val="00E050CF"/>
    <w:rsid w:val="00E05193"/>
    <w:rsid w:val="00E05AC7"/>
    <w:rsid w:val="00E06148"/>
    <w:rsid w:val="00E061CB"/>
    <w:rsid w:val="00E06798"/>
    <w:rsid w:val="00E06B65"/>
    <w:rsid w:val="00E071F5"/>
    <w:rsid w:val="00E073E2"/>
    <w:rsid w:val="00E07B34"/>
    <w:rsid w:val="00E07E68"/>
    <w:rsid w:val="00E104D5"/>
    <w:rsid w:val="00E11179"/>
    <w:rsid w:val="00E11BD6"/>
    <w:rsid w:val="00E11BDA"/>
    <w:rsid w:val="00E11CC0"/>
    <w:rsid w:val="00E11F51"/>
    <w:rsid w:val="00E1205A"/>
    <w:rsid w:val="00E12603"/>
    <w:rsid w:val="00E12BAD"/>
    <w:rsid w:val="00E13418"/>
    <w:rsid w:val="00E13E9F"/>
    <w:rsid w:val="00E13F48"/>
    <w:rsid w:val="00E13F82"/>
    <w:rsid w:val="00E1447E"/>
    <w:rsid w:val="00E149C7"/>
    <w:rsid w:val="00E14C51"/>
    <w:rsid w:val="00E15958"/>
    <w:rsid w:val="00E15B6F"/>
    <w:rsid w:val="00E15C7D"/>
    <w:rsid w:val="00E15C90"/>
    <w:rsid w:val="00E15E11"/>
    <w:rsid w:val="00E1606C"/>
    <w:rsid w:val="00E164C9"/>
    <w:rsid w:val="00E1659B"/>
    <w:rsid w:val="00E17068"/>
    <w:rsid w:val="00E170CB"/>
    <w:rsid w:val="00E17291"/>
    <w:rsid w:val="00E172F5"/>
    <w:rsid w:val="00E174D3"/>
    <w:rsid w:val="00E1771E"/>
    <w:rsid w:val="00E17D3C"/>
    <w:rsid w:val="00E17F60"/>
    <w:rsid w:val="00E20861"/>
    <w:rsid w:val="00E212AE"/>
    <w:rsid w:val="00E21A8F"/>
    <w:rsid w:val="00E21ED7"/>
    <w:rsid w:val="00E22134"/>
    <w:rsid w:val="00E225F1"/>
    <w:rsid w:val="00E226C2"/>
    <w:rsid w:val="00E22AF3"/>
    <w:rsid w:val="00E232D0"/>
    <w:rsid w:val="00E23942"/>
    <w:rsid w:val="00E23ADF"/>
    <w:rsid w:val="00E24760"/>
    <w:rsid w:val="00E24853"/>
    <w:rsid w:val="00E24EB5"/>
    <w:rsid w:val="00E24F8E"/>
    <w:rsid w:val="00E25048"/>
    <w:rsid w:val="00E2587F"/>
    <w:rsid w:val="00E25C4B"/>
    <w:rsid w:val="00E26408"/>
    <w:rsid w:val="00E2688D"/>
    <w:rsid w:val="00E26D66"/>
    <w:rsid w:val="00E2722C"/>
    <w:rsid w:val="00E27798"/>
    <w:rsid w:val="00E27A73"/>
    <w:rsid w:val="00E30029"/>
    <w:rsid w:val="00E30083"/>
    <w:rsid w:val="00E30179"/>
    <w:rsid w:val="00E3024F"/>
    <w:rsid w:val="00E302E1"/>
    <w:rsid w:val="00E30370"/>
    <w:rsid w:val="00E3052B"/>
    <w:rsid w:val="00E306B5"/>
    <w:rsid w:val="00E31152"/>
    <w:rsid w:val="00E32C97"/>
    <w:rsid w:val="00E33202"/>
    <w:rsid w:val="00E3330F"/>
    <w:rsid w:val="00E33537"/>
    <w:rsid w:val="00E335DB"/>
    <w:rsid w:val="00E33EE1"/>
    <w:rsid w:val="00E3443A"/>
    <w:rsid w:val="00E3449B"/>
    <w:rsid w:val="00E34719"/>
    <w:rsid w:val="00E34941"/>
    <w:rsid w:val="00E34EA7"/>
    <w:rsid w:val="00E353AD"/>
    <w:rsid w:val="00E35519"/>
    <w:rsid w:val="00E35722"/>
    <w:rsid w:val="00E35956"/>
    <w:rsid w:val="00E35B00"/>
    <w:rsid w:val="00E360CF"/>
    <w:rsid w:val="00E3632C"/>
    <w:rsid w:val="00E363F4"/>
    <w:rsid w:val="00E365AF"/>
    <w:rsid w:val="00E36829"/>
    <w:rsid w:val="00E37494"/>
    <w:rsid w:val="00E375F7"/>
    <w:rsid w:val="00E37764"/>
    <w:rsid w:val="00E37DA6"/>
    <w:rsid w:val="00E4105A"/>
    <w:rsid w:val="00E412E0"/>
    <w:rsid w:val="00E414C9"/>
    <w:rsid w:val="00E41D65"/>
    <w:rsid w:val="00E4212D"/>
    <w:rsid w:val="00E42F25"/>
    <w:rsid w:val="00E4311A"/>
    <w:rsid w:val="00E435B4"/>
    <w:rsid w:val="00E43700"/>
    <w:rsid w:val="00E43FB1"/>
    <w:rsid w:val="00E440C0"/>
    <w:rsid w:val="00E44265"/>
    <w:rsid w:val="00E4450D"/>
    <w:rsid w:val="00E446F2"/>
    <w:rsid w:val="00E448F2"/>
    <w:rsid w:val="00E44CAA"/>
    <w:rsid w:val="00E4530A"/>
    <w:rsid w:val="00E4570C"/>
    <w:rsid w:val="00E45781"/>
    <w:rsid w:val="00E45A61"/>
    <w:rsid w:val="00E45CC0"/>
    <w:rsid w:val="00E45EDC"/>
    <w:rsid w:val="00E45F7D"/>
    <w:rsid w:val="00E460C5"/>
    <w:rsid w:val="00E464E6"/>
    <w:rsid w:val="00E465AC"/>
    <w:rsid w:val="00E466EA"/>
    <w:rsid w:val="00E4682B"/>
    <w:rsid w:val="00E46F61"/>
    <w:rsid w:val="00E47924"/>
    <w:rsid w:val="00E47E9F"/>
    <w:rsid w:val="00E50491"/>
    <w:rsid w:val="00E50585"/>
    <w:rsid w:val="00E5060D"/>
    <w:rsid w:val="00E50AD4"/>
    <w:rsid w:val="00E514C7"/>
    <w:rsid w:val="00E514FF"/>
    <w:rsid w:val="00E518A6"/>
    <w:rsid w:val="00E51BCF"/>
    <w:rsid w:val="00E51EE3"/>
    <w:rsid w:val="00E5298B"/>
    <w:rsid w:val="00E530A7"/>
    <w:rsid w:val="00E53491"/>
    <w:rsid w:val="00E53754"/>
    <w:rsid w:val="00E539A4"/>
    <w:rsid w:val="00E53C56"/>
    <w:rsid w:val="00E53CA4"/>
    <w:rsid w:val="00E54D1B"/>
    <w:rsid w:val="00E55589"/>
    <w:rsid w:val="00E55689"/>
    <w:rsid w:val="00E55718"/>
    <w:rsid w:val="00E55ED3"/>
    <w:rsid w:val="00E5635C"/>
    <w:rsid w:val="00E568BC"/>
    <w:rsid w:val="00E56CD1"/>
    <w:rsid w:val="00E56E01"/>
    <w:rsid w:val="00E56F05"/>
    <w:rsid w:val="00E57784"/>
    <w:rsid w:val="00E5792C"/>
    <w:rsid w:val="00E57C07"/>
    <w:rsid w:val="00E60D5E"/>
    <w:rsid w:val="00E60E4B"/>
    <w:rsid w:val="00E61030"/>
    <w:rsid w:val="00E611F3"/>
    <w:rsid w:val="00E617CC"/>
    <w:rsid w:val="00E61D60"/>
    <w:rsid w:val="00E61FC1"/>
    <w:rsid w:val="00E6240F"/>
    <w:rsid w:val="00E62E25"/>
    <w:rsid w:val="00E63A9A"/>
    <w:rsid w:val="00E63BC9"/>
    <w:rsid w:val="00E63D12"/>
    <w:rsid w:val="00E63E69"/>
    <w:rsid w:val="00E64029"/>
    <w:rsid w:val="00E64202"/>
    <w:rsid w:val="00E64527"/>
    <w:rsid w:val="00E6482F"/>
    <w:rsid w:val="00E648EF"/>
    <w:rsid w:val="00E64F3A"/>
    <w:rsid w:val="00E65B4C"/>
    <w:rsid w:val="00E65F54"/>
    <w:rsid w:val="00E66208"/>
    <w:rsid w:val="00E66661"/>
    <w:rsid w:val="00E67BD6"/>
    <w:rsid w:val="00E67C60"/>
    <w:rsid w:val="00E7001C"/>
    <w:rsid w:val="00E71045"/>
    <w:rsid w:val="00E711FF"/>
    <w:rsid w:val="00E71971"/>
    <w:rsid w:val="00E71B0F"/>
    <w:rsid w:val="00E72122"/>
    <w:rsid w:val="00E72473"/>
    <w:rsid w:val="00E72653"/>
    <w:rsid w:val="00E727B8"/>
    <w:rsid w:val="00E72C45"/>
    <w:rsid w:val="00E72F1F"/>
    <w:rsid w:val="00E7332B"/>
    <w:rsid w:val="00E739D6"/>
    <w:rsid w:val="00E73F22"/>
    <w:rsid w:val="00E73F3C"/>
    <w:rsid w:val="00E74024"/>
    <w:rsid w:val="00E74462"/>
    <w:rsid w:val="00E744BC"/>
    <w:rsid w:val="00E744DA"/>
    <w:rsid w:val="00E74661"/>
    <w:rsid w:val="00E74759"/>
    <w:rsid w:val="00E749E7"/>
    <w:rsid w:val="00E7514C"/>
    <w:rsid w:val="00E75465"/>
    <w:rsid w:val="00E75D46"/>
    <w:rsid w:val="00E75E9E"/>
    <w:rsid w:val="00E768A4"/>
    <w:rsid w:val="00E76B27"/>
    <w:rsid w:val="00E7727E"/>
    <w:rsid w:val="00E77714"/>
    <w:rsid w:val="00E7791F"/>
    <w:rsid w:val="00E77F66"/>
    <w:rsid w:val="00E80790"/>
    <w:rsid w:val="00E808B0"/>
    <w:rsid w:val="00E80AEC"/>
    <w:rsid w:val="00E80D86"/>
    <w:rsid w:val="00E80F09"/>
    <w:rsid w:val="00E80F24"/>
    <w:rsid w:val="00E811F4"/>
    <w:rsid w:val="00E81396"/>
    <w:rsid w:val="00E81C05"/>
    <w:rsid w:val="00E82421"/>
    <w:rsid w:val="00E82800"/>
    <w:rsid w:val="00E82803"/>
    <w:rsid w:val="00E83025"/>
    <w:rsid w:val="00E8372A"/>
    <w:rsid w:val="00E8399B"/>
    <w:rsid w:val="00E84595"/>
    <w:rsid w:val="00E84ADC"/>
    <w:rsid w:val="00E84FB4"/>
    <w:rsid w:val="00E8541B"/>
    <w:rsid w:val="00E86207"/>
    <w:rsid w:val="00E86293"/>
    <w:rsid w:val="00E862B1"/>
    <w:rsid w:val="00E8667C"/>
    <w:rsid w:val="00E86E0E"/>
    <w:rsid w:val="00E86EFF"/>
    <w:rsid w:val="00E8700D"/>
    <w:rsid w:val="00E87429"/>
    <w:rsid w:val="00E87576"/>
    <w:rsid w:val="00E878FC"/>
    <w:rsid w:val="00E90094"/>
    <w:rsid w:val="00E90708"/>
    <w:rsid w:val="00E90F32"/>
    <w:rsid w:val="00E91928"/>
    <w:rsid w:val="00E91981"/>
    <w:rsid w:val="00E91D66"/>
    <w:rsid w:val="00E92085"/>
    <w:rsid w:val="00E921DC"/>
    <w:rsid w:val="00E92322"/>
    <w:rsid w:val="00E92353"/>
    <w:rsid w:val="00E9261B"/>
    <w:rsid w:val="00E93214"/>
    <w:rsid w:val="00E9330B"/>
    <w:rsid w:val="00E935F0"/>
    <w:rsid w:val="00E93781"/>
    <w:rsid w:val="00E93D99"/>
    <w:rsid w:val="00E941C6"/>
    <w:rsid w:val="00E94D55"/>
    <w:rsid w:val="00E95010"/>
    <w:rsid w:val="00E95573"/>
    <w:rsid w:val="00E95749"/>
    <w:rsid w:val="00E95D33"/>
    <w:rsid w:val="00E96037"/>
    <w:rsid w:val="00E966FE"/>
    <w:rsid w:val="00EA1B1F"/>
    <w:rsid w:val="00EA2479"/>
    <w:rsid w:val="00EA2CE0"/>
    <w:rsid w:val="00EA2E33"/>
    <w:rsid w:val="00EA3498"/>
    <w:rsid w:val="00EA35F0"/>
    <w:rsid w:val="00EA3CC9"/>
    <w:rsid w:val="00EA3D01"/>
    <w:rsid w:val="00EA5AF0"/>
    <w:rsid w:val="00EA5D22"/>
    <w:rsid w:val="00EA6423"/>
    <w:rsid w:val="00EA657C"/>
    <w:rsid w:val="00EA7084"/>
    <w:rsid w:val="00EA70A4"/>
    <w:rsid w:val="00EA722F"/>
    <w:rsid w:val="00EA756F"/>
    <w:rsid w:val="00EB088A"/>
    <w:rsid w:val="00EB09D5"/>
    <w:rsid w:val="00EB0B73"/>
    <w:rsid w:val="00EB0BEE"/>
    <w:rsid w:val="00EB1103"/>
    <w:rsid w:val="00EB192B"/>
    <w:rsid w:val="00EB2538"/>
    <w:rsid w:val="00EB2770"/>
    <w:rsid w:val="00EB2BEA"/>
    <w:rsid w:val="00EB35BF"/>
    <w:rsid w:val="00EB37F9"/>
    <w:rsid w:val="00EB38E3"/>
    <w:rsid w:val="00EB3F2F"/>
    <w:rsid w:val="00EB4502"/>
    <w:rsid w:val="00EB4667"/>
    <w:rsid w:val="00EB4A9A"/>
    <w:rsid w:val="00EB5076"/>
    <w:rsid w:val="00EB511C"/>
    <w:rsid w:val="00EB542E"/>
    <w:rsid w:val="00EB5488"/>
    <w:rsid w:val="00EB56EA"/>
    <w:rsid w:val="00EB65C8"/>
    <w:rsid w:val="00EB6A15"/>
    <w:rsid w:val="00EB6E3C"/>
    <w:rsid w:val="00EB6E8A"/>
    <w:rsid w:val="00EC008B"/>
    <w:rsid w:val="00EC01E5"/>
    <w:rsid w:val="00EC0411"/>
    <w:rsid w:val="00EC0A76"/>
    <w:rsid w:val="00EC0BBC"/>
    <w:rsid w:val="00EC0D0F"/>
    <w:rsid w:val="00EC1395"/>
    <w:rsid w:val="00EC1673"/>
    <w:rsid w:val="00EC1928"/>
    <w:rsid w:val="00EC26C7"/>
    <w:rsid w:val="00EC278E"/>
    <w:rsid w:val="00EC280B"/>
    <w:rsid w:val="00EC28D1"/>
    <w:rsid w:val="00EC32F8"/>
    <w:rsid w:val="00EC3442"/>
    <w:rsid w:val="00EC3759"/>
    <w:rsid w:val="00EC3928"/>
    <w:rsid w:val="00EC3BDA"/>
    <w:rsid w:val="00EC3D9C"/>
    <w:rsid w:val="00EC569F"/>
    <w:rsid w:val="00EC5A9F"/>
    <w:rsid w:val="00EC62BC"/>
    <w:rsid w:val="00EC6355"/>
    <w:rsid w:val="00EC676D"/>
    <w:rsid w:val="00EC69B9"/>
    <w:rsid w:val="00EC6C07"/>
    <w:rsid w:val="00EC71B1"/>
    <w:rsid w:val="00EC74FE"/>
    <w:rsid w:val="00EC7510"/>
    <w:rsid w:val="00ED04B3"/>
    <w:rsid w:val="00ED0597"/>
    <w:rsid w:val="00ED10F3"/>
    <w:rsid w:val="00ED17B7"/>
    <w:rsid w:val="00ED18DB"/>
    <w:rsid w:val="00ED1909"/>
    <w:rsid w:val="00ED1A45"/>
    <w:rsid w:val="00ED1D4A"/>
    <w:rsid w:val="00ED1E24"/>
    <w:rsid w:val="00ED27D8"/>
    <w:rsid w:val="00ED29EF"/>
    <w:rsid w:val="00ED2C66"/>
    <w:rsid w:val="00ED2F09"/>
    <w:rsid w:val="00ED3085"/>
    <w:rsid w:val="00ED3519"/>
    <w:rsid w:val="00ED3568"/>
    <w:rsid w:val="00ED35C6"/>
    <w:rsid w:val="00ED3A67"/>
    <w:rsid w:val="00ED3EBB"/>
    <w:rsid w:val="00ED4952"/>
    <w:rsid w:val="00ED4FEB"/>
    <w:rsid w:val="00ED51BA"/>
    <w:rsid w:val="00ED5384"/>
    <w:rsid w:val="00ED53F5"/>
    <w:rsid w:val="00ED5A17"/>
    <w:rsid w:val="00ED61CB"/>
    <w:rsid w:val="00ED6306"/>
    <w:rsid w:val="00ED6325"/>
    <w:rsid w:val="00ED6865"/>
    <w:rsid w:val="00ED6953"/>
    <w:rsid w:val="00ED7457"/>
    <w:rsid w:val="00ED784B"/>
    <w:rsid w:val="00ED7D00"/>
    <w:rsid w:val="00ED7FA0"/>
    <w:rsid w:val="00EE02FF"/>
    <w:rsid w:val="00EE0464"/>
    <w:rsid w:val="00EE08AE"/>
    <w:rsid w:val="00EE11D3"/>
    <w:rsid w:val="00EE1369"/>
    <w:rsid w:val="00EE1482"/>
    <w:rsid w:val="00EE14C8"/>
    <w:rsid w:val="00EE16BE"/>
    <w:rsid w:val="00EE17BB"/>
    <w:rsid w:val="00EE18E2"/>
    <w:rsid w:val="00EE1CEF"/>
    <w:rsid w:val="00EE1DED"/>
    <w:rsid w:val="00EE23E5"/>
    <w:rsid w:val="00EE2542"/>
    <w:rsid w:val="00EE2626"/>
    <w:rsid w:val="00EE271A"/>
    <w:rsid w:val="00EE29CF"/>
    <w:rsid w:val="00EE29EC"/>
    <w:rsid w:val="00EE2C80"/>
    <w:rsid w:val="00EE2D57"/>
    <w:rsid w:val="00EE35D6"/>
    <w:rsid w:val="00EE3846"/>
    <w:rsid w:val="00EE3C0A"/>
    <w:rsid w:val="00EE3F6A"/>
    <w:rsid w:val="00EE3FAD"/>
    <w:rsid w:val="00EE405B"/>
    <w:rsid w:val="00EE4377"/>
    <w:rsid w:val="00EE4502"/>
    <w:rsid w:val="00EE470B"/>
    <w:rsid w:val="00EE48B3"/>
    <w:rsid w:val="00EE5202"/>
    <w:rsid w:val="00EE5437"/>
    <w:rsid w:val="00EE5445"/>
    <w:rsid w:val="00EE6180"/>
    <w:rsid w:val="00EE63FB"/>
    <w:rsid w:val="00EE66B6"/>
    <w:rsid w:val="00EE695C"/>
    <w:rsid w:val="00EE6A62"/>
    <w:rsid w:val="00EE6C51"/>
    <w:rsid w:val="00EE70CE"/>
    <w:rsid w:val="00EE72CA"/>
    <w:rsid w:val="00EE7895"/>
    <w:rsid w:val="00EF040B"/>
    <w:rsid w:val="00EF0E4C"/>
    <w:rsid w:val="00EF164C"/>
    <w:rsid w:val="00EF1E35"/>
    <w:rsid w:val="00EF1EDA"/>
    <w:rsid w:val="00EF20EA"/>
    <w:rsid w:val="00EF2F74"/>
    <w:rsid w:val="00EF3086"/>
    <w:rsid w:val="00EF3269"/>
    <w:rsid w:val="00EF3840"/>
    <w:rsid w:val="00EF3BF6"/>
    <w:rsid w:val="00EF3D36"/>
    <w:rsid w:val="00EF43F2"/>
    <w:rsid w:val="00EF45B1"/>
    <w:rsid w:val="00EF4AAF"/>
    <w:rsid w:val="00EF4AC6"/>
    <w:rsid w:val="00EF4ADD"/>
    <w:rsid w:val="00EF4AFE"/>
    <w:rsid w:val="00EF4CFB"/>
    <w:rsid w:val="00EF52A7"/>
    <w:rsid w:val="00EF5517"/>
    <w:rsid w:val="00EF5589"/>
    <w:rsid w:val="00EF595F"/>
    <w:rsid w:val="00EF5DF5"/>
    <w:rsid w:val="00EF5E60"/>
    <w:rsid w:val="00EF6192"/>
    <w:rsid w:val="00EF6931"/>
    <w:rsid w:val="00EF7058"/>
    <w:rsid w:val="00EF77B6"/>
    <w:rsid w:val="00EF795F"/>
    <w:rsid w:val="00EF7BFC"/>
    <w:rsid w:val="00EF7D5E"/>
    <w:rsid w:val="00F00038"/>
    <w:rsid w:val="00F001EF"/>
    <w:rsid w:val="00F0073A"/>
    <w:rsid w:val="00F0078A"/>
    <w:rsid w:val="00F00BC3"/>
    <w:rsid w:val="00F011C4"/>
    <w:rsid w:val="00F01646"/>
    <w:rsid w:val="00F01648"/>
    <w:rsid w:val="00F01FD3"/>
    <w:rsid w:val="00F0250D"/>
    <w:rsid w:val="00F02A4D"/>
    <w:rsid w:val="00F03266"/>
    <w:rsid w:val="00F03B2C"/>
    <w:rsid w:val="00F03B48"/>
    <w:rsid w:val="00F03D25"/>
    <w:rsid w:val="00F040DC"/>
    <w:rsid w:val="00F043F7"/>
    <w:rsid w:val="00F046A4"/>
    <w:rsid w:val="00F05A5D"/>
    <w:rsid w:val="00F05FE6"/>
    <w:rsid w:val="00F06429"/>
    <w:rsid w:val="00F0667E"/>
    <w:rsid w:val="00F06AAE"/>
    <w:rsid w:val="00F06B07"/>
    <w:rsid w:val="00F06C2B"/>
    <w:rsid w:val="00F06FE3"/>
    <w:rsid w:val="00F0709C"/>
    <w:rsid w:val="00F0716D"/>
    <w:rsid w:val="00F10056"/>
    <w:rsid w:val="00F11F0B"/>
    <w:rsid w:val="00F12156"/>
    <w:rsid w:val="00F123B1"/>
    <w:rsid w:val="00F12857"/>
    <w:rsid w:val="00F12AF0"/>
    <w:rsid w:val="00F12B38"/>
    <w:rsid w:val="00F130B4"/>
    <w:rsid w:val="00F1328E"/>
    <w:rsid w:val="00F1348A"/>
    <w:rsid w:val="00F135B0"/>
    <w:rsid w:val="00F135B2"/>
    <w:rsid w:val="00F1365D"/>
    <w:rsid w:val="00F13D3A"/>
    <w:rsid w:val="00F1492E"/>
    <w:rsid w:val="00F14E16"/>
    <w:rsid w:val="00F15111"/>
    <w:rsid w:val="00F15621"/>
    <w:rsid w:val="00F15B60"/>
    <w:rsid w:val="00F15BF7"/>
    <w:rsid w:val="00F1768A"/>
    <w:rsid w:val="00F17B34"/>
    <w:rsid w:val="00F2042B"/>
    <w:rsid w:val="00F20530"/>
    <w:rsid w:val="00F20948"/>
    <w:rsid w:val="00F20A75"/>
    <w:rsid w:val="00F20ADD"/>
    <w:rsid w:val="00F20B5E"/>
    <w:rsid w:val="00F20CDC"/>
    <w:rsid w:val="00F20D20"/>
    <w:rsid w:val="00F20D41"/>
    <w:rsid w:val="00F20EEC"/>
    <w:rsid w:val="00F20F98"/>
    <w:rsid w:val="00F216AF"/>
    <w:rsid w:val="00F217C6"/>
    <w:rsid w:val="00F21939"/>
    <w:rsid w:val="00F21EBF"/>
    <w:rsid w:val="00F225F7"/>
    <w:rsid w:val="00F22F08"/>
    <w:rsid w:val="00F23115"/>
    <w:rsid w:val="00F2346A"/>
    <w:rsid w:val="00F23607"/>
    <w:rsid w:val="00F239A6"/>
    <w:rsid w:val="00F23C13"/>
    <w:rsid w:val="00F240ED"/>
    <w:rsid w:val="00F24232"/>
    <w:rsid w:val="00F25163"/>
    <w:rsid w:val="00F25525"/>
    <w:rsid w:val="00F26384"/>
    <w:rsid w:val="00F26C6F"/>
    <w:rsid w:val="00F26DF6"/>
    <w:rsid w:val="00F26E8D"/>
    <w:rsid w:val="00F26EA8"/>
    <w:rsid w:val="00F27403"/>
    <w:rsid w:val="00F276AB"/>
    <w:rsid w:val="00F27AC4"/>
    <w:rsid w:val="00F31029"/>
    <w:rsid w:val="00F3175C"/>
    <w:rsid w:val="00F31C7F"/>
    <w:rsid w:val="00F31F73"/>
    <w:rsid w:val="00F32B5C"/>
    <w:rsid w:val="00F32E04"/>
    <w:rsid w:val="00F32E76"/>
    <w:rsid w:val="00F33552"/>
    <w:rsid w:val="00F339A1"/>
    <w:rsid w:val="00F3423E"/>
    <w:rsid w:val="00F34A8F"/>
    <w:rsid w:val="00F3501D"/>
    <w:rsid w:val="00F35269"/>
    <w:rsid w:val="00F357A5"/>
    <w:rsid w:val="00F35A44"/>
    <w:rsid w:val="00F35EC6"/>
    <w:rsid w:val="00F362FD"/>
    <w:rsid w:val="00F36CC1"/>
    <w:rsid w:val="00F36E70"/>
    <w:rsid w:val="00F37004"/>
    <w:rsid w:val="00F372E3"/>
    <w:rsid w:val="00F400B6"/>
    <w:rsid w:val="00F403A6"/>
    <w:rsid w:val="00F40650"/>
    <w:rsid w:val="00F40E20"/>
    <w:rsid w:val="00F41C05"/>
    <w:rsid w:val="00F42343"/>
    <w:rsid w:val="00F42A79"/>
    <w:rsid w:val="00F42E2C"/>
    <w:rsid w:val="00F431E2"/>
    <w:rsid w:val="00F4361C"/>
    <w:rsid w:val="00F43C9F"/>
    <w:rsid w:val="00F44546"/>
    <w:rsid w:val="00F44CB4"/>
    <w:rsid w:val="00F44F4D"/>
    <w:rsid w:val="00F4504D"/>
    <w:rsid w:val="00F453F5"/>
    <w:rsid w:val="00F45758"/>
    <w:rsid w:val="00F45918"/>
    <w:rsid w:val="00F46DD7"/>
    <w:rsid w:val="00F4724B"/>
    <w:rsid w:val="00F47AAA"/>
    <w:rsid w:val="00F47C8E"/>
    <w:rsid w:val="00F47D4C"/>
    <w:rsid w:val="00F500D4"/>
    <w:rsid w:val="00F50290"/>
    <w:rsid w:val="00F5052C"/>
    <w:rsid w:val="00F5066D"/>
    <w:rsid w:val="00F5078C"/>
    <w:rsid w:val="00F50C5B"/>
    <w:rsid w:val="00F50D85"/>
    <w:rsid w:val="00F51264"/>
    <w:rsid w:val="00F51559"/>
    <w:rsid w:val="00F521AA"/>
    <w:rsid w:val="00F52221"/>
    <w:rsid w:val="00F5311D"/>
    <w:rsid w:val="00F53A8E"/>
    <w:rsid w:val="00F5437F"/>
    <w:rsid w:val="00F54ECC"/>
    <w:rsid w:val="00F555D2"/>
    <w:rsid w:val="00F55B61"/>
    <w:rsid w:val="00F55C72"/>
    <w:rsid w:val="00F55F8F"/>
    <w:rsid w:val="00F56018"/>
    <w:rsid w:val="00F563CB"/>
    <w:rsid w:val="00F564A0"/>
    <w:rsid w:val="00F5689A"/>
    <w:rsid w:val="00F56DD2"/>
    <w:rsid w:val="00F56F73"/>
    <w:rsid w:val="00F570B4"/>
    <w:rsid w:val="00F572DB"/>
    <w:rsid w:val="00F57A36"/>
    <w:rsid w:val="00F6051D"/>
    <w:rsid w:val="00F60550"/>
    <w:rsid w:val="00F607E5"/>
    <w:rsid w:val="00F60F5A"/>
    <w:rsid w:val="00F614F6"/>
    <w:rsid w:val="00F6184D"/>
    <w:rsid w:val="00F61F35"/>
    <w:rsid w:val="00F61F82"/>
    <w:rsid w:val="00F6360B"/>
    <w:rsid w:val="00F63BF1"/>
    <w:rsid w:val="00F63C5A"/>
    <w:rsid w:val="00F63E0E"/>
    <w:rsid w:val="00F6438A"/>
    <w:rsid w:val="00F643C7"/>
    <w:rsid w:val="00F649E3"/>
    <w:rsid w:val="00F6583D"/>
    <w:rsid w:val="00F658A7"/>
    <w:rsid w:val="00F65F38"/>
    <w:rsid w:val="00F66168"/>
    <w:rsid w:val="00F66697"/>
    <w:rsid w:val="00F66C05"/>
    <w:rsid w:val="00F66F59"/>
    <w:rsid w:val="00F67286"/>
    <w:rsid w:val="00F673D6"/>
    <w:rsid w:val="00F6764A"/>
    <w:rsid w:val="00F676D6"/>
    <w:rsid w:val="00F70115"/>
    <w:rsid w:val="00F70820"/>
    <w:rsid w:val="00F70A06"/>
    <w:rsid w:val="00F71322"/>
    <w:rsid w:val="00F713D1"/>
    <w:rsid w:val="00F71562"/>
    <w:rsid w:val="00F71A02"/>
    <w:rsid w:val="00F7246B"/>
    <w:rsid w:val="00F72933"/>
    <w:rsid w:val="00F72A3F"/>
    <w:rsid w:val="00F73650"/>
    <w:rsid w:val="00F73AC0"/>
    <w:rsid w:val="00F73B9F"/>
    <w:rsid w:val="00F73C48"/>
    <w:rsid w:val="00F749CB"/>
    <w:rsid w:val="00F74A2E"/>
    <w:rsid w:val="00F74E03"/>
    <w:rsid w:val="00F74E9B"/>
    <w:rsid w:val="00F7526C"/>
    <w:rsid w:val="00F75743"/>
    <w:rsid w:val="00F75D56"/>
    <w:rsid w:val="00F765E8"/>
    <w:rsid w:val="00F766FC"/>
    <w:rsid w:val="00F76A12"/>
    <w:rsid w:val="00F76B0B"/>
    <w:rsid w:val="00F7736D"/>
    <w:rsid w:val="00F77656"/>
    <w:rsid w:val="00F7770A"/>
    <w:rsid w:val="00F77734"/>
    <w:rsid w:val="00F77F24"/>
    <w:rsid w:val="00F80E89"/>
    <w:rsid w:val="00F8100A"/>
    <w:rsid w:val="00F811AC"/>
    <w:rsid w:val="00F8192A"/>
    <w:rsid w:val="00F81D31"/>
    <w:rsid w:val="00F82267"/>
    <w:rsid w:val="00F82AC9"/>
    <w:rsid w:val="00F82EBC"/>
    <w:rsid w:val="00F82F14"/>
    <w:rsid w:val="00F82F64"/>
    <w:rsid w:val="00F840F0"/>
    <w:rsid w:val="00F843A4"/>
    <w:rsid w:val="00F84428"/>
    <w:rsid w:val="00F8471A"/>
    <w:rsid w:val="00F8492E"/>
    <w:rsid w:val="00F84B2F"/>
    <w:rsid w:val="00F84B5B"/>
    <w:rsid w:val="00F84F09"/>
    <w:rsid w:val="00F8506B"/>
    <w:rsid w:val="00F85415"/>
    <w:rsid w:val="00F85595"/>
    <w:rsid w:val="00F85BED"/>
    <w:rsid w:val="00F866F3"/>
    <w:rsid w:val="00F86F68"/>
    <w:rsid w:val="00F87CF6"/>
    <w:rsid w:val="00F903E3"/>
    <w:rsid w:val="00F90418"/>
    <w:rsid w:val="00F91224"/>
    <w:rsid w:val="00F918D6"/>
    <w:rsid w:val="00F91A64"/>
    <w:rsid w:val="00F91DB0"/>
    <w:rsid w:val="00F92336"/>
    <w:rsid w:val="00F92677"/>
    <w:rsid w:val="00F93B37"/>
    <w:rsid w:val="00F942AA"/>
    <w:rsid w:val="00F94E96"/>
    <w:rsid w:val="00F9519D"/>
    <w:rsid w:val="00F951A1"/>
    <w:rsid w:val="00F95757"/>
    <w:rsid w:val="00F967F2"/>
    <w:rsid w:val="00F96A7C"/>
    <w:rsid w:val="00F96BEC"/>
    <w:rsid w:val="00F96E4A"/>
    <w:rsid w:val="00FA0438"/>
    <w:rsid w:val="00FA043B"/>
    <w:rsid w:val="00FA04F7"/>
    <w:rsid w:val="00FA0D86"/>
    <w:rsid w:val="00FA0DA3"/>
    <w:rsid w:val="00FA13E7"/>
    <w:rsid w:val="00FA1466"/>
    <w:rsid w:val="00FA18A8"/>
    <w:rsid w:val="00FA1C2C"/>
    <w:rsid w:val="00FA226E"/>
    <w:rsid w:val="00FA2296"/>
    <w:rsid w:val="00FA2C5F"/>
    <w:rsid w:val="00FA34A8"/>
    <w:rsid w:val="00FA36F1"/>
    <w:rsid w:val="00FA384F"/>
    <w:rsid w:val="00FA3C57"/>
    <w:rsid w:val="00FA4002"/>
    <w:rsid w:val="00FA4173"/>
    <w:rsid w:val="00FA43F5"/>
    <w:rsid w:val="00FA50DA"/>
    <w:rsid w:val="00FA52BE"/>
    <w:rsid w:val="00FA5830"/>
    <w:rsid w:val="00FA592C"/>
    <w:rsid w:val="00FA5962"/>
    <w:rsid w:val="00FA5AEC"/>
    <w:rsid w:val="00FA5C93"/>
    <w:rsid w:val="00FA5E9B"/>
    <w:rsid w:val="00FA6701"/>
    <w:rsid w:val="00FA7027"/>
    <w:rsid w:val="00FA7316"/>
    <w:rsid w:val="00FA7F53"/>
    <w:rsid w:val="00FB01E9"/>
    <w:rsid w:val="00FB0815"/>
    <w:rsid w:val="00FB0B11"/>
    <w:rsid w:val="00FB0B2A"/>
    <w:rsid w:val="00FB0BF9"/>
    <w:rsid w:val="00FB0FF5"/>
    <w:rsid w:val="00FB10EE"/>
    <w:rsid w:val="00FB1C5D"/>
    <w:rsid w:val="00FB1C8C"/>
    <w:rsid w:val="00FB20DB"/>
    <w:rsid w:val="00FB25CB"/>
    <w:rsid w:val="00FB2F52"/>
    <w:rsid w:val="00FB35C4"/>
    <w:rsid w:val="00FB3CCD"/>
    <w:rsid w:val="00FB40A9"/>
    <w:rsid w:val="00FB5053"/>
    <w:rsid w:val="00FB5C2E"/>
    <w:rsid w:val="00FB5E16"/>
    <w:rsid w:val="00FB5EE8"/>
    <w:rsid w:val="00FB5F1E"/>
    <w:rsid w:val="00FB63B6"/>
    <w:rsid w:val="00FB64B6"/>
    <w:rsid w:val="00FB6C17"/>
    <w:rsid w:val="00FB766F"/>
    <w:rsid w:val="00FB77E7"/>
    <w:rsid w:val="00FB7D03"/>
    <w:rsid w:val="00FB7D4C"/>
    <w:rsid w:val="00FB7E8D"/>
    <w:rsid w:val="00FB7F01"/>
    <w:rsid w:val="00FC0216"/>
    <w:rsid w:val="00FC03E1"/>
    <w:rsid w:val="00FC08F6"/>
    <w:rsid w:val="00FC0C05"/>
    <w:rsid w:val="00FC14A7"/>
    <w:rsid w:val="00FC1825"/>
    <w:rsid w:val="00FC1A23"/>
    <w:rsid w:val="00FC200D"/>
    <w:rsid w:val="00FC282F"/>
    <w:rsid w:val="00FC333F"/>
    <w:rsid w:val="00FC3C2E"/>
    <w:rsid w:val="00FC418F"/>
    <w:rsid w:val="00FC450E"/>
    <w:rsid w:val="00FC49A5"/>
    <w:rsid w:val="00FC4D0D"/>
    <w:rsid w:val="00FC5EA1"/>
    <w:rsid w:val="00FC6761"/>
    <w:rsid w:val="00FC7062"/>
    <w:rsid w:val="00FC7C4F"/>
    <w:rsid w:val="00FD013B"/>
    <w:rsid w:val="00FD039D"/>
    <w:rsid w:val="00FD06C5"/>
    <w:rsid w:val="00FD0883"/>
    <w:rsid w:val="00FD2BFC"/>
    <w:rsid w:val="00FD2F76"/>
    <w:rsid w:val="00FD30A2"/>
    <w:rsid w:val="00FD31EF"/>
    <w:rsid w:val="00FD340E"/>
    <w:rsid w:val="00FD4329"/>
    <w:rsid w:val="00FD5042"/>
    <w:rsid w:val="00FD50AC"/>
    <w:rsid w:val="00FD51D3"/>
    <w:rsid w:val="00FD5E08"/>
    <w:rsid w:val="00FD6857"/>
    <w:rsid w:val="00FD6AD1"/>
    <w:rsid w:val="00FD6EEA"/>
    <w:rsid w:val="00FD75B7"/>
    <w:rsid w:val="00FD7DC3"/>
    <w:rsid w:val="00FE01AC"/>
    <w:rsid w:val="00FE039A"/>
    <w:rsid w:val="00FE04A8"/>
    <w:rsid w:val="00FE06C6"/>
    <w:rsid w:val="00FE071D"/>
    <w:rsid w:val="00FE0FC3"/>
    <w:rsid w:val="00FE1367"/>
    <w:rsid w:val="00FE192D"/>
    <w:rsid w:val="00FE1994"/>
    <w:rsid w:val="00FE1BEC"/>
    <w:rsid w:val="00FE1D23"/>
    <w:rsid w:val="00FE24CB"/>
    <w:rsid w:val="00FE2530"/>
    <w:rsid w:val="00FE3526"/>
    <w:rsid w:val="00FE357B"/>
    <w:rsid w:val="00FE35B4"/>
    <w:rsid w:val="00FE3AC8"/>
    <w:rsid w:val="00FE3C54"/>
    <w:rsid w:val="00FE4AF1"/>
    <w:rsid w:val="00FE59D6"/>
    <w:rsid w:val="00FE5AB1"/>
    <w:rsid w:val="00FE5CDD"/>
    <w:rsid w:val="00FE60A2"/>
    <w:rsid w:val="00FE6CAC"/>
    <w:rsid w:val="00FE6E32"/>
    <w:rsid w:val="00FE743A"/>
    <w:rsid w:val="00FE7564"/>
    <w:rsid w:val="00FE7649"/>
    <w:rsid w:val="00FE7935"/>
    <w:rsid w:val="00FF0A31"/>
    <w:rsid w:val="00FF0C76"/>
    <w:rsid w:val="00FF0D5F"/>
    <w:rsid w:val="00FF252B"/>
    <w:rsid w:val="00FF30F1"/>
    <w:rsid w:val="00FF3281"/>
    <w:rsid w:val="00FF3D63"/>
    <w:rsid w:val="00FF40AA"/>
    <w:rsid w:val="00FF40B1"/>
    <w:rsid w:val="00FF4133"/>
    <w:rsid w:val="00FF4312"/>
    <w:rsid w:val="00FF4435"/>
    <w:rsid w:val="00FF4DDE"/>
    <w:rsid w:val="00FF61B5"/>
    <w:rsid w:val="00FF67FD"/>
    <w:rsid w:val="00FF684E"/>
    <w:rsid w:val="00FF6D67"/>
    <w:rsid w:val="00FF708A"/>
    <w:rsid w:val="00FF70D8"/>
    <w:rsid w:val="00FF73F0"/>
    <w:rsid w:val="00FF796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5D7CE1"/>
  <w15:chartTrackingRefBased/>
  <w15:docId w15:val="{6C9F08C8-6F4A-4F3D-9636-C48067BBD5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ru-RU" w:eastAsia="ru-RU"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12409A"/>
    <w:pPr>
      <w:ind w:firstLine="709"/>
    </w:pPr>
    <w:rPr>
      <w:rFonts w:ascii="Times New Roman" w:hAnsi="Times New Roman"/>
      <w:sz w:val="28"/>
      <w:szCs w:val="22"/>
      <w:lang w:eastAsia="en-US"/>
    </w:rPr>
  </w:style>
  <w:style w:type="paragraph" w:styleId="1">
    <w:name w:val="heading 1"/>
    <w:aliases w:val="2..4"/>
    <w:basedOn w:val="a1"/>
    <w:next w:val="a1"/>
    <w:link w:val="10"/>
    <w:uiPriority w:val="9"/>
    <w:qFormat/>
    <w:rsid w:val="00121C5D"/>
    <w:pPr>
      <w:keepNext/>
      <w:pageBreakBefore/>
      <w:widowControl w:val="0"/>
      <w:numPr>
        <w:numId w:val="1"/>
      </w:numPr>
      <w:suppressAutoHyphens/>
      <w:spacing w:after="360"/>
      <w:outlineLvl w:val="0"/>
    </w:pPr>
    <w:rPr>
      <w:rFonts w:eastAsia="Times New Roman"/>
      <w:b/>
      <w:bCs/>
      <w:caps/>
      <w:szCs w:val="28"/>
      <w:lang w:val="en-US"/>
    </w:rPr>
  </w:style>
  <w:style w:type="paragraph" w:styleId="2">
    <w:name w:val="heading 2"/>
    <w:basedOn w:val="a1"/>
    <w:next w:val="a1"/>
    <w:link w:val="20"/>
    <w:uiPriority w:val="9"/>
    <w:unhideWhenUsed/>
    <w:qFormat/>
    <w:rsid w:val="00121C5D"/>
    <w:pPr>
      <w:keepNext/>
      <w:keepLines/>
      <w:numPr>
        <w:ilvl w:val="1"/>
        <w:numId w:val="1"/>
      </w:numPr>
      <w:suppressAutoHyphens/>
      <w:spacing w:after="360"/>
      <w:outlineLvl w:val="1"/>
    </w:pPr>
    <w:rPr>
      <w:rFonts w:eastAsia="Times New Roman"/>
      <w:b/>
      <w:bCs/>
      <w:szCs w:val="26"/>
      <w:lang w:val="x-none"/>
    </w:rPr>
  </w:style>
  <w:style w:type="paragraph" w:styleId="3">
    <w:name w:val="heading 3"/>
    <w:basedOn w:val="a1"/>
    <w:next w:val="a1"/>
    <w:link w:val="30"/>
    <w:uiPriority w:val="9"/>
    <w:unhideWhenUsed/>
    <w:qFormat/>
    <w:rsid w:val="00121C5D"/>
    <w:pPr>
      <w:keepNext/>
      <w:keepLines/>
      <w:numPr>
        <w:ilvl w:val="2"/>
        <w:numId w:val="1"/>
      </w:numPr>
      <w:suppressAutoHyphens/>
      <w:spacing w:before="360" w:after="360"/>
      <w:ind w:left="1789"/>
      <w:outlineLvl w:val="2"/>
    </w:pPr>
    <w:rPr>
      <w:rFonts w:eastAsia="Times New Roman"/>
      <w:bCs/>
      <w:lang w:val="x-none"/>
    </w:rPr>
  </w:style>
  <w:style w:type="paragraph" w:styleId="4">
    <w:name w:val="heading 4"/>
    <w:basedOn w:val="3"/>
    <w:next w:val="a2"/>
    <w:link w:val="40"/>
    <w:uiPriority w:val="9"/>
    <w:unhideWhenUsed/>
    <w:qFormat/>
    <w:rsid w:val="00F80E89"/>
    <w:pPr>
      <w:numPr>
        <w:ilvl w:val="3"/>
      </w:numPr>
      <w:spacing w:before="0" w:after="0"/>
      <w:ind w:left="0" w:firstLine="709"/>
      <w:outlineLvl w:val="3"/>
    </w:pPr>
    <w:rPr>
      <w:bCs w:val="0"/>
      <w:szCs w:val="28"/>
      <w:lang w:val="en-US"/>
    </w:rPr>
  </w:style>
  <w:style w:type="paragraph" w:styleId="5">
    <w:name w:val="heading 5"/>
    <w:basedOn w:val="a1"/>
    <w:next w:val="a1"/>
    <w:link w:val="50"/>
    <w:uiPriority w:val="9"/>
    <w:unhideWhenUsed/>
    <w:qFormat/>
    <w:rsid w:val="00C54BD3"/>
    <w:pPr>
      <w:spacing w:before="240" w:after="60"/>
      <w:outlineLvl w:val="4"/>
    </w:pPr>
    <w:rPr>
      <w:rFonts w:ascii="Calibri" w:eastAsia="Times New Roman" w:hAnsi="Calibri"/>
      <w:b/>
      <w:bCs/>
      <w:i/>
      <w:iCs/>
      <w:sz w:val="26"/>
      <w:szCs w:val="26"/>
      <w:lang w:val="x-none"/>
    </w:rPr>
  </w:style>
  <w:style w:type="paragraph" w:styleId="6">
    <w:name w:val="heading 6"/>
    <w:basedOn w:val="a1"/>
    <w:next w:val="a1"/>
    <w:link w:val="60"/>
    <w:uiPriority w:val="9"/>
    <w:semiHidden/>
    <w:unhideWhenUsed/>
    <w:qFormat/>
    <w:rsid w:val="0013657C"/>
    <w:pPr>
      <w:spacing w:before="240" w:after="60"/>
      <w:outlineLvl w:val="5"/>
    </w:pPr>
    <w:rPr>
      <w:rFonts w:ascii="Calibri" w:eastAsia="Times New Roman" w:hAnsi="Calibri"/>
      <w:b/>
      <w:bCs/>
      <w:sz w:val="22"/>
      <w:lang w:val="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11">
    <w:name w:val="Содержание1"/>
    <w:basedOn w:val="a1"/>
    <w:next w:val="a2"/>
    <w:uiPriority w:val="99"/>
    <w:qFormat/>
    <w:rsid w:val="00EE405B"/>
    <w:pPr>
      <w:pageBreakBefore/>
      <w:spacing w:before="240" w:after="360"/>
      <w:ind w:firstLine="0"/>
      <w:jc w:val="center"/>
    </w:pPr>
    <w:rPr>
      <w:b/>
      <w:caps/>
      <w:szCs w:val="28"/>
    </w:rPr>
  </w:style>
  <w:style w:type="paragraph" w:styleId="12">
    <w:name w:val="toc 1"/>
    <w:basedOn w:val="a1"/>
    <w:next w:val="a1"/>
    <w:uiPriority w:val="39"/>
    <w:qFormat/>
    <w:rsid w:val="005F5B1B"/>
    <w:pPr>
      <w:tabs>
        <w:tab w:val="right" w:leader="dot" w:pos="9356"/>
      </w:tabs>
      <w:ind w:left="284" w:hanging="284"/>
    </w:pPr>
    <w:rPr>
      <w:noProof/>
    </w:rPr>
  </w:style>
  <w:style w:type="paragraph" w:customStyle="1" w:styleId="a6">
    <w:name w:val="введение"/>
    <w:basedOn w:val="a1"/>
    <w:uiPriority w:val="99"/>
    <w:qFormat/>
    <w:rsid w:val="0062228E"/>
    <w:pPr>
      <w:pageBreakBefore/>
      <w:spacing w:before="240" w:line="360" w:lineRule="auto"/>
      <w:ind w:firstLine="0"/>
      <w:jc w:val="center"/>
      <w:outlineLvl w:val="0"/>
    </w:pPr>
    <w:rPr>
      <w:b/>
      <w:caps/>
      <w:szCs w:val="28"/>
    </w:rPr>
  </w:style>
  <w:style w:type="paragraph" w:customStyle="1" w:styleId="a2">
    <w:name w:val="Абзац. Основной текст"/>
    <w:basedOn w:val="a1"/>
    <w:link w:val="a7"/>
    <w:qFormat/>
    <w:rsid w:val="006B3F46"/>
    <w:pPr>
      <w:widowControl w:val="0"/>
      <w:jc w:val="both"/>
    </w:pPr>
    <w:rPr>
      <w:szCs w:val="28"/>
    </w:rPr>
  </w:style>
  <w:style w:type="character" w:customStyle="1" w:styleId="10">
    <w:name w:val="Заголовок 1 Знак"/>
    <w:aliases w:val="2..4 Знак"/>
    <w:link w:val="1"/>
    <w:uiPriority w:val="9"/>
    <w:rsid w:val="00121C5D"/>
    <w:rPr>
      <w:rFonts w:ascii="Times New Roman" w:eastAsia="Times New Roman" w:hAnsi="Times New Roman"/>
      <w:b/>
      <w:bCs/>
      <w:caps/>
      <w:sz w:val="28"/>
      <w:szCs w:val="28"/>
      <w:lang w:val="en-US" w:eastAsia="en-US"/>
    </w:rPr>
  </w:style>
  <w:style w:type="character" w:customStyle="1" w:styleId="40">
    <w:name w:val="Заголовок 4 Знак"/>
    <w:link w:val="4"/>
    <w:uiPriority w:val="9"/>
    <w:rsid w:val="00F80E89"/>
    <w:rPr>
      <w:rFonts w:ascii="Times New Roman" w:eastAsia="Times New Roman" w:hAnsi="Times New Roman"/>
      <w:sz w:val="28"/>
      <w:szCs w:val="28"/>
      <w:lang w:val="en-US" w:eastAsia="en-US"/>
    </w:rPr>
  </w:style>
  <w:style w:type="character" w:customStyle="1" w:styleId="20">
    <w:name w:val="Заголовок 2 Знак"/>
    <w:link w:val="2"/>
    <w:uiPriority w:val="9"/>
    <w:rsid w:val="00121C5D"/>
    <w:rPr>
      <w:rFonts w:ascii="Times New Roman" w:eastAsia="Times New Roman" w:hAnsi="Times New Roman"/>
      <w:b/>
      <w:bCs/>
      <w:sz w:val="28"/>
      <w:szCs w:val="26"/>
      <w:lang w:val="x-none" w:eastAsia="en-US"/>
    </w:rPr>
  </w:style>
  <w:style w:type="character" w:customStyle="1" w:styleId="30">
    <w:name w:val="Заголовок 3 Знак"/>
    <w:link w:val="3"/>
    <w:uiPriority w:val="9"/>
    <w:rsid w:val="00121C5D"/>
    <w:rPr>
      <w:rFonts w:ascii="Times New Roman" w:eastAsia="Times New Roman" w:hAnsi="Times New Roman"/>
      <w:bCs/>
      <w:sz w:val="28"/>
      <w:szCs w:val="22"/>
      <w:lang w:val="x-none" w:eastAsia="en-US"/>
    </w:rPr>
  </w:style>
  <w:style w:type="paragraph" w:styleId="a8">
    <w:name w:val="TOC Heading"/>
    <w:basedOn w:val="1"/>
    <w:next w:val="a1"/>
    <w:uiPriority w:val="39"/>
    <w:unhideWhenUsed/>
    <w:qFormat/>
    <w:rsid w:val="00517A6C"/>
    <w:pPr>
      <w:numPr>
        <w:numId w:val="0"/>
      </w:numPr>
      <w:outlineLvl w:val="9"/>
    </w:pPr>
    <w:rPr>
      <w:lang w:eastAsia="ru-RU"/>
    </w:rPr>
  </w:style>
  <w:style w:type="paragraph" w:styleId="a9">
    <w:name w:val="No Spacing"/>
    <w:uiPriority w:val="1"/>
    <w:rsid w:val="00517A6C"/>
    <w:rPr>
      <w:rFonts w:ascii="Times New Roman" w:hAnsi="Times New Roman"/>
      <w:sz w:val="28"/>
      <w:szCs w:val="22"/>
      <w:lang w:eastAsia="en-US"/>
    </w:rPr>
  </w:style>
  <w:style w:type="paragraph" w:customStyle="1" w:styleId="aa">
    <w:name w:val="заключение"/>
    <w:basedOn w:val="a1"/>
    <w:uiPriority w:val="99"/>
    <w:qFormat/>
    <w:rsid w:val="0062228E"/>
    <w:pPr>
      <w:pageBreakBefore/>
      <w:jc w:val="center"/>
      <w:outlineLvl w:val="0"/>
    </w:pPr>
    <w:rPr>
      <w:b/>
      <w:caps/>
      <w:szCs w:val="28"/>
    </w:rPr>
  </w:style>
  <w:style w:type="paragraph" w:customStyle="1" w:styleId="ab">
    <w:name w:val="по центру"/>
    <w:basedOn w:val="a1"/>
    <w:uiPriority w:val="99"/>
    <w:qFormat/>
    <w:rsid w:val="00517A6C"/>
    <w:pPr>
      <w:jc w:val="center"/>
    </w:pPr>
    <w:rPr>
      <w:b/>
      <w:szCs w:val="28"/>
    </w:rPr>
  </w:style>
  <w:style w:type="paragraph" w:customStyle="1" w:styleId="a">
    <w:name w:val="маркированный список"/>
    <w:basedOn w:val="a2"/>
    <w:qFormat/>
    <w:rsid w:val="00B0110B"/>
    <w:pPr>
      <w:numPr>
        <w:numId w:val="2"/>
      </w:numPr>
      <w:ind w:left="0" w:firstLine="709"/>
    </w:pPr>
  </w:style>
  <w:style w:type="paragraph" w:customStyle="1" w:styleId="a0">
    <w:name w:val="нумерованный список"/>
    <w:basedOn w:val="a2"/>
    <w:uiPriority w:val="99"/>
    <w:qFormat/>
    <w:rsid w:val="00F80E89"/>
    <w:pPr>
      <w:numPr>
        <w:numId w:val="3"/>
      </w:numPr>
      <w:tabs>
        <w:tab w:val="decimal" w:pos="284"/>
      </w:tabs>
    </w:pPr>
  </w:style>
  <w:style w:type="paragraph" w:styleId="ac">
    <w:name w:val="caption"/>
    <w:aliases w:val="Название рисунка"/>
    <w:basedOn w:val="a1"/>
    <w:next w:val="a1"/>
    <w:uiPriority w:val="35"/>
    <w:unhideWhenUsed/>
    <w:qFormat/>
    <w:rsid w:val="00DB42EC"/>
    <w:pPr>
      <w:keepNext/>
      <w:ind w:firstLine="0"/>
      <w:jc w:val="center"/>
    </w:pPr>
    <w:rPr>
      <w:bCs/>
      <w:szCs w:val="28"/>
    </w:rPr>
  </w:style>
  <w:style w:type="paragraph" w:customStyle="1" w:styleId="ad">
    <w:name w:val="Таблица"/>
    <w:basedOn w:val="a1"/>
    <w:uiPriority w:val="99"/>
    <w:qFormat/>
    <w:rsid w:val="00DA14FA"/>
    <w:pPr>
      <w:ind w:firstLine="0"/>
    </w:pPr>
  </w:style>
  <w:style w:type="paragraph" w:customStyle="1" w:styleId="ae">
    <w:name w:val="название таблицы"/>
    <w:basedOn w:val="ac"/>
    <w:uiPriority w:val="99"/>
    <w:qFormat/>
    <w:rsid w:val="00DB42EC"/>
    <w:pPr>
      <w:jc w:val="left"/>
    </w:pPr>
  </w:style>
  <w:style w:type="paragraph" w:styleId="21">
    <w:name w:val="toc 2"/>
    <w:basedOn w:val="a1"/>
    <w:next w:val="a1"/>
    <w:uiPriority w:val="39"/>
    <w:qFormat/>
    <w:rsid w:val="005F5B1B"/>
    <w:pPr>
      <w:tabs>
        <w:tab w:val="left" w:pos="1540"/>
        <w:tab w:val="right" w:leader="dot" w:pos="9356"/>
      </w:tabs>
      <w:ind w:left="851" w:hanging="567"/>
    </w:pPr>
    <w:rPr>
      <w:noProof/>
    </w:rPr>
  </w:style>
  <w:style w:type="character" w:styleId="af">
    <w:name w:val="Hyperlink"/>
    <w:uiPriority w:val="99"/>
    <w:unhideWhenUsed/>
    <w:rsid w:val="006A2693"/>
    <w:rPr>
      <w:color w:val="0000FF"/>
      <w:u w:val="single"/>
    </w:rPr>
  </w:style>
  <w:style w:type="paragraph" w:styleId="31">
    <w:name w:val="toc 3"/>
    <w:basedOn w:val="a1"/>
    <w:next w:val="a1"/>
    <w:uiPriority w:val="39"/>
    <w:qFormat/>
    <w:rsid w:val="005F5B1B"/>
    <w:pPr>
      <w:widowControl w:val="0"/>
      <w:tabs>
        <w:tab w:val="left" w:pos="2049"/>
        <w:tab w:val="right" w:leader="dot" w:pos="9356"/>
      </w:tabs>
      <w:ind w:left="1503" w:hanging="709"/>
    </w:pPr>
    <w:rPr>
      <w:noProof/>
    </w:rPr>
  </w:style>
  <w:style w:type="character" w:customStyle="1" w:styleId="50">
    <w:name w:val="Заголовок 5 Знак"/>
    <w:link w:val="5"/>
    <w:uiPriority w:val="9"/>
    <w:rsid w:val="00C54BD3"/>
    <w:rPr>
      <w:rFonts w:ascii="Calibri" w:eastAsia="Times New Roman" w:hAnsi="Calibri" w:cs="Times New Roman"/>
      <w:b/>
      <w:bCs/>
      <w:i/>
      <w:iCs/>
      <w:sz w:val="26"/>
      <w:szCs w:val="26"/>
      <w:lang w:eastAsia="en-US"/>
    </w:rPr>
  </w:style>
  <w:style w:type="paragraph" w:styleId="af0">
    <w:name w:val="header"/>
    <w:basedOn w:val="a1"/>
    <w:link w:val="af1"/>
    <w:uiPriority w:val="99"/>
    <w:unhideWhenUsed/>
    <w:rsid w:val="0013657C"/>
    <w:pPr>
      <w:tabs>
        <w:tab w:val="center" w:pos="4680"/>
        <w:tab w:val="right" w:pos="9360"/>
      </w:tabs>
      <w:ind w:firstLine="0"/>
    </w:pPr>
    <w:rPr>
      <w:rFonts w:ascii="Calibri" w:eastAsia="Times New Roman" w:hAnsi="Calibri"/>
      <w:sz w:val="22"/>
      <w:lang w:val="x-none" w:eastAsia="x-none"/>
    </w:rPr>
  </w:style>
  <w:style w:type="character" w:customStyle="1" w:styleId="af1">
    <w:name w:val="Верхний колонтитул Знак"/>
    <w:link w:val="af0"/>
    <w:uiPriority w:val="99"/>
    <w:rsid w:val="0013657C"/>
    <w:rPr>
      <w:rFonts w:eastAsia="Times New Roman"/>
      <w:sz w:val="22"/>
      <w:szCs w:val="22"/>
    </w:rPr>
  </w:style>
  <w:style w:type="paragraph" w:styleId="af2">
    <w:name w:val="footer"/>
    <w:basedOn w:val="a1"/>
    <w:link w:val="af3"/>
    <w:uiPriority w:val="99"/>
    <w:unhideWhenUsed/>
    <w:rsid w:val="0013657C"/>
    <w:pPr>
      <w:tabs>
        <w:tab w:val="center" w:pos="4677"/>
        <w:tab w:val="right" w:pos="9355"/>
      </w:tabs>
    </w:pPr>
    <w:rPr>
      <w:lang w:val="x-none"/>
    </w:rPr>
  </w:style>
  <w:style w:type="character" w:customStyle="1" w:styleId="af3">
    <w:name w:val="Нижний колонтитул Знак"/>
    <w:link w:val="af2"/>
    <w:uiPriority w:val="99"/>
    <w:rsid w:val="0013657C"/>
    <w:rPr>
      <w:rFonts w:ascii="Times New Roman" w:hAnsi="Times New Roman"/>
      <w:sz w:val="28"/>
      <w:szCs w:val="22"/>
      <w:lang w:eastAsia="en-US"/>
    </w:rPr>
  </w:style>
  <w:style w:type="character" w:customStyle="1" w:styleId="60">
    <w:name w:val="Заголовок 6 Знак"/>
    <w:link w:val="6"/>
    <w:uiPriority w:val="9"/>
    <w:semiHidden/>
    <w:rsid w:val="0013657C"/>
    <w:rPr>
      <w:rFonts w:ascii="Calibri" w:eastAsia="Times New Roman" w:hAnsi="Calibri" w:cs="Times New Roman"/>
      <w:b/>
      <w:bCs/>
      <w:sz w:val="22"/>
      <w:szCs w:val="22"/>
      <w:lang w:eastAsia="en-US"/>
    </w:rPr>
  </w:style>
  <w:style w:type="table" w:styleId="af4">
    <w:name w:val="Table Grid"/>
    <w:basedOn w:val="a4"/>
    <w:uiPriority w:val="39"/>
    <w:rsid w:val="000A17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Balloon Text"/>
    <w:basedOn w:val="a1"/>
    <w:link w:val="af6"/>
    <w:uiPriority w:val="99"/>
    <w:semiHidden/>
    <w:unhideWhenUsed/>
    <w:rsid w:val="009F0AF0"/>
    <w:rPr>
      <w:rFonts w:ascii="Tahoma" w:hAnsi="Tahoma" w:cs="Tahoma"/>
      <w:sz w:val="16"/>
      <w:szCs w:val="16"/>
    </w:rPr>
  </w:style>
  <w:style w:type="character" w:customStyle="1" w:styleId="af6">
    <w:name w:val="Текст выноски Знак"/>
    <w:link w:val="af5"/>
    <w:uiPriority w:val="99"/>
    <w:semiHidden/>
    <w:rsid w:val="009F0AF0"/>
    <w:rPr>
      <w:rFonts w:ascii="Tahoma" w:hAnsi="Tahoma" w:cs="Tahoma"/>
      <w:sz w:val="16"/>
      <w:szCs w:val="16"/>
      <w:lang w:eastAsia="en-US"/>
    </w:rPr>
  </w:style>
  <w:style w:type="paragraph" w:customStyle="1" w:styleId="af7">
    <w:name w:val="Содержание"/>
    <w:basedOn w:val="a1"/>
    <w:next w:val="a2"/>
    <w:uiPriority w:val="99"/>
    <w:qFormat/>
    <w:rsid w:val="00D53FE2"/>
    <w:pPr>
      <w:jc w:val="center"/>
    </w:pPr>
  </w:style>
  <w:style w:type="character" w:styleId="af8">
    <w:name w:val="Strong"/>
    <w:uiPriority w:val="22"/>
    <w:qFormat/>
    <w:rsid w:val="00165F84"/>
    <w:rPr>
      <w:b/>
      <w:bCs/>
    </w:rPr>
  </w:style>
  <w:style w:type="paragraph" w:customStyle="1" w:styleId="af9">
    <w:name w:val="Название таблицы"/>
    <w:basedOn w:val="ac"/>
    <w:uiPriority w:val="99"/>
    <w:qFormat/>
    <w:rsid w:val="00165F84"/>
    <w:pPr>
      <w:jc w:val="left"/>
    </w:pPr>
  </w:style>
  <w:style w:type="character" w:styleId="afa">
    <w:name w:val="Emphasis"/>
    <w:uiPriority w:val="20"/>
    <w:rsid w:val="00CC63F9"/>
    <w:rPr>
      <w:i/>
      <w:iCs/>
    </w:rPr>
  </w:style>
  <w:style w:type="paragraph" w:customStyle="1" w:styleId="afb">
    <w:name w:val="По центру"/>
    <w:basedOn w:val="a1"/>
    <w:link w:val="afc"/>
    <w:qFormat/>
    <w:rsid w:val="00CC63F9"/>
    <w:pPr>
      <w:jc w:val="center"/>
    </w:pPr>
    <w:rPr>
      <w:b/>
      <w:noProof/>
    </w:rPr>
  </w:style>
  <w:style w:type="paragraph" w:customStyle="1" w:styleId="afd">
    <w:name w:val="Название объекта. Название рисунка"/>
    <w:basedOn w:val="a1"/>
    <w:next w:val="a1"/>
    <w:uiPriority w:val="99"/>
    <w:qFormat/>
    <w:rsid w:val="00E020C2"/>
    <w:pPr>
      <w:jc w:val="center"/>
    </w:pPr>
  </w:style>
  <w:style w:type="character" w:customStyle="1" w:styleId="afc">
    <w:name w:val="По центру Знак"/>
    <w:link w:val="afb"/>
    <w:rsid w:val="00CC63F9"/>
    <w:rPr>
      <w:rFonts w:ascii="Times New Roman" w:hAnsi="Times New Roman"/>
      <w:b/>
      <w:noProof/>
      <w:sz w:val="28"/>
      <w:szCs w:val="22"/>
      <w:lang w:eastAsia="en-US"/>
    </w:rPr>
  </w:style>
  <w:style w:type="character" w:styleId="afe">
    <w:name w:val="Placeholder Text"/>
    <w:basedOn w:val="a3"/>
    <w:uiPriority w:val="99"/>
    <w:semiHidden/>
    <w:rsid w:val="000F2708"/>
    <w:rPr>
      <w:color w:val="808080"/>
    </w:rPr>
  </w:style>
  <w:style w:type="paragraph" w:customStyle="1" w:styleId="aff">
    <w:name w:val="Код программы"/>
    <w:basedOn w:val="a1"/>
    <w:uiPriority w:val="99"/>
    <w:qFormat/>
    <w:rsid w:val="00F766FC"/>
    <w:rPr>
      <w:rFonts w:ascii="Courier New" w:hAnsi="Courier New" w:cs="Courier New"/>
      <w:sz w:val="26"/>
      <w:szCs w:val="26"/>
      <w:lang w:val="en-US"/>
    </w:rPr>
  </w:style>
  <w:style w:type="paragraph" w:customStyle="1" w:styleId="aff0">
    <w:name w:val="таблица"/>
    <w:basedOn w:val="a1"/>
    <w:qFormat/>
    <w:rsid w:val="00A75AC4"/>
    <w:pPr>
      <w:ind w:firstLine="0"/>
    </w:pPr>
  </w:style>
  <w:style w:type="paragraph" w:styleId="aff1">
    <w:name w:val="List Paragraph"/>
    <w:basedOn w:val="a1"/>
    <w:uiPriority w:val="34"/>
    <w:qFormat/>
    <w:rsid w:val="00DA0143"/>
    <w:pPr>
      <w:ind w:left="720"/>
      <w:contextualSpacing/>
    </w:pPr>
  </w:style>
  <w:style w:type="character" w:customStyle="1" w:styleId="mwe-math-mathml-inline">
    <w:name w:val="mwe-math-mathml-inline"/>
    <w:basedOn w:val="a3"/>
    <w:rsid w:val="00D369CC"/>
  </w:style>
  <w:style w:type="paragraph" w:customStyle="1" w:styleId="aff2">
    <w:name w:val="текст"/>
    <w:basedOn w:val="a1"/>
    <w:link w:val="aff3"/>
    <w:qFormat/>
    <w:rsid w:val="00B5735E"/>
    <w:pPr>
      <w:shd w:val="clear" w:color="auto" w:fill="FFFFFF"/>
      <w:ind w:firstLine="851"/>
      <w:jc w:val="both"/>
    </w:pPr>
    <w:rPr>
      <w:rFonts w:eastAsia="Times New Roman" w:cs="Tahoma"/>
      <w:color w:val="000000"/>
      <w:szCs w:val="20"/>
      <w:lang w:eastAsia="ru-RU"/>
    </w:rPr>
  </w:style>
  <w:style w:type="character" w:customStyle="1" w:styleId="aff3">
    <w:name w:val="текст Знак"/>
    <w:link w:val="aff2"/>
    <w:rsid w:val="00B5735E"/>
    <w:rPr>
      <w:rFonts w:ascii="Times New Roman" w:eastAsia="Times New Roman" w:hAnsi="Times New Roman" w:cs="Tahoma"/>
      <w:color w:val="000000"/>
      <w:sz w:val="28"/>
      <w:shd w:val="clear" w:color="auto" w:fill="FFFFFF"/>
    </w:rPr>
  </w:style>
  <w:style w:type="paragraph" w:customStyle="1" w:styleId="c8">
    <w:name w:val="c8"/>
    <w:basedOn w:val="a1"/>
    <w:uiPriority w:val="99"/>
    <w:rsid w:val="00B5735E"/>
    <w:pPr>
      <w:spacing w:before="100" w:beforeAutospacing="1" w:after="100" w:afterAutospacing="1"/>
      <w:ind w:firstLine="0"/>
    </w:pPr>
    <w:rPr>
      <w:rFonts w:eastAsia="Times New Roman"/>
      <w:sz w:val="24"/>
      <w:szCs w:val="24"/>
      <w:lang w:val="en-US"/>
    </w:rPr>
  </w:style>
  <w:style w:type="character" w:customStyle="1" w:styleId="c0">
    <w:name w:val="c0"/>
    <w:rsid w:val="00B5735E"/>
  </w:style>
  <w:style w:type="paragraph" w:styleId="aff4">
    <w:name w:val="Normal (Web)"/>
    <w:basedOn w:val="a1"/>
    <w:uiPriority w:val="99"/>
    <w:unhideWhenUsed/>
    <w:rsid w:val="00AF3197"/>
    <w:pPr>
      <w:spacing w:before="100" w:beforeAutospacing="1" w:after="100" w:afterAutospacing="1"/>
      <w:ind w:firstLine="0"/>
    </w:pPr>
    <w:rPr>
      <w:rFonts w:eastAsia="Times New Roman"/>
      <w:sz w:val="24"/>
      <w:szCs w:val="24"/>
      <w:lang w:eastAsia="ru-RU"/>
    </w:rPr>
  </w:style>
  <w:style w:type="character" w:customStyle="1" w:styleId="ipa">
    <w:name w:val="ipa"/>
    <w:basedOn w:val="a3"/>
    <w:rsid w:val="00EB511C"/>
  </w:style>
  <w:style w:type="paragraph" w:customStyle="1" w:styleId="228">
    <w:name w:val="Стиль228"/>
    <w:basedOn w:val="a1"/>
    <w:uiPriority w:val="99"/>
    <w:qFormat/>
    <w:rsid w:val="00151C43"/>
    <w:pPr>
      <w:ind w:firstLine="851"/>
      <w:jc w:val="both"/>
    </w:pPr>
    <w:rPr>
      <w:szCs w:val="28"/>
    </w:rPr>
  </w:style>
  <w:style w:type="paragraph" w:styleId="41">
    <w:name w:val="toc 4"/>
    <w:basedOn w:val="a1"/>
    <w:next w:val="a1"/>
    <w:autoRedefine/>
    <w:uiPriority w:val="39"/>
    <w:unhideWhenUsed/>
    <w:rsid w:val="00033FD7"/>
    <w:pPr>
      <w:spacing w:after="100" w:line="259" w:lineRule="auto"/>
      <w:ind w:left="660" w:firstLine="0"/>
    </w:pPr>
    <w:rPr>
      <w:rFonts w:asciiTheme="minorHAnsi" w:eastAsiaTheme="minorEastAsia" w:hAnsiTheme="minorHAnsi" w:cstheme="minorBidi"/>
      <w:sz w:val="22"/>
    </w:rPr>
  </w:style>
  <w:style w:type="paragraph" w:styleId="51">
    <w:name w:val="toc 5"/>
    <w:basedOn w:val="a1"/>
    <w:next w:val="a1"/>
    <w:autoRedefine/>
    <w:uiPriority w:val="39"/>
    <w:unhideWhenUsed/>
    <w:rsid w:val="00033FD7"/>
    <w:pPr>
      <w:spacing w:after="100" w:line="259" w:lineRule="auto"/>
      <w:ind w:left="880" w:firstLine="0"/>
    </w:pPr>
    <w:rPr>
      <w:rFonts w:asciiTheme="minorHAnsi" w:eastAsiaTheme="minorEastAsia" w:hAnsiTheme="minorHAnsi" w:cstheme="minorBidi"/>
      <w:sz w:val="22"/>
    </w:rPr>
  </w:style>
  <w:style w:type="paragraph" w:styleId="61">
    <w:name w:val="toc 6"/>
    <w:basedOn w:val="a1"/>
    <w:next w:val="a1"/>
    <w:autoRedefine/>
    <w:uiPriority w:val="39"/>
    <w:unhideWhenUsed/>
    <w:rsid w:val="00033FD7"/>
    <w:pPr>
      <w:spacing w:after="100" w:line="259" w:lineRule="auto"/>
      <w:ind w:left="1100" w:firstLine="0"/>
    </w:pPr>
    <w:rPr>
      <w:rFonts w:asciiTheme="minorHAnsi" w:eastAsiaTheme="minorEastAsia" w:hAnsiTheme="minorHAnsi" w:cstheme="minorBidi"/>
      <w:sz w:val="22"/>
    </w:rPr>
  </w:style>
  <w:style w:type="paragraph" w:styleId="7">
    <w:name w:val="toc 7"/>
    <w:basedOn w:val="a1"/>
    <w:next w:val="a1"/>
    <w:autoRedefine/>
    <w:uiPriority w:val="39"/>
    <w:unhideWhenUsed/>
    <w:rsid w:val="00033FD7"/>
    <w:pPr>
      <w:spacing w:after="100" w:line="259" w:lineRule="auto"/>
      <w:ind w:left="1320" w:firstLine="0"/>
    </w:pPr>
    <w:rPr>
      <w:rFonts w:asciiTheme="minorHAnsi" w:eastAsiaTheme="minorEastAsia" w:hAnsiTheme="minorHAnsi" w:cstheme="minorBidi"/>
      <w:sz w:val="22"/>
    </w:rPr>
  </w:style>
  <w:style w:type="paragraph" w:styleId="8">
    <w:name w:val="toc 8"/>
    <w:basedOn w:val="a1"/>
    <w:next w:val="a1"/>
    <w:autoRedefine/>
    <w:uiPriority w:val="39"/>
    <w:unhideWhenUsed/>
    <w:rsid w:val="00033FD7"/>
    <w:pPr>
      <w:spacing w:after="100" w:line="259" w:lineRule="auto"/>
      <w:ind w:left="1540" w:firstLine="0"/>
    </w:pPr>
    <w:rPr>
      <w:rFonts w:asciiTheme="minorHAnsi" w:eastAsiaTheme="minorEastAsia" w:hAnsiTheme="minorHAnsi" w:cstheme="minorBidi"/>
      <w:sz w:val="22"/>
    </w:rPr>
  </w:style>
  <w:style w:type="paragraph" w:styleId="9">
    <w:name w:val="toc 9"/>
    <w:basedOn w:val="a1"/>
    <w:next w:val="a1"/>
    <w:autoRedefine/>
    <w:uiPriority w:val="39"/>
    <w:unhideWhenUsed/>
    <w:rsid w:val="00033FD7"/>
    <w:pPr>
      <w:spacing w:after="100" w:line="259" w:lineRule="auto"/>
      <w:ind w:left="1760" w:firstLine="0"/>
    </w:pPr>
    <w:rPr>
      <w:rFonts w:asciiTheme="minorHAnsi" w:eastAsiaTheme="minorEastAsia" w:hAnsiTheme="minorHAnsi" w:cstheme="minorBidi"/>
      <w:sz w:val="22"/>
    </w:rPr>
  </w:style>
  <w:style w:type="character" w:styleId="aff5">
    <w:name w:val="Unresolved Mention"/>
    <w:basedOn w:val="a3"/>
    <w:uiPriority w:val="99"/>
    <w:semiHidden/>
    <w:unhideWhenUsed/>
    <w:rsid w:val="00033FD7"/>
    <w:rPr>
      <w:color w:val="605E5C"/>
      <w:shd w:val="clear" w:color="auto" w:fill="E1DFDD"/>
    </w:rPr>
  </w:style>
  <w:style w:type="character" w:customStyle="1" w:styleId="sy1">
    <w:name w:val="sy1"/>
    <w:basedOn w:val="a3"/>
    <w:rsid w:val="00FC49A5"/>
  </w:style>
  <w:style w:type="paragraph" w:customStyle="1" w:styleId="22">
    <w:name w:val="Нумерованный 2го уровня"/>
    <w:basedOn w:val="a1"/>
    <w:link w:val="23"/>
    <w:qFormat/>
    <w:rsid w:val="00202550"/>
    <w:pPr>
      <w:ind w:firstLine="0"/>
      <w:jc w:val="both"/>
    </w:pPr>
    <w:rPr>
      <w:rFonts w:eastAsiaTheme="minorHAnsi"/>
      <w:b/>
      <w:bCs/>
      <w:szCs w:val="28"/>
      <w:lang w:val="en-US"/>
    </w:rPr>
  </w:style>
  <w:style w:type="character" w:customStyle="1" w:styleId="23">
    <w:name w:val="Нумерованный 2го уровня Знак"/>
    <w:basedOn w:val="a3"/>
    <w:link w:val="22"/>
    <w:rsid w:val="00202550"/>
    <w:rPr>
      <w:rFonts w:ascii="Times New Roman" w:eastAsiaTheme="minorHAnsi" w:hAnsi="Times New Roman"/>
      <w:b/>
      <w:bCs/>
      <w:sz w:val="28"/>
      <w:szCs w:val="28"/>
      <w:lang w:val="en-US" w:eastAsia="en-US"/>
    </w:rPr>
  </w:style>
  <w:style w:type="paragraph" w:customStyle="1" w:styleId="aff6">
    <w:name w:val="Абзац"/>
    <w:basedOn w:val="a1"/>
    <w:link w:val="aff7"/>
    <w:qFormat/>
    <w:rsid w:val="00202550"/>
    <w:pPr>
      <w:jc w:val="both"/>
    </w:pPr>
    <w:rPr>
      <w:rFonts w:eastAsiaTheme="minorHAnsi" w:cstheme="minorBidi"/>
    </w:rPr>
  </w:style>
  <w:style w:type="character" w:customStyle="1" w:styleId="aff7">
    <w:name w:val="Абзац Знак"/>
    <w:basedOn w:val="a3"/>
    <w:link w:val="aff6"/>
    <w:rsid w:val="00202550"/>
    <w:rPr>
      <w:rFonts w:ascii="Times New Roman" w:eastAsiaTheme="minorHAnsi" w:hAnsi="Times New Roman" w:cstheme="minorBidi"/>
      <w:sz w:val="28"/>
      <w:szCs w:val="22"/>
      <w:lang w:eastAsia="en-US"/>
    </w:rPr>
  </w:style>
  <w:style w:type="character" w:customStyle="1" w:styleId="kw1">
    <w:name w:val="kw1"/>
    <w:basedOn w:val="a3"/>
    <w:rsid w:val="007E09A7"/>
  </w:style>
  <w:style w:type="paragraph" w:customStyle="1" w:styleId="li1">
    <w:name w:val="li1"/>
    <w:basedOn w:val="a1"/>
    <w:rsid w:val="006B33F8"/>
    <w:pPr>
      <w:spacing w:before="100" w:beforeAutospacing="1" w:after="100" w:afterAutospacing="1"/>
      <w:ind w:firstLine="0"/>
    </w:pPr>
    <w:rPr>
      <w:rFonts w:eastAsia="Times New Roman"/>
      <w:sz w:val="24"/>
      <w:szCs w:val="24"/>
    </w:rPr>
  </w:style>
  <w:style w:type="character" w:styleId="aff8">
    <w:name w:val="FollowedHyperlink"/>
    <w:basedOn w:val="a3"/>
    <w:uiPriority w:val="99"/>
    <w:semiHidden/>
    <w:unhideWhenUsed/>
    <w:rsid w:val="00EA756F"/>
    <w:rPr>
      <w:color w:val="954F72" w:themeColor="followedHyperlink"/>
      <w:u w:val="single"/>
    </w:rPr>
  </w:style>
  <w:style w:type="character" w:customStyle="1" w:styleId="110">
    <w:name w:val="Загаловак 1 Сімвал1"/>
    <w:aliases w:val="2..4 Сімвал1"/>
    <w:basedOn w:val="a3"/>
    <w:uiPriority w:val="9"/>
    <w:rsid w:val="00EA756F"/>
    <w:rPr>
      <w:rFonts w:asciiTheme="majorHAnsi" w:eastAsiaTheme="majorEastAsia" w:hAnsiTheme="majorHAnsi" w:cstheme="majorBidi"/>
      <w:color w:val="2F5496" w:themeColor="accent1" w:themeShade="BF"/>
      <w:sz w:val="32"/>
      <w:szCs w:val="32"/>
      <w:lang w:eastAsia="en-US"/>
    </w:rPr>
  </w:style>
  <w:style w:type="paragraph" w:customStyle="1" w:styleId="msonormal0">
    <w:name w:val="msonormal"/>
    <w:basedOn w:val="a1"/>
    <w:uiPriority w:val="99"/>
    <w:rsid w:val="00EA756F"/>
    <w:pPr>
      <w:spacing w:before="100" w:beforeAutospacing="1" w:after="100" w:afterAutospacing="1"/>
      <w:ind w:firstLine="0"/>
    </w:pPr>
    <w:rPr>
      <w:rFonts w:eastAsia="Times New Roman"/>
      <w:sz w:val="24"/>
      <w:szCs w:val="24"/>
      <w:lang w:eastAsia="ru-RU"/>
    </w:rPr>
  </w:style>
  <w:style w:type="character" w:styleId="HTML">
    <w:name w:val="HTML Code"/>
    <w:basedOn w:val="a3"/>
    <w:uiPriority w:val="99"/>
    <w:semiHidden/>
    <w:unhideWhenUsed/>
    <w:rsid w:val="00CF2ECA"/>
    <w:rPr>
      <w:rFonts w:ascii="Courier New" w:eastAsia="Times New Roman" w:hAnsi="Courier New" w:cs="Courier New"/>
      <w:sz w:val="20"/>
      <w:szCs w:val="20"/>
    </w:rPr>
  </w:style>
  <w:style w:type="paragraph" w:styleId="aff9">
    <w:name w:val="Body Text"/>
    <w:basedOn w:val="a1"/>
    <w:link w:val="affa"/>
    <w:rsid w:val="00351717"/>
    <w:pPr>
      <w:widowControl w:val="0"/>
      <w:overflowPunct w:val="0"/>
      <w:autoSpaceDE w:val="0"/>
      <w:autoSpaceDN w:val="0"/>
      <w:adjustRightInd w:val="0"/>
      <w:spacing w:line="260" w:lineRule="exact"/>
      <w:ind w:firstLine="567"/>
      <w:jc w:val="both"/>
      <w:textAlignment w:val="baseline"/>
    </w:pPr>
    <w:rPr>
      <w:rFonts w:eastAsia="Times New Roman"/>
      <w:sz w:val="22"/>
      <w:szCs w:val="20"/>
      <w:lang w:eastAsia="ru-RU"/>
    </w:rPr>
  </w:style>
  <w:style w:type="character" w:customStyle="1" w:styleId="affa">
    <w:name w:val="Основной текст Знак"/>
    <w:basedOn w:val="a3"/>
    <w:link w:val="aff9"/>
    <w:rsid w:val="00351717"/>
    <w:rPr>
      <w:rFonts w:ascii="Times New Roman" w:eastAsia="Times New Roman" w:hAnsi="Times New Roman"/>
      <w:sz w:val="22"/>
    </w:rPr>
  </w:style>
  <w:style w:type="paragraph" w:styleId="affb">
    <w:name w:val="Title"/>
    <w:basedOn w:val="a1"/>
    <w:link w:val="affc"/>
    <w:qFormat/>
    <w:rsid w:val="00351717"/>
    <w:pPr>
      <w:widowControl w:val="0"/>
      <w:overflowPunct w:val="0"/>
      <w:autoSpaceDE w:val="0"/>
      <w:autoSpaceDN w:val="0"/>
      <w:adjustRightInd w:val="0"/>
      <w:ind w:firstLine="567"/>
      <w:jc w:val="center"/>
      <w:textAlignment w:val="baseline"/>
    </w:pPr>
    <w:rPr>
      <w:rFonts w:eastAsia="Times New Roman"/>
      <w:szCs w:val="20"/>
      <w:lang w:eastAsia="ru-RU"/>
    </w:rPr>
  </w:style>
  <w:style w:type="character" w:customStyle="1" w:styleId="affc">
    <w:name w:val="Заголовок Знак"/>
    <w:basedOn w:val="a3"/>
    <w:link w:val="affb"/>
    <w:rsid w:val="00351717"/>
    <w:rPr>
      <w:rFonts w:ascii="Times New Roman" w:eastAsia="Times New Roman" w:hAnsi="Times New Roman"/>
      <w:sz w:val="28"/>
    </w:rPr>
  </w:style>
  <w:style w:type="paragraph" w:styleId="affd">
    <w:name w:val="Subtitle"/>
    <w:basedOn w:val="a1"/>
    <w:link w:val="affe"/>
    <w:qFormat/>
    <w:rsid w:val="00351717"/>
    <w:pPr>
      <w:spacing w:line="288" w:lineRule="auto"/>
      <w:ind w:firstLine="0"/>
      <w:jc w:val="center"/>
    </w:pPr>
    <w:rPr>
      <w:rFonts w:ascii="Arial" w:eastAsia="Times New Roman" w:hAnsi="Arial"/>
      <w:sz w:val="30"/>
      <w:szCs w:val="20"/>
      <w:lang w:eastAsia="ru-RU"/>
    </w:rPr>
  </w:style>
  <w:style w:type="character" w:customStyle="1" w:styleId="affe">
    <w:name w:val="Подзаголовок Знак"/>
    <w:basedOn w:val="a3"/>
    <w:link w:val="affd"/>
    <w:rsid w:val="00351717"/>
    <w:rPr>
      <w:rFonts w:ascii="Arial" w:eastAsia="Times New Roman" w:hAnsi="Arial"/>
      <w:sz w:val="30"/>
    </w:rPr>
  </w:style>
  <w:style w:type="paragraph" w:styleId="afff">
    <w:name w:val="Plain Text"/>
    <w:basedOn w:val="a1"/>
    <w:link w:val="afff0"/>
    <w:semiHidden/>
    <w:unhideWhenUsed/>
    <w:rsid w:val="005A067E"/>
    <w:pPr>
      <w:ind w:firstLine="0"/>
    </w:pPr>
    <w:rPr>
      <w:rFonts w:ascii="Courier New" w:eastAsia="Times New Roman" w:hAnsi="Courier New" w:cs="Courier New"/>
      <w:sz w:val="20"/>
      <w:szCs w:val="20"/>
      <w:lang w:eastAsia="ru-RU"/>
    </w:rPr>
  </w:style>
  <w:style w:type="character" w:customStyle="1" w:styleId="afff0">
    <w:name w:val="Текст Знак"/>
    <w:basedOn w:val="a3"/>
    <w:link w:val="afff"/>
    <w:semiHidden/>
    <w:rsid w:val="005A067E"/>
    <w:rPr>
      <w:rFonts w:ascii="Courier New" w:eastAsia="Times New Roman" w:hAnsi="Courier New" w:cs="Courier New"/>
    </w:rPr>
  </w:style>
  <w:style w:type="character" w:customStyle="1" w:styleId="a7">
    <w:name w:val="Абзац. Основной текст Знак"/>
    <w:link w:val="a2"/>
    <w:locked/>
    <w:rsid w:val="005A067E"/>
    <w:rPr>
      <w:rFonts w:ascii="Times New Roman" w:hAnsi="Times New Roman"/>
      <w:sz w:val="28"/>
      <w:szCs w:val="2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8150">
      <w:bodyDiv w:val="1"/>
      <w:marLeft w:val="0"/>
      <w:marRight w:val="0"/>
      <w:marTop w:val="0"/>
      <w:marBottom w:val="0"/>
      <w:divBdr>
        <w:top w:val="none" w:sz="0" w:space="0" w:color="auto"/>
        <w:left w:val="none" w:sz="0" w:space="0" w:color="auto"/>
        <w:bottom w:val="none" w:sz="0" w:space="0" w:color="auto"/>
        <w:right w:val="none" w:sz="0" w:space="0" w:color="auto"/>
      </w:divBdr>
      <w:divsChild>
        <w:div w:id="574780090">
          <w:marLeft w:val="0"/>
          <w:marRight w:val="0"/>
          <w:marTop w:val="0"/>
          <w:marBottom w:val="0"/>
          <w:divBdr>
            <w:top w:val="none" w:sz="0" w:space="0" w:color="auto"/>
            <w:left w:val="none" w:sz="0" w:space="0" w:color="auto"/>
            <w:bottom w:val="none" w:sz="0" w:space="0" w:color="auto"/>
            <w:right w:val="none" w:sz="0" w:space="0" w:color="auto"/>
          </w:divBdr>
        </w:div>
      </w:divsChild>
    </w:div>
    <w:div w:id="7097809">
      <w:bodyDiv w:val="1"/>
      <w:marLeft w:val="0"/>
      <w:marRight w:val="0"/>
      <w:marTop w:val="0"/>
      <w:marBottom w:val="0"/>
      <w:divBdr>
        <w:top w:val="none" w:sz="0" w:space="0" w:color="auto"/>
        <w:left w:val="none" w:sz="0" w:space="0" w:color="auto"/>
        <w:bottom w:val="none" w:sz="0" w:space="0" w:color="auto"/>
        <w:right w:val="none" w:sz="0" w:space="0" w:color="auto"/>
      </w:divBdr>
    </w:div>
    <w:div w:id="13239290">
      <w:bodyDiv w:val="1"/>
      <w:marLeft w:val="0"/>
      <w:marRight w:val="0"/>
      <w:marTop w:val="0"/>
      <w:marBottom w:val="0"/>
      <w:divBdr>
        <w:top w:val="none" w:sz="0" w:space="0" w:color="auto"/>
        <w:left w:val="none" w:sz="0" w:space="0" w:color="auto"/>
        <w:bottom w:val="none" w:sz="0" w:space="0" w:color="auto"/>
        <w:right w:val="none" w:sz="0" w:space="0" w:color="auto"/>
      </w:divBdr>
    </w:div>
    <w:div w:id="17196997">
      <w:bodyDiv w:val="1"/>
      <w:marLeft w:val="0"/>
      <w:marRight w:val="0"/>
      <w:marTop w:val="0"/>
      <w:marBottom w:val="0"/>
      <w:divBdr>
        <w:top w:val="none" w:sz="0" w:space="0" w:color="auto"/>
        <w:left w:val="none" w:sz="0" w:space="0" w:color="auto"/>
        <w:bottom w:val="none" w:sz="0" w:space="0" w:color="auto"/>
        <w:right w:val="none" w:sz="0" w:space="0" w:color="auto"/>
      </w:divBdr>
    </w:div>
    <w:div w:id="18092185">
      <w:bodyDiv w:val="1"/>
      <w:marLeft w:val="0"/>
      <w:marRight w:val="0"/>
      <w:marTop w:val="0"/>
      <w:marBottom w:val="0"/>
      <w:divBdr>
        <w:top w:val="none" w:sz="0" w:space="0" w:color="auto"/>
        <w:left w:val="none" w:sz="0" w:space="0" w:color="auto"/>
        <w:bottom w:val="none" w:sz="0" w:space="0" w:color="auto"/>
        <w:right w:val="none" w:sz="0" w:space="0" w:color="auto"/>
      </w:divBdr>
    </w:div>
    <w:div w:id="19822633">
      <w:bodyDiv w:val="1"/>
      <w:marLeft w:val="0"/>
      <w:marRight w:val="0"/>
      <w:marTop w:val="0"/>
      <w:marBottom w:val="0"/>
      <w:divBdr>
        <w:top w:val="none" w:sz="0" w:space="0" w:color="auto"/>
        <w:left w:val="none" w:sz="0" w:space="0" w:color="auto"/>
        <w:bottom w:val="none" w:sz="0" w:space="0" w:color="auto"/>
        <w:right w:val="none" w:sz="0" w:space="0" w:color="auto"/>
      </w:divBdr>
    </w:div>
    <w:div w:id="61368242">
      <w:bodyDiv w:val="1"/>
      <w:marLeft w:val="0"/>
      <w:marRight w:val="0"/>
      <w:marTop w:val="0"/>
      <w:marBottom w:val="0"/>
      <w:divBdr>
        <w:top w:val="none" w:sz="0" w:space="0" w:color="auto"/>
        <w:left w:val="none" w:sz="0" w:space="0" w:color="auto"/>
        <w:bottom w:val="none" w:sz="0" w:space="0" w:color="auto"/>
        <w:right w:val="none" w:sz="0" w:space="0" w:color="auto"/>
      </w:divBdr>
    </w:div>
    <w:div w:id="87623594">
      <w:bodyDiv w:val="1"/>
      <w:marLeft w:val="0"/>
      <w:marRight w:val="0"/>
      <w:marTop w:val="0"/>
      <w:marBottom w:val="0"/>
      <w:divBdr>
        <w:top w:val="none" w:sz="0" w:space="0" w:color="auto"/>
        <w:left w:val="none" w:sz="0" w:space="0" w:color="auto"/>
        <w:bottom w:val="none" w:sz="0" w:space="0" w:color="auto"/>
        <w:right w:val="none" w:sz="0" w:space="0" w:color="auto"/>
      </w:divBdr>
    </w:div>
    <w:div w:id="95751805">
      <w:bodyDiv w:val="1"/>
      <w:marLeft w:val="0"/>
      <w:marRight w:val="0"/>
      <w:marTop w:val="0"/>
      <w:marBottom w:val="0"/>
      <w:divBdr>
        <w:top w:val="none" w:sz="0" w:space="0" w:color="auto"/>
        <w:left w:val="none" w:sz="0" w:space="0" w:color="auto"/>
        <w:bottom w:val="none" w:sz="0" w:space="0" w:color="auto"/>
        <w:right w:val="none" w:sz="0" w:space="0" w:color="auto"/>
      </w:divBdr>
    </w:div>
    <w:div w:id="113865326">
      <w:bodyDiv w:val="1"/>
      <w:marLeft w:val="0"/>
      <w:marRight w:val="0"/>
      <w:marTop w:val="0"/>
      <w:marBottom w:val="0"/>
      <w:divBdr>
        <w:top w:val="none" w:sz="0" w:space="0" w:color="auto"/>
        <w:left w:val="none" w:sz="0" w:space="0" w:color="auto"/>
        <w:bottom w:val="none" w:sz="0" w:space="0" w:color="auto"/>
        <w:right w:val="none" w:sz="0" w:space="0" w:color="auto"/>
      </w:divBdr>
    </w:div>
    <w:div w:id="128404491">
      <w:bodyDiv w:val="1"/>
      <w:marLeft w:val="0"/>
      <w:marRight w:val="0"/>
      <w:marTop w:val="0"/>
      <w:marBottom w:val="0"/>
      <w:divBdr>
        <w:top w:val="none" w:sz="0" w:space="0" w:color="auto"/>
        <w:left w:val="none" w:sz="0" w:space="0" w:color="auto"/>
        <w:bottom w:val="none" w:sz="0" w:space="0" w:color="auto"/>
        <w:right w:val="none" w:sz="0" w:space="0" w:color="auto"/>
      </w:divBdr>
    </w:div>
    <w:div w:id="141196657">
      <w:bodyDiv w:val="1"/>
      <w:marLeft w:val="0"/>
      <w:marRight w:val="0"/>
      <w:marTop w:val="0"/>
      <w:marBottom w:val="0"/>
      <w:divBdr>
        <w:top w:val="none" w:sz="0" w:space="0" w:color="auto"/>
        <w:left w:val="none" w:sz="0" w:space="0" w:color="auto"/>
        <w:bottom w:val="none" w:sz="0" w:space="0" w:color="auto"/>
        <w:right w:val="none" w:sz="0" w:space="0" w:color="auto"/>
      </w:divBdr>
    </w:div>
    <w:div w:id="147942248">
      <w:bodyDiv w:val="1"/>
      <w:marLeft w:val="0"/>
      <w:marRight w:val="0"/>
      <w:marTop w:val="0"/>
      <w:marBottom w:val="0"/>
      <w:divBdr>
        <w:top w:val="none" w:sz="0" w:space="0" w:color="auto"/>
        <w:left w:val="none" w:sz="0" w:space="0" w:color="auto"/>
        <w:bottom w:val="none" w:sz="0" w:space="0" w:color="auto"/>
        <w:right w:val="none" w:sz="0" w:space="0" w:color="auto"/>
      </w:divBdr>
    </w:div>
    <w:div w:id="159466182">
      <w:bodyDiv w:val="1"/>
      <w:marLeft w:val="0"/>
      <w:marRight w:val="0"/>
      <w:marTop w:val="0"/>
      <w:marBottom w:val="0"/>
      <w:divBdr>
        <w:top w:val="none" w:sz="0" w:space="0" w:color="auto"/>
        <w:left w:val="none" w:sz="0" w:space="0" w:color="auto"/>
        <w:bottom w:val="none" w:sz="0" w:space="0" w:color="auto"/>
        <w:right w:val="none" w:sz="0" w:space="0" w:color="auto"/>
      </w:divBdr>
    </w:div>
    <w:div w:id="163978365">
      <w:bodyDiv w:val="1"/>
      <w:marLeft w:val="0"/>
      <w:marRight w:val="0"/>
      <w:marTop w:val="0"/>
      <w:marBottom w:val="0"/>
      <w:divBdr>
        <w:top w:val="none" w:sz="0" w:space="0" w:color="auto"/>
        <w:left w:val="none" w:sz="0" w:space="0" w:color="auto"/>
        <w:bottom w:val="none" w:sz="0" w:space="0" w:color="auto"/>
        <w:right w:val="none" w:sz="0" w:space="0" w:color="auto"/>
      </w:divBdr>
    </w:div>
    <w:div w:id="164366855">
      <w:bodyDiv w:val="1"/>
      <w:marLeft w:val="0"/>
      <w:marRight w:val="0"/>
      <w:marTop w:val="0"/>
      <w:marBottom w:val="0"/>
      <w:divBdr>
        <w:top w:val="none" w:sz="0" w:space="0" w:color="auto"/>
        <w:left w:val="none" w:sz="0" w:space="0" w:color="auto"/>
        <w:bottom w:val="none" w:sz="0" w:space="0" w:color="auto"/>
        <w:right w:val="none" w:sz="0" w:space="0" w:color="auto"/>
      </w:divBdr>
    </w:div>
    <w:div w:id="165707333">
      <w:bodyDiv w:val="1"/>
      <w:marLeft w:val="0"/>
      <w:marRight w:val="0"/>
      <w:marTop w:val="0"/>
      <w:marBottom w:val="0"/>
      <w:divBdr>
        <w:top w:val="none" w:sz="0" w:space="0" w:color="auto"/>
        <w:left w:val="none" w:sz="0" w:space="0" w:color="auto"/>
        <w:bottom w:val="none" w:sz="0" w:space="0" w:color="auto"/>
        <w:right w:val="none" w:sz="0" w:space="0" w:color="auto"/>
      </w:divBdr>
    </w:div>
    <w:div w:id="166675045">
      <w:bodyDiv w:val="1"/>
      <w:marLeft w:val="0"/>
      <w:marRight w:val="0"/>
      <w:marTop w:val="0"/>
      <w:marBottom w:val="0"/>
      <w:divBdr>
        <w:top w:val="none" w:sz="0" w:space="0" w:color="auto"/>
        <w:left w:val="none" w:sz="0" w:space="0" w:color="auto"/>
        <w:bottom w:val="none" w:sz="0" w:space="0" w:color="auto"/>
        <w:right w:val="none" w:sz="0" w:space="0" w:color="auto"/>
      </w:divBdr>
    </w:div>
    <w:div w:id="167604651">
      <w:bodyDiv w:val="1"/>
      <w:marLeft w:val="0"/>
      <w:marRight w:val="0"/>
      <w:marTop w:val="0"/>
      <w:marBottom w:val="0"/>
      <w:divBdr>
        <w:top w:val="none" w:sz="0" w:space="0" w:color="auto"/>
        <w:left w:val="none" w:sz="0" w:space="0" w:color="auto"/>
        <w:bottom w:val="none" w:sz="0" w:space="0" w:color="auto"/>
        <w:right w:val="none" w:sz="0" w:space="0" w:color="auto"/>
      </w:divBdr>
    </w:div>
    <w:div w:id="182213661">
      <w:bodyDiv w:val="1"/>
      <w:marLeft w:val="0"/>
      <w:marRight w:val="0"/>
      <w:marTop w:val="0"/>
      <w:marBottom w:val="0"/>
      <w:divBdr>
        <w:top w:val="none" w:sz="0" w:space="0" w:color="auto"/>
        <w:left w:val="none" w:sz="0" w:space="0" w:color="auto"/>
        <w:bottom w:val="none" w:sz="0" w:space="0" w:color="auto"/>
        <w:right w:val="none" w:sz="0" w:space="0" w:color="auto"/>
      </w:divBdr>
    </w:div>
    <w:div w:id="184906456">
      <w:bodyDiv w:val="1"/>
      <w:marLeft w:val="0"/>
      <w:marRight w:val="0"/>
      <w:marTop w:val="0"/>
      <w:marBottom w:val="0"/>
      <w:divBdr>
        <w:top w:val="none" w:sz="0" w:space="0" w:color="auto"/>
        <w:left w:val="none" w:sz="0" w:space="0" w:color="auto"/>
        <w:bottom w:val="none" w:sz="0" w:space="0" w:color="auto"/>
        <w:right w:val="none" w:sz="0" w:space="0" w:color="auto"/>
      </w:divBdr>
    </w:div>
    <w:div w:id="189222035">
      <w:bodyDiv w:val="1"/>
      <w:marLeft w:val="0"/>
      <w:marRight w:val="0"/>
      <w:marTop w:val="0"/>
      <w:marBottom w:val="0"/>
      <w:divBdr>
        <w:top w:val="none" w:sz="0" w:space="0" w:color="auto"/>
        <w:left w:val="none" w:sz="0" w:space="0" w:color="auto"/>
        <w:bottom w:val="none" w:sz="0" w:space="0" w:color="auto"/>
        <w:right w:val="none" w:sz="0" w:space="0" w:color="auto"/>
      </w:divBdr>
    </w:div>
    <w:div w:id="189882969">
      <w:bodyDiv w:val="1"/>
      <w:marLeft w:val="0"/>
      <w:marRight w:val="0"/>
      <w:marTop w:val="0"/>
      <w:marBottom w:val="0"/>
      <w:divBdr>
        <w:top w:val="none" w:sz="0" w:space="0" w:color="auto"/>
        <w:left w:val="none" w:sz="0" w:space="0" w:color="auto"/>
        <w:bottom w:val="none" w:sz="0" w:space="0" w:color="auto"/>
        <w:right w:val="none" w:sz="0" w:space="0" w:color="auto"/>
      </w:divBdr>
    </w:div>
    <w:div w:id="192352777">
      <w:bodyDiv w:val="1"/>
      <w:marLeft w:val="0"/>
      <w:marRight w:val="0"/>
      <w:marTop w:val="0"/>
      <w:marBottom w:val="0"/>
      <w:divBdr>
        <w:top w:val="none" w:sz="0" w:space="0" w:color="auto"/>
        <w:left w:val="none" w:sz="0" w:space="0" w:color="auto"/>
        <w:bottom w:val="none" w:sz="0" w:space="0" w:color="auto"/>
        <w:right w:val="none" w:sz="0" w:space="0" w:color="auto"/>
      </w:divBdr>
    </w:div>
    <w:div w:id="199244375">
      <w:bodyDiv w:val="1"/>
      <w:marLeft w:val="0"/>
      <w:marRight w:val="0"/>
      <w:marTop w:val="0"/>
      <w:marBottom w:val="0"/>
      <w:divBdr>
        <w:top w:val="none" w:sz="0" w:space="0" w:color="auto"/>
        <w:left w:val="none" w:sz="0" w:space="0" w:color="auto"/>
        <w:bottom w:val="none" w:sz="0" w:space="0" w:color="auto"/>
        <w:right w:val="none" w:sz="0" w:space="0" w:color="auto"/>
      </w:divBdr>
    </w:div>
    <w:div w:id="203759150">
      <w:bodyDiv w:val="1"/>
      <w:marLeft w:val="0"/>
      <w:marRight w:val="0"/>
      <w:marTop w:val="0"/>
      <w:marBottom w:val="0"/>
      <w:divBdr>
        <w:top w:val="none" w:sz="0" w:space="0" w:color="auto"/>
        <w:left w:val="none" w:sz="0" w:space="0" w:color="auto"/>
        <w:bottom w:val="none" w:sz="0" w:space="0" w:color="auto"/>
        <w:right w:val="none" w:sz="0" w:space="0" w:color="auto"/>
      </w:divBdr>
    </w:div>
    <w:div w:id="207765258">
      <w:bodyDiv w:val="1"/>
      <w:marLeft w:val="0"/>
      <w:marRight w:val="0"/>
      <w:marTop w:val="0"/>
      <w:marBottom w:val="0"/>
      <w:divBdr>
        <w:top w:val="none" w:sz="0" w:space="0" w:color="auto"/>
        <w:left w:val="none" w:sz="0" w:space="0" w:color="auto"/>
        <w:bottom w:val="none" w:sz="0" w:space="0" w:color="auto"/>
        <w:right w:val="none" w:sz="0" w:space="0" w:color="auto"/>
      </w:divBdr>
    </w:div>
    <w:div w:id="225383024">
      <w:bodyDiv w:val="1"/>
      <w:marLeft w:val="0"/>
      <w:marRight w:val="0"/>
      <w:marTop w:val="0"/>
      <w:marBottom w:val="0"/>
      <w:divBdr>
        <w:top w:val="none" w:sz="0" w:space="0" w:color="auto"/>
        <w:left w:val="none" w:sz="0" w:space="0" w:color="auto"/>
        <w:bottom w:val="none" w:sz="0" w:space="0" w:color="auto"/>
        <w:right w:val="none" w:sz="0" w:space="0" w:color="auto"/>
      </w:divBdr>
    </w:div>
    <w:div w:id="239364465">
      <w:bodyDiv w:val="1"/>
      <w:marLeft w:val="0"/>
      <w:marRight w:val="0"/>
      <w:marTop w:val="0"/>
      <w:marBottom w:val="0"/>
      <w:divBdr>
        <w:top w:val="none" w:sz="0" w:space="0" w:color="auto"/>
        <w:left w:val="none" w:sz="0" w:space="0" w:color="auto"/>
        <w:bottom w:val="none" w:sz="0" w:space="0" w:color="auto"/>
        <w:right w:val="none" w:sz="0" w:space="0" w:color="auto"/>
      </w:divBdr>
    </w:div>
    <w:div w:id="251475775">
      <w:bodyDiv w:val="1"/>
      <w:marLeft w:val="0"/>
      <w:marRight w:val="0"/>
      <w:marTop w:val="0"/>
      <w:marBottom w:val="0"/>
      <w:divBdr>
        <w:top w:val="none" w:sz="0" w:space="0" w:color="auto"/>
        <w:left w:val="none" w:sz="0" w:space="0" w:color="auto"/>
        <w:bottom w:val="none" w:sz="0" w:space="0" w:color="auto"/>
        <w:right w:val="none" w:sz="0" w:space="0" w:color="auto"/>
      </w:divBdr>
    </w:div>
    <w:div w:id="256326875">
      <w:bodyDiv w:val="1"/>
      <w:marLeft w:val="0"/>
      <w:marRight w:val="0"/>
      <w:marTop w:val="0"/>
      <w:marBottom w:val="0"/>
      <w:divBdr>
        <w:top w:val="none" w:sz="0" w:space="0" w:color="auto"/>
        <w:left w:val="none" w:sz="0" w:space="0" w:color="auto"/>
        <w:bottom w:val="none" w:sz="0" w:space="0" w:color="auto"/>
        <w:right w:val="none" w:sz="0" w:space="0" w:color="auto"/>
      </w:divBdr>
    </w:div>
    <w:div w:id="264311191">
      <w:bodyDiv w:val="1"/>
      <w:marLeft w:val="0"/>
      <w:marRight w:val="0"/>
      <w:marTop w:val="0"/>
      <w:marBottom w:val="0"/>
      <w:divBdr>
        <w:top w:val="none" w:sz="0" w:space="0" w:color="auto"/>
        <w:left w:val="none" w:sz="0" w:space="0" w:color="auto"/>
        <w:bottom w:val="none" w:sz="0" w:space="0" w:color="auto"/>
        <w:right w:val="none" w:sz="0" w:space="0" w:color="auto"/>
      </w:divBdr>
      <w:divsChild>
        <w:div w:id="1050151450">
          <w:marLeft w:val="0"/>
          <w:marRight w:val="0"/>
          <w:marTop w:val="0"/>
          <w:marBottom w:val="0"/>
          <w:divBdr>
            <w:top w:val="none" w:sz="0" w:space="0" w:color="auto"/>
            <w:left w:val="none" w:sz="0" w:space="0" w:color="auto"/>
            <w:bottom w:val="none" w:sz="0" w:space="0" w:color="auto"/>
            <w:right w:val="none" w:sz="0" w:space="0" w:color="auto"/>
          </w:divBdr>
        </w:div>
      </w:divsChild>
    </w:div>
    <w:div w:id="271985142">
      <w:bodyDiv w:val="1"/>
      <w:marLeft w:val="0"/>
      <w:marRight w:val="0"/>
      <w:marTop w:val="0"/>
      <w:marBottom w:val="0"/>
      <w:divBdr>
        <w:top w:val="none" w:sz="0" w:space="0" w:color="auto"/>
        <w:left w:val="none" w:sz="0" w:space="0" w:color="auto"/>
        <w:bottom w:val="none" w:sz="0" w:space="0" w:color="auto"/>
        <w:right w:val="none" w:sz="0" w:space="0" w:color="auto"/>
      </w:divBdr>
    </w:div>
    <w:div w:id="278220112">
      <w:bodyDiv w:val="1"/>
      <w:marLeft w:val="0"/>
      <w:marRight w:val="0"/>
      <w:marTop w:val="0"/>
      <w:marBottom w:val="0"/>
      <w:divBdr>
        <w:top w:val="none" w:sz="0" w:space="0" w:color="auto"/>
        <w:left w:val="none" w:sz="0" w:space="0" w:color="auto"/>
        <w:bottom w:val="none" w:sz="0" w:space="0" w:color="auto"/>
        <w:right w:val="none" w:sz="0" w:space="0" w:color="auto"/>
      </w:divBdr>
    </w:div>
    <w:div w:id="286738222">
      <w:bodyDiv w:val="1"/>
      <w:marLeft w:val="0"/>
      <w:marRight w:val="0"/>
      <w:marTop w:val="0"/>
      <w:marBottom w:val="0"/>
      <w:divBdr>
        <w:top w:val="none" w:sz="0" w:space="0" w:color="auto"/>
        <w:left w:val="none" w:sz="0" w:space="0" w:color="auto"/>
        <w:bottom w:val="none" w:sz="0" w:space="0" w:color="auto"/>
        <w:right w:val="none" w:sz="0" w:space="0" w:color="auto"/>
      </w:divBdr>
    </w:div>
    <w:div w:id="297298242">
      <w:bodyDiv w:val="1"/>
      <w:marLeft w:val="0"/>
      <w:marRight w:val="0"/>
      <w:marTop w:val="0"/>
      <w:marBottom w:val="0"/>
      <w:divBdr>
        <w:top w:val="none" w:sz="0" w:space="0" w:color="auto"/>
        <w:left w:val="none" w:sz="0" w:space="0" w:color="auto"/>
        <w:bottom w:val="none" w:sz="0" w:space="0" w:color="auto"/>
        <w:right w:val="none" w:sz="0" w:space="0" w:color="auto"/>
      </w:divBdr>
    </w:div>
    <w:div w:id="297690715">
      <w:bodyDiv w:val="1"/>
      <w:marLeft w:val="0"/>
      <w:marRight w:val="0"/>
      <w:marTop w:val="0"/>
      <w:marBottom w:val="0"/>
      <w:divBdr>
        <w:top w:val="none" w:sz="0" w:space="0" w:color="auto"/>
        <w:left w:val="none" w:sz="0" w:space="0" w:color="auto"/>
        <w:bottom w:val="none" w:sz="0" w:space="0" w:color="auto"/>
        <w:right w:val="none" w:sz="0" w:space="0" w:color="auto"/>
      </w:divBdr>
    </w:div>
    <w:div w:id="298846455">
      <w:bodyDiv w:val="1"/>
      <w:marLeft w:val="0"/>
      <w:marRight w:val="0"/>
      <w:marTop w:val="0"/>
      <w:marBottom w:val="0"/>
      <w:divBdr>
        <w:top w:val="none" w:sz="0" w:space="0" w:color="auto"/>
        <w:left w:val="none" w:sz="0" w:space="0" w:color="auto"/>
        <w:bottom w:val="none" w:sz="0" w:space="0" w:color="auto"/>
        <w:right w:val="none" w:sz="0" w:space="0" w:color="auto"/>
      </w:divBdr>
    </w:div>
    <w:div w:id="304168638">
      <w:bodyDiv w:val="1"/>
      <w:marLeft w:val="0"/>
      <w:marRight w:val="0"/>
      <w:marTop w:val="0"/>
      <w:marBottom w:val="0"/>
      <w:divBdr>
        <w:top w:val="none" w:sz="0" w:space="0" w:color="auto"/>
        <w:left w:val="none" w:sz="0" w:space="0" w:color="auto"/>
        <w:bottom w:val="none" w:sz="0" w:space="0" w:color="auto"/>
        <w:right w:val="none" w:sz="0" w:space="0" w:color="auto"/>
      </w:divBdr>
    </w:div>
    <w:div w:id="314799562">
      <w:bodyDiv w:val="1"/>
      <w:marLeft w:val="0"/>
      <w:marRight w:val="0"/>
      <w:marTop w:val="0"/>
      <w:marBottom w:val="0"/>
      <w:divBdr>
        <w:top w:val="none" w:sz="0" w:space="0" w:color="auto"/>
        <w:left w:val="none" w:sz="0" w:space="0" w:color="auto"/>
        <w:bottom w:val="none" w:sz="0" w:space="0" w:color="auto"/>
        <w:right w:val="none" w:sz="0" w:space="0" w:color="auto"/>
      </w:divBdr>
    </w:div>
    <w:div w:id="320624713">
      <w:bodyDiv w:val="1"/>
      <w:marLeft w:val="0"/>
      <w:marRight w:val="0"/>
      <w:marTop w:val="0"/>
      <w:marBottom w:val="0"/>
      <w:divBdr>
        <w:top w:val="none" w:sz="0" w:space="0" w:color="auto"/>
        <w:left w:val="none" w:sz="0" w:space="0" w:color="auto"/>
        <w:bottom w:val="none" w:sz="0" w:space="0" w:color="auto"/>
        <w:right w:val="none" w:sz="0" w:space="0" w:color="auto"/>
      </w:divBdr>
    </w:div>
    <w:div w:id="322051473">
      <w:bodyDiv w:val="1"/>
      <w:marLeft w:val="0"/>
      <w:marRight w:val="0"/>
      <w:marTop w:val="0"/>
      <w:marBottom w:val="0"/>
      <w:divBdr>
        <w:top w:val="none" w:sz="0" w:space="0" w:color="auto"/>
        <w:left w:val="none" w:sz="0" w:space="0" w:color="auto"/>
        <w:bottom w:val="none" w:sz="0" w:space="0" w:color="auto"/>
        <w:right w:val="none" w:sz="0" w:space="0" w:color="auto"/>
      </w:divBdr>
    </w:div>
    <w:div w:id="335305491">
      <w:bodyDiv w:val="1"/>
      <w:marLeft w:val="0"/>
      <w:marRight w:val="0"/>
      <w:marTop w:val="0"/>
      <w:marBottom w:val="0"/>
      <w:divBdr>
        <w:top w:val="none" w:sz="0" w:space="0" w:color="auto"/>
        <w:left w:val="none" w:sz="0" w:space="0" w:color="auto"/>
        <w:bottom w:val="none" w:sz="0" w:space="0" w:color="auto"/>
        <w:right w:val="none" w:sz="0" w:space="0" w:color="auto"/>
      </w:divBdr>
    </w:div>
    <w:div w:id="346249042">
      <w:bodyDiv w:val="1"/>
      <w:marLeft w:val="0"/>
      <w:marRight w:val="0"/>
      <w:marTop w:val="0"/>
      <w:marBottom w:val="0"/>
      <w:divBdr>
        <w:top w:val="none" w:sz="0" w:space="0" w:color="auto"/>
        <w:left w:val="none" w:sz="0" w:space="0" w:color="auto"/>
        <w:bottom w:val="none" w:sz="0" w:space="0" w:color="auto"/>
        <w:right w:val="none" w:sz="0" w:space="0" w:color="auto"/>
      </w:divBdr>
    </w:div>
    <w:div w:id="351616148">
      <w:bodyDiv w:val="1"/>
      <w:marLeft w:val="0"/>
      <w:marRight w:val="0"/>
      <w:marTop w:val="0"/>
      <w:marBottom w:val="0"/>
      <w:divBdr>
        <w:top w:val="none" w:sz="0" w:space="0" w:color="auto"/>
        <w:left w:val="none" w:sz="0" w:space="0" w:color="auto"/>
        <w:bottom w:val="none" w:sz="0" w:space="0" w:color="auto"/>
        <w:right w:val="none" w:sz="0" w:space="0" w:color="auto"/>
      </w:divBdr>
    </w:div>
    <w:div w:id="373383946">
      <w:bodyDiv w:val="1"/>
      <w:marLeft w:val="0"/>
      <w:marRight w:val="0"/>
      <w:marTop w:val="0"/>
      <w:marBottom w:val="0"/>
      <w:divBdr>
        <w:top w:val="none" w:sz="0" w:space="0" w:color="auto"/>
        <w:left w:val="none" w:sz="0" w:space="0" w:color="auto"/>
        <w:bottom w:val="none" w:sz="0" w:space="0" w:color="auto"/>
        <w:right w:val="none" w:sz="0" w:space="0" w:color="auto"/>
      </w:divBdr>
    </w:div>
    <w:div w:id="378746891">
      <w:bodyDiv w:val="1"/>
      <w:marLeft w:val="0"/>
      <w:marRight w:val="0"/>
      <w:marTop w:val="0"/>
      <w:marBottom w:val="0"/>
      <w:divBdr>
        <w:top w:val="none" w:sz="0" w:space="0" w:color="auto"/>
        <w:left w:val="none" w:sz="0" w:space="0" w:color="auto"/>
        <w:bottom w:val="none" w:sz="0" w:space="0" w:color="auto"/>
        <w:right w:val="none" w:sz="0" w:space="0" w:color="auto"/>
      </w:divBdr>
    </w:div>
    <w:div w:id="381949283">
      <w:bodyDiv w:val="1"/>
      <w:marLeft w:val="0"/>
      <w:marRight w:val="0"/>
      <w:marTop w:val="0"/>
      <w:marBottom w:val="0"/>
      <w:divBdr>
        <w:top w:val="none" w:sz="0" w:space="0" w:color="auto"/>
        <w:left w:val="none" w:sz="0" w:space="0" w:color="auto"/>
        <w:bottom w:val="none" w:sz="0" w:space="0" w:color="auto"/>
        <w:right w:val="none" w:sz="0" w:space="0" w:color="auto"/>
      </w:divBdr>
    </w:div>
    <w:div w:id="407503647">
      <w:bodyDiv w:val="1"/>
      <w:marLeft w:val="0"/>
      <w:marRight w:val="0"/>
      <w:marTop w:val="0"/>
      <w:marBottom w:val="0"/>
      <w:divBdr>
        <w:top w:val="none" w:sz="0" w:space="0" w:color="auto"/>
        <w:left w:val="none" w:sz="0" w:space="0" w:color="auto"/>
        <w:bottom w:val="none" w:sz="0" w:space="0" w:color="auto"/>
        <w:right w:val="none" w:sz="0" w:space="0" w:color="auto"/>
      </w:divBdr>
    </w:div>
    <w:div w:id="416749076">
      <w:bodyDiv w:val="1"/>
      <w:marLeft w:val="0"/>
      <w:marRight w:val="0"/>
      <w:marTop w:val="0"/>
      <w:marBottom w:val="0"/>
      <w:divBdr>
        <w:top w:val="none" w:sz="0" w:space="0" w:color="auto"/>
        <w:left w:val="none" w:sz="0" w:space="0" w:color="auto"/>
        <w:bottom w:val="none" w:sz="0" w:space="0" w:color="auto"/>
        <w:right w:val="none" w:sz="0" w:space="0" w:color="auto"/>
      </w:divBdr>
    </w:div>
    <w:div w:id="419062235">
      <w:bodyDiv w:val="1"/>
      <w:marLeft w:val="0"/>
      <w:marRight w:val="0"/>
      <w:marTop w:val="0"/>
      <w:marBottom w:val="0"/>
      <w:divBdr>
        <w:top w:val="none" w:sz="0" w:space="0" w:color="auto"/>
        <w:left w:val="none" w:sz="0" w:space="0" w:color="auto"/>
        <w:bottom w:val="none" w:sz="0" w:space="0" w:color="auto"/>
        <w:right w:val="none" w:sz="0" w:space="0" w:color="auto"/>
      </w:divBdr>
    </w:div>
    <w:div w:id="420109211">
      <w:bodyDiv w:val="1"/>
      <w:marLeft w:val="0"/>
      <w:marRight w:val="0"/>
      <w:marTop w:val="0"/>
      <w:marBottom w:val="0"/>
      <w:divBdr>
        <w:top w:val="none" w:sz="0" w:space="0" w:color="auto"/>
        <w:left w:val="none" w:sz="0" w:space="0" w:color="auto"/>
        <w:bottom w:val="none" w:sz="0" w:space="0" w:color="auto"/>
        <w:right w:val="none" w:sz="0" w:space="0" w:color="auto"/>
      </w:divBdr>
    </w:div>
    <w:div w:id="423577117">
      <w:bodyDiv w:val="1"/>
      <w:marLeft w:val="0"/>
      <w:marRight w:val="0"/>
      <w:marTop w:val="0"/>
      <w:marBottom w:val="0"/>
      <w:divBdr>
        <w:top w:val="none" w:sz="0" w:space="0" w:color="auto"/>
        <w:left w:val="none" w:sz="0" w:space="0" w:color="auto"/>
        <w:bottom w:val="none" w:sz="0" w:space="0" w:color="auto"/>
        <w:right w:val="none" w:sz="0" w:space="0" w:color="auto"/>
      </w:divBdr>
    </w:div>
    <w:div w:id="424501507">
      <w:bodyDiv w:val="1"/>
      <w:marLeft w:val="0"/>
      <w:marRight w:val="0"/>
      <w:marTop w:val="0"/>
      <w:marBottom w:val="0"/>
      <w:divBdr>
        <w:top w:val="none" w:sz="0" w:space="0" w:color="auto"/>
        <w:left w:val="none" w:sz="0" w:space="0" w:color="auto"/>
        <w:bottom w:val="none" w:sz="0" w:space="0" w:color="auto"/>
        <w:right w:val="none" w:sz="0" w:space="0" w:color="auto"/>
      </w:divBdr>
      <w:divsChild>
        <w:div w:id="399256099">
          <w:marLeft w:val="0"/>
          <w:marRight w:val="0"/>
          <w:marTop w:val="0"/>
          <w:marBottom w:val="0"/>
          <w:divBdr>
            <w:top w:val="none" w:sz="0" w:space="0" w:color="auto"/>
            <w:left w:val="none" w:sz="0" w:space="0" w:color="auto"/>
            <w:bottom w:val="none" w:sz="0" w:space="0" w:color="auto"/>
            <w:right w:val="none" w:sz="0" w:space="0" w:color="auto"/>
          </w:divBdr>
        </w:div>
      </w:divsChild>
    </w:div>
    <w:div w:id="442310566">
      <w:bodyDiv w:val="1"/>
      <w:marLeft w:val="0"/>
      <w:marRight w:val="0"/>
      <w:marTop w:val="0"/>
      <w:marBottom w:val="0"/>
      <w:divBdr>
        <w:top w:val="none" w:sz="0" w:space="0" w:color="auto"/>
        <w:left w:val="none" w:sz="0" w:space="0" w:color="auto"/>
        <w:bottom w:val="none" w:sz="0" w:space="0" w:color="auto"/>
        <w:right w:val="none" w:sz="0" w:space="0" w:color="auto"/>
      </w:divBdr>
    </w:div>
    <w:div w:id="451630949">
      <w:bodyDiv w:val="1"/>
      <w:marLeft w:val="0"/>
      <w:marRight w:val="0"/>
      <w:marTop w:val="0"/>
      <w:marBottom w:val="0"/>
      <w:divBdr>
        <w:top w:val="none" w:sz="0" w:space="0" w:color="auto"/>
        <w:left w:val="none" w:sz="0" w:space="0" w:color="auto"/>
        <w:bottom w:val="none" w:sz="0" w:space="0" w:color="auto"/>
        <w:right w:val="none" w:sz="0" w:space="0" w:color="auto"/>
      </w:divBdr>
    </w:div>
    <w:div w:id="458106170">
      <w:bodyDiv w:val="1"/>
      <w:marLeft w:val="0"/>
      <w:marRight w:val="0"/>
      <w:marTop w:val="0"/>
      <w:marBottom w:val="0"/>
      <w:divBdr>
        <w:top w:val="none" w:sz="0" w:space="0" w:color="auto"/>
        <w:left w:val="none" w:sz="0" w:space="0" w:color="auto"/>
        <w:bottom w:val="none" w:sz="0" w:space="0" w:color="auto"/>
        <w:right w:val="none" w:sz="0" w:space="0" w:color="auto"/>
      </w:divBdr>
    </w:div>
    <w:div w:id="459691621">
      <w:bodyDiv w:val="1"/>
      <w:marLeft w:val="0"/>
      <w:marRight w:val="0"/>
      <w:marTop w:val="0"/>
      <w:marBottom w:val="0"/>
      <w:divBdr>
        <w:top w:val="none" w:sz="0" w:space="0" w:color="auto"/>
        <w:left w:val="none" w:sz="0" w:space="0" w:color="auto"/>
        <w:bottom w:val="none" w:sz="0" w:space="0" w:color="auto"/>
        <w:right w:val="none" w:sz="0" w:space="0" w:color="auto"/>
      </w:divBdr>
    </w:div>
    <w:div w:id="469369404">
      <w:bodyDiv w:val="1"/>
      <w:marLeft w:val="0"/>
      <w:marRight w:val="0"/>
      <w:marTop w:val="0"/>
      <w:marBottom w:val="0"/>
      <w:divBdr>
        <w:top w:val="none" w:sz="0" w:space="0" w:color="auto"/>
        <w:left w:val="none" w:sz="0" w:space="0" w:color="auto"/>
        <w:bottom w:val="none" w:sz="0" w:space="0" w:color="auto"/>
        <w:right w:val="none" w:sz="0" w:space="0" w:color="auto"/>
      </w:divBdr>
    </w:div>
    <w:div w:id="474956789">
      <w:bodyDiv w:val="1"/>
      <w:marLeft w:val="0"/>
      <w:marRight w:val="0"/>
      <w:marTop w:val="0"/>
      <w:marBottom w:val="0"/>
      <w:divBdr>
        <w:top w:val="none" w:sz="0" w:space="0" w:color="auto"/>
        <w:left w:val="none" w:sz="0" w:space="0" w:color="auto"/>
        <w:bottom w:val="none" w:sz="0" w:space="0" w:color="auto"/>
        <w:right w:val="none" w:sz="0" w:space="0" w:color="auto"/>
      </w:divBdr>
    </w:div>
    <w:div w:id="476579535">
      <w:bodyDiv w:val="1"/>
      <w:marLeft w:val="0"/>
      <w:marRight w:val="0"/>
      <w:marTop w:val="0"/>
      <w:marBottom w:val="0"/>
      <w:divBdr>
        <w:top w:val="none" w:sz="0" w:space="0" w:color="auto"/>
        <w:left w:val="none" w:sz="0" w:space="0" w:color="auto"/>
        <w:bottom w:val="none" w:sz="0" w:space="0" w:color="auto"/>
        <w:right w:val="none" w:sz="0" w:space="0" w:color="auto"/>
      </w:divBdr>
    </w:div>
    <w:div w:id="479465202">
      <w:bodyDiv w:val="1"/>
      <w:marLeft w:val="0"/>
      <w:marRight w:val="0"/>
      <w:marTop w:val="0"/>
      <w:marBottom w:val="0"/>
      <w:divBdr>
        <w:top w:val="none" w:sz="0" w:space="0" w:color="auto"/>
        <w:left w:val="none" w:sz="0" w:space="0" w:color="auto"/>
        <w:bottom w:val="none" w:sz="0" w:space="0" w:color="auto"/>
        <w:right w:val="none" w:sz="0" w:space="0" w:color="auto"/>
      </w:divBdr>
    </w:div>
    <w:div w:id="486215133">
      <w:bodyDiv w:val="1"/>
      <w:marLeft w:val="0"/>
      <w:marRight w:val="0"/>
      <w:marTop w:val="0"/>
      <w:marBottom w:val="0"/>
      <w:divBdr>
        <w:top w:val="none" w:sz="0" w:space="0" w:color="auto"/>
        <w:left w:val="none" w:sz="0" w:space="0" w:color="auto"/>
        <w:bottom w:val="none" w:sz="0" w:space="0" w:color="auto"/>
        <w:right w:val="none" w:sz="0" w:space="0" w:color="auto"/>
      </w:divBdr>
    </w:div>
    <w:div w:id="503669387">
      <w:bodyDiv w:val="1"/>
      <w:marLeft w:val="0"/>
      <w:marRight w:val="0"/>
      <w:marTop w:val="0"/>
      <w:marBottom w:val="0"/>
      <w:divBdr>
        <w:top w:val="none" w:sz="0" w:space="0" w:color="auto"/>
        <w:left w:val="none" w:sz="0" w:space="0" w:color="auto"/>
        <w:bottom w:val="none" w:sz="0" w:space="0" w:color="auto"/>
        <w:right w:val="none" w:sz="0" w:space="0" w:color="auto"/>
      </w:divBdr>
      <w:divsChild>
        <w:div w:id="247623085">
          <w:marLeft w:val="0"/>
          <w:marRight w:val="0"/>
          <w:marTop w:val="0"/>
          <w:marBottom w:val="0"/>
          <w:divBdr>
            <w:top w:val="none" w:sz="0" w:space="0" w:color="auto"/>
            <w:left w:val="none" w:sz="0" w:space="0" w:color="auto"/>
            <w:bottom w:val="none" w:sz="0" w:space="0" w:color="auto"/>
            <w:right w:val="none" w:sz="0" w:space="0" w:color="auto"/>
          </w:divBdr>
        </w:div>
      </w:divsChild>
    </w:div>
    <w:div w:id="522135745">
      <w:bodyDiv w:val="1"/>
      <w:marLeft w:val="0"/>
      <w:marRight w:val="0"/>
      <w:marTop w:val="0"/>
      <w:marBottom w:val="0"/>
      <w:divBdr>
        <w:top w:val="none" w:sz="0" w:space="0" w:color="auto"/>
        <w:left w:val="none" w:sz="0" w:space="0" w:color="auto"/>
        <w:bottom w:val="none" w:sz="0" w:space="0" w:color="auto"/>
        <w:right w:val="none" w:sz="0" w:space="0" w:color="auto"/>
      </w:divBdr>
    </w:div>
    <w:div w:id="524058308">
      <w:bodyDiv w:val="1"/>
      <w:marLeft w:val="0"/>
      <w:marRight w:val="0"/>
      <w:marTop w:val="0"/>
      <w:marBottom w:val="0"/>
      <w:divBdr>
        <w:top w:val="none" w:sz="0" w:space="0" w:color="auto"/>
        <w:left w:val="none" w:sz="0" w:space="0" w:color="auto"/>
        <w:bottom w:val="none" w:sz="0" w:space="0" w:color="auto"/>
        <w:right w:val="none" w:sz="0" w:space="0" w:color="auto"/>
      </w:divBdr>
    </w:div>
    <w:div w:id="530805804">
      <w:bodyDiv w:val="1"/>
      <w:marLeft w:val="0"/>
      <w:marRight w:val="0"/>
      <w:marTop w:val="0"/>
      <w:marBottom w:val="0"/>
      <w:divBdr>
        <w:top w:val="none" w:sz="0" w:space="0" w:color="auto"/>
        <w:left w:val="none" w:sz="0" w:space="0" w:color="auto"/>
        <w:bottom w:val="none" w:sz="0" w:space="0" w:color="auto"/>
        <w:right w:val="none" w:sz="0" w:space="0" w:color="auto"/>
      </w:divBdr>
    </w:div>
    <w:div w:id="531112808">
      <w:bodyDiv w:val="1"/>
      <w:marLeft w:val="0"/>
      <w:marRight w:val="0"/>
      <w:marTop w:val="0"/>
      <w:marBottom w:val="0"/>
      <w:divBdr>
        <w:top w:val="none" w:sz="0" w:space="0" w:color="auto"/>
        <w:left w:val="none" w:sz="0" w:space="0" w:color="auto"/>
        <w:bottom w:val="none" w:sz="0" w:space="0" w:color="auto"/>
        <w:right w:val="none" w:sz="0" w:space="0" w:color="auto"/>
      </w:divBdr>
    </w:div>
    <w:div w:id="542644654">
      <w:bodyDiv w:val="1"/>
      <w:marLeft w:val="0"/>
      <w:marRight w:val="0"/>
      <w:marTop w:val="0"/>
      <w:marBottom w:val="0"/>
      <w:divBdr>
        <w:top w:val="none" w:sz="0" w:space="0" w:color="auto"/>
        <w:left w:val="none" w:sz="0" w:space="0" w:color="auto"/>
        <w:bottom w:val="none" w:sz="0" w:space="0" w:color="auto"/>
        <w:right w:val="none" w:sz="0" w:space="0" w:color="auto"/>
      </w:divBdr>
    </w:div>
    <w:div w:id="544222149">
      <w:bodyDiv w:val="1"/>
      <w:marLeft w:val="0"/>
      <w:marRight w:val="0"/>
      <w:marTop w:val="0"/>
      <w:marBottom w:val="0"/>
      <w:divBdr>
        <w:top w:val="none" w:sz="0" w:space="0" w:color="auto"/>
        <w:left w:val="none" w:sz="0" w:space="0" w:color="auto"/>
        <w:bottom w:val="none" w:sz="0" w:space="0" w:color="auto"/>
        <w:right w:val="none" w:sz="0" w:space="0" w:color="auto"/>
      </w:divBdr>
    </w:div>
    <w:div w:id="545919826">
      <w:bodyDiv w:val="1"/>
      <w:marLeft w:val="0"/>
      <w:marRight w:val="0"/>
      <w:marTop w:val="0"/>
      <w:marBottom w:val="0"/>
      <w:divBdr>
        <w:top w:val="none" w:sz="0" w:space="0" w:color="auto"/>
        <w:left w:val="none" w:sz="0" w:space="0" w:color="auto"/>
        <w:bottom w:val="none" w:sz="0" w:space="0" w:color="auto"/>
        <w:right w:val="none" w:sz="0" w:space="0" w:color="auto"/>
      </w:divBdr>
      <w:divsChild>
        <w:div w:id="1923830724">
          <w:marLeft w:val="0"/>
          <w:marRight w:val="0"/>
          <w:marTop w:val="0"/>
          <w:marBottom w:val="0"/>
          <w:divBdr>
            <w:top w:val="none" w:sz="0" w:space="0" w:color="auto"/>
            <w:left w:val="none" w:sz="0" w:space="0" w:color="auto"/>
            <w:bottom w:val="none" w:sz="0" w:space="0" w:color="auto"/>
            <w:right w:val="none" w:sz="0" w:space="0" w:color="auto"/>
          </w:divBdr>
        </w:div>
      </w:divsChild>
    </w:div>
    <w:div w:id="556625296">
      <w:bodyDiv w:val="1"/>
      <w:marLeft w:val="0"/>
      <w:marRight w:val="0"/>
      <w:marTop w:val="0"/>
      <w:marBottom w:val="0"/>
      <w:divBdr>
        <w:top w:val="none" w:sz="0" w:space="0" w:color="auto"/>
        <w:left w:val="none" w:sz="0" w:space="0" w:color="auto"/>
        <w:bottom w:val="none" w:sz="0" w:space="0" w:color="auto"/>
        <w:right w:val="none" w:sz="0" w:space="0" w:color="auto"/>
      </w:divBdr>
    </w:div>
    <w:div w:id="557865115">
      <w:bodyDiv w:val="1"/>
      <w:marLeft w:val="0"/>
      <w:marRight w:val="0"/>
      <w:marTop w:val="0"/>
      <w:marBottom w:val="0"/>
      <w:divBdr>
        <w:top w:val="none" w:sz="0" w:space="0" w:color="auto"/>
        <w:left w:val="none" w:sz="0" w:space="0" w:color="auto"/>
        <w:bottom w:val="none" w:sz="0" w:space="0" w:color="auto"/>
        <w:right w:val="none" w:sz="0" w:space="0" w:color="auto"/>
      </w:divBdr>
    </w:div>
    <w:div w:id="558829495">
      <w:bodyDiv w:val="1"/>
      <w:marLeft w:val="0"/>
      <w:marRight w:val="0"/>
      <w:marTop w:val="0"/>
      <w:marBottom w:val="0"/>
      <w:divBdr>
        <w:top w:val="none" w:sz="0" w:space="0" w:color="auto"/>
        <w:left w:val="none" w:sz="0" w:space="0" w:color="auto"/>
        <w:bottom w:val="none" w:sz="0" w:space="0" w:color="auto"/>
        <w:right w:val="none" w:sz="0" w:space="0" w:color="auto"/>
      </w:divBdr>
      <w:divsChild>
        <w:div w:id="1814059972">
          <w:marLeft w:val="0"/>
          <w:marRight w:val="0"/>
          <w:marTop w:val="0"/>
          <w:marBottom w:val="0"/>
          <w:divBdr>
            <w:top w:val="none" w:sz="0" w:space="0" w:color="auto"/>
            <w:left w:val="none" w:sz="0" w:space="0" w:color="auto"/>
            <w:bottom w:val="none" w:sz="0" w:space="0" w:color="auto"/>
            <w:right w:val="none" w:sz="0" w:space="0" w:color="auto"/>
          </w:divBdr>
        </w:div>
      </w:divsChild>
    </w:div>
    <w:div w:id="559363195">
      <w:bodyDiv w:val="1"/>
      <w:marLeft w:val="0"/>
      <w:marRight w:val="0"/>
      <w:marTop w:val="0"/>
      <w:marBottom w:val="0"/>
      <w:divBdr>
        <w:top w:val="none" w:sz="0" w:space="0" w:color="auto"/>
        <w:left w:val="none" w:sz="0" w:space="0" w:color="auto"/>
        <w:bottom w:val="none" w:sz="0" w:space="0" w:color="auto"/>
        <w:right w:val="none" w:sz="0" w:space="0" w:color="auto"/>
      </w:divBdr>
    </w:div>
    <w:div w:id="566649069">
      <w:bodyDiv w:val="1"/>
      <w:marLeft w:val="0"/>
      <w:marRight w:val="0"/>
      <w:marTop w:val="0"/>
      <w:marBottom w:val="0"/>
      <w:divBdr>
        <w:top w:val="none" w:sz="0" w:space="0" w:color="auto"/>
        <w:left w:val="none" w:sz="0" w:space="0" w:color="auto"/>
        <w:bottom w:val="none" w:sz="0" w:space="0" w:color="auto"/>
        <w:right w:val="none" w:sz="0" w:space="0" w:color="auto"/>
      </w:divBdr>
    </w:div>
    <w:div w:id="569076455">
      <w:bodyDiv w:val="1"/>
      <w:marLeft w:val="0"/>
      <w:marRight w:val="0"/>
      <w:marTop w:val="0"/>
      <w:marBottom w:val="0"/>
      <w:divBdr>
        <w:top w:val="none" w:sz="0" w:space="0" w:color="auto"/>
        <w:left w:val="none" w:sz="0" w:space="0" w:color="auto"/>
        <w:bottom w:val="none" w:sz="0" w:space="0" w:color="auto"/>
        <w:right w:val="none" w:sz="0" w:space="0" w:color="auto"/>
      </w:divBdr>
    </w:div>
    <w:div w:id="574320617">
      <w:bodyDiv w:val="1"/>
      <w:marLeft w:val="0"/>
      <w:marRight w:val="0"/>
      <w:marTop w:val="0"/>
      <w:marBottom w:val="0"/>
      <w:divBdr>
        <w:top w:val="none" w:sz="0" w:space="0" w:color="auto"/>
        <w:left w:val="none" w:sz="0" w:space="0" w:color="auto"/>
        <w:bottom w:val="none" w:sz="0" w:space="0" w:color="auto"/>
        <w:right w:val="none" w:sz="0" w:space="0" w:color="auto"/>
      </w:divBdr>
    </w:div>
    <w:div w:id="580330632">
      <w:bodyDiv w:val="1"/>
      <w:marLeft w:val="0"/>
      <w:marRight w:val="0"/>
      <w:marTop w:val="0"/>
      <w:marBottom w:val="0"/>
      <w:divBdr>
        <w:top w:val="none" w:sz="0" w:space="0" w:color="auto"/>
        <w:left w:val="none" w:sz="0" w:space="0" w:color="auto"/>
        <w:bottom w:val="none" w:sz="0" w:space="0" w:color="auto"/>
        <w:right w:val="none" w:sz="0" w:space="0" w:color="auto"/>
      </w:divBdr>
    </w:div>
    <w:div w:id="596791184">
      <w:bodyDiv w:val="1"/>
      <w:marLeft w:val="0"/>
      <w:marRight w:val="0"/>
      <w:marTop w:val="0"/>
      <w:marBottom w:val="0"/>
      <w:divBdr>
        <w:top w:val="none" w:sz="0" w:space="0" w:color="auto"/>
        <w:left w:val="none" w:sz="0" w:space="0" w:color="auto"/>
        <w:bottom w:val="none" w:sz="0" w:space="0" w:color="auto"/>
        <w:right w:val="none" w:sz="0" w:space="0" w:color="auto"/>
      </w:divBdr>
    </w:div>
    <w:div w:id="601956032">
      <w:bodyDiv w:val="1"/>
      <w:marLeft w:val="0"/>
      <w:marRight w:val="0"/>
      <w:marTop w:val="0"/>
      <w:marBottom w:val="0"/>
      <w:divBdr>
        <w:top w:val="none" w:sz="0" w:space="0" w:color="auto"/>
        <w:left w:val="none" w:sz="0" w:space="0" w:color="auto"/>
        <w:bottom w:val="none" w:sz="0" w:space="0" w:color="auto"/>
        <w:right w:val="none" w:sz="0" w:space="0" w:color="auto"/>
      </w:divBdr>
    </w:div>
    <w:div w:id="608902110">
      <w:bodyDiv w:val="1"/>
      <w:marLeft w:val="0"/>
      <w:marRight w:val="0"/>
      <w:marTop w:val="0"/>
      <w:marBottom w:val="0"/>
      <w:divBdr>
        <w:top w:val="none" w:sz="0" w:space="0" w:color="auto"/>
        <w:left w:val="none" w:sz="0" w:space="0" w:color="auto"/>
        <w:bottom w:val="none" w:sz="0" w:space="0" w:color="auto"/>
        <w:right w:val="none" w:sz="0" w:space="0" w:color="auto"/>
      </w:divBdr>
    </w:div>
    <w:div w:id="646058862">
      <w:bodyDiv w:val="1"/>
      <w:marLeft w:val="0"/>
      <w:marRight w:val="0"/>
      <w:marTop w:val="0"/>
      <w:marBottom w:val="0"/>
      <w:divBdr>
        <w:top w:val="none" w:sz="0" w:space="0" w:color="auto"/>
        <w:left w:val="none" w:sz="0" w:space="0" w:color="auto"/>
        <w:bottom w:val="none" w:sz="0" w:space="0" w:color="auto"/>
        <w:right w:val="none" w:sz="0" w:space="0" w:color="auto"/>
      </w:divBdr>
    </w:div>
    <w:div w:id="648823489">
      <w:bodyDiv w:val="1"/>
      <w:marLeft w:val="0"/>
      <w:marRight w:val="0"/>
      <w:marTop w:val="0"/>
      <w:marBottom w:val="0"/>
      <w:divBdr>
        <w:top w:val="none" w:sz="0" w:space="0" w:color="auto"/>
        <w:left w:val="none" w:sz="0" w:space="0" w:color="auto"/>
        <w:bottom w:val="none" w:sz="0" w:space="0" w:color="auto"/>
        <w:right w:val="none" w:sz="0" w:space="0" w:color="auto"/>
      </w:divBdr>
    </w:div>
    <w:div w:id="661589878">
      <w:bodyDiv w:val="1"/>
      <w:marLeft w:val="0"/>
      <w:marRight w:val="0"/>
      <w:marTop w:val="0"/>
      <w:marBottom w:val="0"/>
      <w:divBdr>
        <w:top w:val="none" w:sz="0" w:space="0" w:color="auto"/>
        <w:left w:val="none" w:sz="0" w:space="0" w:color="auto"/>
        <w:bottom w:val="none" w:sz="0" w:space="0" w:color="auto"/>
        <w:right w:val="none" w:sz="0" w:space="0" w:color="auto"/>
      </w:divBdr>
    </w:div>
    <w:div w:id="661735570">
      <w:bodyDiv w:val="1"/>
      <w:marLeft w:val="0"/>
      <w:marRight w:val="0"/>
      <w:marTop w:val="0"/>
      <w:marBottom w:val="0"/>
      <w:divBdr>
        <w:top w:val="none" w:sz="0" w:space="0" w:color="auto"/>
        <w:left w:val="none" w:sz="0" w:space="0" w:color="auto"/>
        <w:bottom w:val="none" w:sz="0" w:space="0" w:color="auto"/>
        <w:right w:val="none" w:sz="0" w:space="0" w:color="auto"/>
      </w:divBdr>
    </w:div>
    <w:div w:id="667680940">
      <w:bodyDiv w:val="1"/>
      <w:marLeft w:val="0"/>
      <w:marRight w:val="0"/>
      <w:marTop w:val="0"/>
      <w:marBottom w:val="0"/>
      <w:divBdr>
        <w:top w:val="none" w:sz="0" w:space="0" w:color="auto"/>
        <w:left w:val="none" w:sz="0" w:space="0" w:color="auto"/>
        <w:bottom w:val="none" w:sz="0" w:space="0" w:color="auto"/>
        <w:right w:val="none" w:sz="0" w:space="0" w:color="auto"/>
      </w:divBdr>
    </w:div>
    <w:div w:id="686753625">
      <w:bodyDiv w:val="1"/>
      <w:marLeft w:val="0"/>
      <w:marRight w:val="0"/>
      <w:marTop w:val="0"/>
      <w:marBottom w:val="0"/>
      <w:divBdr>
        <w:top w:val="none" w:sz="0" w:space="0" w:color="auto"/>
        <w:left w:val="none" w:sz="0" w:space="0" w:color="auto"/>
        <w:bottom w:val="none" w:sz="0" w:space="0" w:color="auto"/>
        <w:right w:val="none" w:sz="0" w:space="0" w:color="auto"/>
      </w:divBdr>
    </w:div>
    <w:div w:id="737945311">
      <w:bodyDiv w:val="1"/>
      <w:marLeft w:val="0"/>
      <w:marRight w:val="0"/>
      <w:marTop w:val="0"/>
      <w:marBottom w:val="0"/>
      <w:divBdr>
        <w:top w:val="none" w:sz="0" w:space="0" w:color="auto"/>
        <w:left w:val="none" w:sz="0" w:space="0" w:color="auto"/>
        <w:bottom w:val="none" w:sz="0" w:space="0" w:color="auto"/>
        <w:right w:val="none" w:sz="0" w:space="0" w:color="auto"/>
      </w:divBdr>
    </w:div>
    <w:div w:id="742222474">
      <w:bodyDiv w:val="1"/>
      <w:marLeft w:val="0"/>
      <w:marRight w:val="0"/>
      <w:marTop w:val="0"/>
      <w:marBottom w:val="0"/>
      <w:divBdr>
        <w:top w:val="none" w:sz="0" w:space="0" w:color="auto"/>
        <w:left w:val="none" w:sz="0" w:space="0" w:color="auto"/>
        <w:bottom w:val="none" w:sz="0" w:space="0" w:color="auto"/>
        <w:right w:val="none" w:sz="0" w:space="0" w:color="auto"/>
      </w:divBdr>
    </w:div>
    <w:div w:id="777942653">
      <w:bodyDiv w:val="1"/>
      <w:marLeft w:val="0"/>
      <w:marRight w:val="0"/>
      <w:marTop w:val="0"/>
      <w:marBottom w:val="0"/>
      <w:divBdr>
        <w:top w:val="none" w:sz="0" w:space="0" w:color="auto"/>
        <w:left w:val="none" w:sz="0" w:space="0" w:color="auto"/>
        <w:bottom w:val="none" w:sz="0" w:space="0" w:color="auto"/>
        <w:right w:val="none" w:sz="0" w:space="0" w:color="auto"/>
      </w:divBdr>
    </w:div>
    <w:div w:id="787050173">
      <w:bodyDiv w:val="1"/>
      <w:marLeft w:val="0"/>
      <w:marRight w:val="0"/>
      <w:marTop w:val="0"/>
      <w:marBottom w:val="0"/>
      <w:divBdr>
        <w:top w:val="none" w:sz="0" w:space="0" w:color="auto"/>
        <w:left w:val="none" w:sz="0" w:space="0" w:color="auto"/>
        <w:bottom w:val="none" w:sz="0" w:space="0" w:color="auto"/>
        <w:right w:val="none" w:sz="0" w:space="0" w:color="auto"/>
      </w:divBdr>
    </w:div>
    <w:div w:id="790167682">
      <w:bodyDiv w:val="1"/>
      <w:marLeft w:val="0"/>
      <w:marRight w:val="0"/>
      <w:marTop w:val="0"/>
      <w:marBottom w:val="0"/>
      <w:divBdr>
        <w:top w:val="none" w:sz="0" w:space="0" w:color="auto"/>
        <w:left w:val="none" w:sz="0" w:space="0" w:color="auto"/>
        <w:bottom w:val="none" w:sz="0" w:space="0" w:color="auto"/>
        <w:right w:val="none" w:sz="0" w:space="0" w:color="auto"/>
      </w:divBdr>
    </w:div>
    <w:div w:id="791899475">
      <w:bodyDiv w:val="1"/>
      <w:marLeft w:val="0"/>
      <w:marRight w:val="0"/>
      <w:marTop w:val="0"/>
      <w:marBottom w:val="0"/>
      <w:divBdr>
        <w:top w:val="none" w:sz="0" w:space="0" w:color="auto"/>
        <w:left w:val="none" w:sz="0" w:space="0" w:color="auto"/>
        <w:bottom w:val="none" w:sz="0" w:space="0" w:color="auto"/>
        <w:right w:val="none" w:sz="0" w:space="0" w:color="auto"/>
      </w:divBdr>
    </w:div>
    <w:div w:id="792943060">
      <w:bodyDiv w:val="1"/>
      <w:marLeft w:val="0"/>
      <w:marRight w:val="0"/>
      <w:marTop w:val="0"/>
      <w:marBottom w:val="0"/>
      <w:divBdr>
        <w:top w:val="none" w:sz="0" w:space="0" w:color="auto"/>
        <w:left w:val="none" w:sz="0" w:space="0" w:color="auto"/>
        <w:bottom w:val="none" w:sz="0" w:space="0" w:color="auto"/>
        <w:right w:val="none" w:sz="0" w:space="0" w:color="auto"/>
      </w:divBdr>
    </w:div>
    <w:div w:id="806047593">
      <w:bodyDiv w:val="1"/>
      <w:marLeft w:val="0"/>
      <w:marRight w:val="0"/>
      <w:marTop w:val="0"/>
      <w:marBottom w:val="0"/>
      <w:divBdr>
        <w:top w:val="none" w:sz="0" w:space="0" w:color="auto"/>
        <w:left w:val="none" w:sz="0" w:space="0" w:color="auto"/>
        <w:bottom w:val="none" w:sz="0" w:space="0" w:color="auto"/>
        <w:right w:val="none" w:sz="0" w:space="0" w:color="auto"/>
      </w:divBdr>
    </w:div>
    <w:div w:id="809177023">
      <w:bodyDiv w:val="1"/>
      <w:marLeft w:val="0"/>
      <w:marRight w:val="0"/>
      <w:marTop w:val="0"/>
      <w:marBottom w:val="0"/>
      <w:divBdr>
        <w:top w:val="none" w:sz="0" w:space="0" w:color="auto"/>
        <w:left w:val="none" w:sz="0" w:space="0" w:color="auto"/>
        <w:bottom w:val="none" w:sz="0" w:space="0" w:color="auto"/>
        <w:right w:val="none" w:sz="0" w:space="0" w:color="auto"/>
      </w:divBdr>
    </w:div>
    <w:div w:id="830173802">
      <w:bodyDiv w:val="1"/>
      <w:marLeft w:val="0"/>
      <w:marRight w:val="0"/>
      <w:marTop w:val="0"/>
      <w:marBottom w:val="0"/>
      <w:divBdr>
        <w:top w:val="none" w:sz="0" w:space="0" w:color="auto"/>
        <w:left w:val="none" w:sz="0" w:space="0" w:color="auto"/>
        <w:bottom w:val="none" w:sz="0" w:space="0" w:color="auto"/>
        <w:right w:val="none" w:sz="0" w:space="0" w:color="auto"/>
      </w:divBdr>
    </w:div>
    <w:div w:id="832644480">
      <w:bodyDiv w:val="1"/>
      <w:marLeft w:val="0"/>
      <w:marRight w:val="0"/>
      <w:marTop w:val="0"/>
      <w:marBottom w:val="0"/>
      <w:divBdr>
        <w:top w:val="none" w:sz="0" w:space="0" w:color="auto"/>
        <w:left w:val="none" w:sz="0" w:space="0" w:color="auto"/>
        <w:bottom w:val="none" w:sz="0" w:space="0" w:color="auto"/>
        <w:right w:val="none" w:sz="0" w:space="0" w:color="auto"/>
      </w:divBdr>
    </w:div>
    <w:div w:id="838496863">
      <w:bodyDiv w:val="1"/>
      <w:marLeft w:val="0"/>
      <w:marRight w:val="0"/>
      <w:marTop w:val="0"/>
      <w:marBottom w:val="0"/>
      <w:divBdr>
        <w:top w:val="none" w:sz="0" w:space="0" w:color="auto"/>
        <w:left w:val="none" w:sz="0" w:space="0" w:color="auto"/>
        <w:bottom w:val="none" w:sz="0" w:space="0" w:color="auto"/>
        <w:right w:val="none" w:sz="0" w:space="0" w:color="auto"/>
      </w:divBdr>
    </w:div>
    <w:div w:id="868447484">
      <w:bodyDiv w:val="1"/>
      <w:marLeft w:val="0"/>
      <w:marRight w:val="0"/>
      <w:marTop w:val="0"/>
      <w:marBottom w:val="0"/>
      <w:divBdr>
        <w:top w:val="none" w:sz="0" w:space="0" w:color="auto"/>
        <w:left w:val="none" w:sz="0" w:space="0" w:color="auto"/>
        <w:bottom w:val="none" w:sz="0" w:space="0" w:color="auto"/>
        <w:right w:val="none" w:sz="0" w:space="0" w:color="auto"/>
      </w:divBdr>
    </w:div>
    <w:div w:id="876701832">
      <w:bodyDiv w:val="1"/>
      <w:marLeft w:val="0"/>
      <w:marRight w:val="0"/>
      <w:marTop w:val="0"/>
      <w:marBottom w:val="0"/>
      <w:divBdr>
        <w:top w:val="none" w:sz="0" w:space="0" w:color="auto"/>
        <w:left w:val="none" w:sz="0" w:space="0" w:color="auto"/>
        <w:bottom w:val="none" w:sz="0" w:space="0" w:color="auto"/>
        <w:right w:val="none" w:sz="0" w:space="0" w:color="auto"/>
      </w:divBdr>
    </w:div>
    <w:div w:id="880945681">
      <w:bodyDiv w:val="1"/>
      <w:marLeft w:val="0"/>
      <w:marRight w:val="0"/>
      <w:marTop w:val="0"/>
      <w:marBottom w:val="0"/>
      <w:divBdr>
        <w:top w:val="none" w:sz="0" w:space="0" w:color="auto"/>
        <w:left w:val="none" w:sz="0" w:space="0" w:color="auto"/>
        <w:bottom w:val="none" w:sz="0" w:space="0" w:color="auto"/>
        <w:right w:val="none" w:sz="0" w:space="0" w:color="auto"/>
      </w:divBdr>
    </w:div>
    <w:div w:id="881751411">
      <w:bodyDiv w:val="1"/>
      <w:marLeft w:val="0"/>
      <w:marRight w:val="0"/>
      <w:marTop w:val="0"/>
      <w:marBottom w:val="0"/>
      <w:divBdr>
        <w:top w:val="none" w:sz="0" w:space="0" w:color="auto"/>
        <w:left w:val="none" w:sz="0" w:space="0" w:color="auto"/>
        <w:bottom w:val="none" w:sz="0" w:space="0" w:color="auto"/>
        <w:right w:val="none" w:sz="0" w:space="0" w:color="auto"/>
      </w:divBdr>
    </w:div>
    <w:div w:id="904335177">
      <w:bodyDiv w:val="1"/>
      <w:marLeft w:val="0"/>
      <w:marRight w:val="0"/>
      <w:marTop w:val="0"/>
      <w:marBottom w:val="0"/>
      <w:divBdr>
        <w:top w:val="none" w:sz="0" w:space="0" w:color="auto"/>
        <w:left w:val="none" w:sz="0" w:space="0" w:color="auto"/>
        <w:bottom w:val="none" w:sz="0" w:space="0" w:color="auto"/>
        <w:right w:val="none" w:sz="0" w:space="0" w:color="auto"/>
      </w:divBdr>
    </w:div>
    <w:div w:id="908920950">
      <w:bodyDiv w:val="1"/>
      <w:marLeft w:val="0"/>
      <w:marRight w:val="0"/>
      <w:marTop w:val="0"/>
      <w:marBottom w:val="0"/>
      <w:divBdr>
        <w:top w:val="none" w:sz="0" w:space="0" w:color="auto"/>
        <w:left w:val="none" w:sz="0" w:space="0" w:color="auto"/>
        <w:bottom w:val="none" w:sz="0" w:space="0" w:color="auto"/>
        <w:right w:val="none" w:sz="0" w:space="0" w:color="auto"/>
      </w:divBdr>
    </w:div>
    <w:div w:id="910653576">
      <w:bodyDiv w:val="1"/>
      <w:marLeft w:val="0"/>
      <w:marRight w:val="0"/>
      <w:marTop w:val="0"/>
      <w:marBottom w:val="0"/>
      <w:divBdr>
        <w:top w:val="none" w:sz="0" w:space="0" w:color="auto"/>
        <w:left w:val="none" w:sz="0" w:space="0" w:color="auto"/>
        <w:bottom w:val="none" w:sz="0" w:space="0" w:color="auto"/>
        <w:right w:val="none" w:sz="0" w:space="0" w:color="auto"/>
      </w:divBdr>
    </w:div>
    <w:div w:id="923220841">
      <w:bodyDiv w:val="1"/>
      <w:marLeft w:val="0"/>
      <w:marRight w:val="0"/>
      <w:marTop w:val="0"/>
      <w:marBottom w:val="0"/>
      <w:divBdr>
        <w:top w:val="none" w:sz="0" w:space="0" w:color="auto"/>
        <w:left w:val="none" w:sz="0" w:space="0" w:color="auto"/>
        <w:bottom w:val="none" w:sz="0" w:space="0" w:color="auto"/>
        <w:right w:val="none" w:sz="0" w:space="0" w:color="auto"/>
      </w:divBdr>
    </w:div>
    <w:div w:id="945575279">
      <w:bodyDiv w:val="1"/>
      <w:marLeft w:val="0"/>
      <w:marRight w:val="0"/>
      <w:marTop w:val="0"/>
      <w:marBottom w:val="0"/>
      <w:divBdr>
        <w:top w:val="none" w:sz="0" w:space="0" w:color="auto"/>
        <w:left w:val="none" w:sz="0" w:space="0" w:color="auto"/>
        <w:bottom w:val="none" w:sz="0" w:space="0" w:color="auto"/>
        <w:right w:val="none" w:sz="0" w:space="0" w:color="auto"/>
      </w:divBdr>
    </w:div>
    <w:div w:id="950018516">
      <w:bodyDiv w:val="1"/>
      <w:marLeft w:val="0"/>
      <w:marRight w:val="0"/>
      <w:marTop w:val="0"/>
      <w:marBottom w:val="0"/>
      <w:divBdr>
        <w:top w:val="none" w:sz="0" w:space="0" w:color="auto"/>
        <w:left w:val="none" w:sz="0" w:space="0" w:color="auto"/>
        <w:bottom w:val="none" w:sz="0" w:space="0" w:color="auto"/>
        <w:right w:val="none" w:sz="0" w:space="0" w:color="auto"/>
      </w:divBdr>
    </w:div>
    <w:div w:id="954481849">
      <w:bodyDiv w:val="1"/>
      <w:marLeft w:val="0"/>
      <w:marRight w:val="0"/>
      <w:marTop w:val="0"/>
      <w:marBottom w:val="0"/>
      <w:divBdr>
        <w:top w:val="none" w:sz="0" w:space="0" w:color="auto"/>
        <w:left w:val="none" w:sz="0" w:space="0" w:color="auto"/>
        <w:bottom w:val="none" w:sz="0" w:space="0" w:color="auto"/>
        <w:right w:val="none" w:sz="0" w:space="0" w:color="auto"/>
      </w:divBdr>
    </w:div>
    <w:div w:id="962542205">
      <w:bodyDiv w:val="1"/>
      <w:marLeft w:val="0"/>
      <w:marRight w:val="0"/>
      <w:marTop w:val="0"/>
      <w:marBottom w:val="0"/>
      <w:divBdr>
        <w:top w:val="none" w:sz="0" w:space="0" w:color="auto"/>
        <w:left w:val="none" w:sz="0" w:space="0" w:color="auto"/>
        <w:bottom w:val="none" w:sz="0" w:space="0" w:color="auto"/>
        <w:right w:val="none" w:sz="0" w:space="0" w:color="auto"/>
      </w:divBdr>
    </w:div>
    <w:div w:id="967469718">
      <w:bodyDiv w:val="1"/>
      <w:marLeft w:val="0"/>
      <w:marRight w:val="0"/>
      <w:marTop w:val="0"/>
      <w:marBottom w:val="0"/>
      <w:divBdr>
        <w:top w:val="none" w:sz="0" w:space="0" w:color="auto"/>
        <w:left w:val="none" w:sz="0" w:space="0" w:color="auto"/>
        <w:bottom w:val="none" w:sz="0" w:space="0" w:color="auto"/>
        <w:right w:val="none" w:sz="0" w:space="0" w:color="auto"/>
      </w:divBdr>
    </w:div>
    <w:div w:id="976421274">
      <w:bodyDiv w:val="1"/>
      <w:marLeft w:val="0"/>
      <w:marRight w:val="0"/>
      <w:marTop w:val="0"/>
      <w:marBottom w:val="0"/>
      <w:divBdr>
        <w:top w:val="none" w:sz="0" w:space="0" w:color="auto"/>
        <w:left w:val="none" w:sz="0" w:space="0" w:color="auto"/>
        <w:bottom w:val="none" w:sz="0" w:space="0" w:color="auto"/>
        <w:right w:val="none" w:sz="0" w:space="0" w:color="auto"/>
      </w:divBdr>
    </w:div>
    <w:div w:id="981424188">
      <w:bodyDiv w:val="1"/>
      <w:marLeft w:val="0"/>
      <w:marRight w:val="0"/>
      <w:marTop w:val="0"/>
      <w:marBottom w:val="0"/>
      <w:divBdr>
        <w:top w:val="none" w:sz="0" w:space="0" w:color="auto"/>
        <w:left w:val="none" w:sz="0" w:space="0" w:color="auto"/>
        <w:bottom w:val="none" w:sz="0" w:space="0" w:color="auto"/>
        <w:right w:val="none" w:sz="0" w:space="0" w:color="auto"/>
      </w:divBdr>
    </w:div>
    <w:div w:id="983508413">
      <w:bodyDiv w:val="1"/>
      <w:marLeft w:val="0"/>
      <w:marRight w:val="0"/>
      <w:marTop w:val="0"/>
      <w:marBottom w:val="0"/>
      <w:divBdr>
        <w:top w:val="none" w:sz="0" w:space="0" w:color="auto"/>
        <w:left w:val="none" w:sz="0" w:space="0" w:color="auto"/>
        <w:bottom w:val="none" w:sz="0" w:space="0" w:color="auto"/>
        <w:right w:val="none" w:sz="0" w:space="0" w:color="auto"/>
      </w:divBdr>
    </w:div>
    <w:div w:id="983894856">
      <w:bodyDiv w:val="1"/>
      <w:marLeft w:val="0"/>
      <w:marRight w:val="0"/>
      <w:marTop w:val="0"/>
      <w:marBottom w:val="0"/>
      <w:divBdr>
        <w:top w:val="none" w:sz="0" w:space="0" w:color="auto"/>
        <w:left w:val="none" w:sz="0" w:space="0" w:color="auto"/>
        <w:bottom w:val="none" w:sz="0" w:space="0" w:color="auto"/>
        <w:right w:val="none" w:sz="0" w:space="0" w:color="auto"/>
      </w:divBdr>
    </w:div>
    <w:div w:id="994408896">
      <w:bodyDiv w:val="1"/>
      <w:marLeft w:val="0"/>
      <w:marRight w:val="0"/>
      <w:marTop w:val="0"/>
      <w:marBottom w:val="0"/>
      <w:divBdr>
        <w:top w:val="none" w:sz="0" w:space="0" w:color="auto"/>
        <w:left w:val="none" w:sz="0" w:space="0" w:color="auto"/>
        <w:bottom w:val="none" w:sz="0" w:space="0" w:color="auto"/>
        <w:right w:val="none" w:sz="0" w:space="0" w:color="auto"/>
      </w:divBdr>
      <w:divsChild>
        <w:div w:id="194734629">
          <w:marLeft w:val="0"/>
          <w:marRight w:val="0"/>
          <w:marTop w:val="0"/>
          <w:marBottom w:val="0"/>
          <w:divBdr>
            <w:top w:val="none" w:sz="0" w:space="0" w:color="auto"/>
            <w:left w:val="none" w:sz="0" w:space="0" w:color="auto"/>
            <w:bottom w:val="none" w:sz="0" w:space="0" w:color="auto"/>
            <w:right w:val="none" w:sz="0" w:space="0" w:color="auto"/>
          </w:divBdr>
        </w:div>
      </w:divsChild>
    </w:div>
    <w:div w:id="1004478865">
      <w:bodyDiv w:val="1"/>
      <w:marLeft w:val="0"/>
      <w:marRight w:val="0"/>
      <w:marTop w:val="0"/>
      <w:marBottom w:val="0"/>
      <w:divBdr>
        <w:top w:val="none" w:sz="0" w:space="0" w:color="auto"/>
        <w:left w:val="none" w:sz="0" w:space="0" w:color="auto"/>
        <w:bottom w:val="none" w:sz="0" w:space="0" w:color="auto"/>
        <w:right w:val="none" w:sz="0" w:space="0" w:color="auto"/>
      </w:divBdr>
    </w:div>
    <w:div w:id="1005286236">
      <w:bodyDiv w:val="1"/>
      <w:marLeft w:val="0"/>
      <w:marRight w:val="0"/>
      <w:marTop w:val="0"/>
      <w:marBottom w:val="0"/>
      <w:divBdr>
        <w:top w:val="none" w:sz="0" w:space="0" w:color="auto"/>
        <w:left w:val="none" w:sz="0" w:space="0" w:color="auto"/>
        <w:bottom w:val="none" w:sz="0" w:space="0" w:color="auto"/>
        <w:right w:val="none" w:sz="0" w:space="0" w:color="auto"/>
      </w:divBdr>
    </w:div>
    <w:div w:id="1005782769">
      <w:bodyDiv w:val="1"/>
      <w:marLeft w:val="0"/>
      <w:marRight w:val="0"/>
      <w:marTop w:val="0"/>
      <w:marBottom w:val="0"/>
      <w:divBdr>
        <w:top w:val="none" w:sz="0" w:space="0" w:color="auto"/>
        <w:left w:val="none" w:sz="0" w:space="0" w:color="auto"/>
        <w:bottom w:val="none" w:sz="0" w:space="0" w:color="auto"/>
        <w:right w:val="none" w:sz="0" w:space="0" w:color="auto"/>
      </w:divBdr>
    </w:div>
    <w:div w:id="1014259913">
      <w:bodyDiv w:val="1"/>
      <w:marLeft w:val="0"/>
      <w:marRight w:val="0"/>
      <w:marTop w:val="0"/>
      <w:marBottom w:val="0"/>
      <w:divBdr>
        <w:top w:val="none" w:sz="0" w:space="0" w:color="auto"/>
        <w:left w:val="none" w:sz="0" w:space="0" w:color="auto"/>
        <w:bottom w:val="none" w:sz="0" w:space="0" w:color="auto"/>
        <w:right w:val="none" w:sz="0" w:space="0" w:color="auto"/>
      </w:divBdr>
    </w:div>
    <w:div w:id="1023168698">
      <w:bodyDiv w:val="1"/>
      <w:marLeft w:val="0"/>
      <w:marRight w:val="0"/>
      <w:marTop w:val="0"/>
      <w:marBottom w:val="0"/>
      <w:divBdr>
        <w:top w:val="none" w:sz="0" w:space="0" w:color="auto"/>
        <w:left w:val="none" w:sz="0" w:space="0" w:color="auto"/>
        <w:bottom w:val="none" w:sz="0" w:space="0" w:color="auto"/>
        <w:right w:val="none" w:sz="0" w:space="0" w:color="auto"/>
      </w:divBdr>
    </w:div>
    <w:div w:id="1032339514">
      <w:bodyDiv w:val="1"/>
      <w:marLeft w:val="0"/>
      <w:marRight w:val="0"/>
      <w:marTop w:val="0"/>
      <w:marBottom w:val="0"/>
      <w:divBdr>
        <w:top w:val="none" w:sz="0" w:space="0" w:color="auto"/>
        <w:left w:val="none" w:sz="0" w:space="0" w:color="auto"/>
        <w:bottom w:val="none" w:sz="0" w:space="0" w:color="auto"/>
        <w:right w:val="none" w:sz="0" w:space="0" w:color="auto"/>
      </w:divBdr>
    </w:div>
    <w:div w:id="1040206159">
      <w:bodyDiv w:val="1"/>
      <w:marLeft w:val="0"/>
      <w:marRight w:val="0"/>
      <w:marTop w:val="0"/>
      <w:marBottom w:val="0"/>
      <w:divBdr>
        <w:top w:val="none" w:sz="0" w:space="0" w:color="auto"/>
        <w:left w:val="none" w:sz="0" w:space="0" w:color="auto"/>
        <w:bottom w:val="none" w:sz="0" w:space="0" w:color="auto"/>
        <w:right w:val="none" w:sz="0" w:space="0" w:color="auto"/>
      </w:divBdr>
    </w:div>
    <w:div w:id="1040668491">
      <w:bodyDiv w:val="1"/>
      <w:marLeft w:val="0"/>
      <w:marRight w:val="0"/>
      <w:marTop w:val="0"/>
      <w:marBottom w:val="0"/>
      <w:divBdr>
        <w:top w:val="none" w:sz="0" w:space="0" w:color="auto"/>
        <w:left w:val="none" w:sz="0" w:space="0" w:color="auto"/>
        <w:bottom w:val="none" w:sz="0" w:space="0" w:color="auto"/>
        <w:right w:val="none" w:sz="0" w:space="0" w:color="auto"/>
      </w:divBdr>
    </w:div>
    <w:div w:id="1050223662">
      <w:bodyDiv w:val="1"/>
      <w:marLeft w:val="0"/>
      <w:marRight w:val="0"/>
      <w:marTop w:val="0"/>
      <w:marBottom w:val="0"/>
      <w:divBdr>
        <w:top w:val="none" w:sz="0" w:space="0" w:color="auto"/>
        <w:left w:val="none" w:sz="0" w:space="0" w:color="auto"/>
        <w:bottom w:val="none" w:sz="0" w:space="0" w:color="auto"/>
        <w:right w:val="none" w:sz="0" w:space="0" w:color="auto"/>
      </w:divBdr>
      <w:divsChild>
        <w:div w:id="1525364071">
          <w:marLeft w:val="0"/>
          <w:marRight w:val="0"/>
          <w:marTop w:val="0"/>
          <w:marBottom w:val="0"/>
          <w:divBdr>
            <w:top w:val="none" w:sz="0" w:space="0" w:color="auto"/>
            <w:left w:val="none" w:sz="0" w:space="0" w:color="auto"/>
            <w:bottom w:val="none" w:sz="0" w:space="0" w:color="auto"/>
            <w:right w:val="none" w:sz="0" w:space="0" w:color="auto"/>
          </w:divBdr>
        </w:div>
      </w:divsChild>
    </w:div>
    <w:div w:id="1056126380">
      <w:bodyDiv w:val="1"/>
      <w:marLeft w:val="0"/>
      <w:marRight w:val="0"/>
      <w:marTop w:val="0"/>
      <w:marBottom w:val="0"/>
      <w:divBdr>
        <w:top w:val="none" w:sz="0" w:space="0" w:color="auto"/>
        <w:left w:val="none" w:sz="0" w:space="0" w:color="auto"/>
        <w:bottom w:val="none" w:sz="0" w:space="0" w:color="auto"/>
        <w:right w:val="none" w:sz="0" w:space="0" w:color="auto"/>
      </w:divBdr>
    </w:div>
    <w:div w:id="1076823621">
      <w:bodyDiv w:val="1"/>
      <w:marLeft w:val="0"/>
      <w:marRight w:val="0"/>
      <w:marTop w:val="0"/>
      <w:marBottom w:val="0"/>
      <w:divBdr>
        <w:top w:val="none" w:sz="0" w:space="0" w:color="auto"/>
        <w:left w:val="none" w:sz="0" w:space="0" w:color="auto"/>
        <w:bottom w:val="none" w:sz="0" w:space="0" w:color="auto"/>
        <w:right w:val="none" w:sz="0" w:space="0" w:color="auto"/>
      </w:divBdr>
    </w:div>
    <w:div w:id="1077173268">
      <w:bodyDiv w:val="1"/>
      <w:marLeft w:val="0"/>
      <w:marRight w:val="0"/>
      <w:marTop w:val="0"/>
      <w:marBottom w:val="0"/>
      <w:divBdr>
        <w:top w:val="none" w:sz="0" w:space="0" w:color="auto"/>
        <w:left w:val="none" w:sz="0" w:space="0" w:color="auto"/>
        <w:bottom w:val="none" w:sz="0" w:space="0" w:color="auto"/>
        <w:right w:val="none" w:sz="0" w:space="0" w:color="auto"/>
      </w:divBdr>
    </w:div>
    <w:div w:id="1077677505">
      <w:bodyDiv w:val="1"/>
      <w:marLeft w:val="0"/>
      <w:marRight w:val="0"/>
      <w:marTop w:val="0"/>
      <w:marBottom w:val="0"/>
      <w:divBdr>
        <w:top w:val="none" w:sz="0" w:space="0" w:color="auto"/>
        <w:left w:val="none" w:sz="0" w:space="0" w:color="auto"/>
        <w:bottom w:val="none" w:sz="0" w:space="0" w:color="auto"/>
        <w:right w:val="none" w:sz="0" w:space="0" w:color="auto"/>
      </w:divBdr>
    </w:div>
    <w:div w:id="1079012350">
      <w:bodyDiv w:val="1"/>
      <w:marLeft w:val="0"/>
      <w:marRight w:val="0"/>
      <w:marTop w:val="0"/>
      <w:marBottom w:val="0"/>
      <w:divBdr>
        <w:top w:val="none" w:sz="0" w:space="0" w:color="auto"/>
        <w:left w:val="none" w:sz="0" w:space="0" w:color="auto"/>
        <w:bottom w:val="none" w:sz="0" w:space="0" w:color="auto"/>
        <w:right w:val="none" w:sz="0" w:space="0" w:color="auto"/>
      </w:divBdr>
    </w:div>
    <w:div w:id="1080249826">
      <w:bodyDiv w:val="1"/>
      <w:marLeft w:val="0"/>
      <w:marRight w:val="0"/>
      <w:marTop w:val="0"/>
      <w:marBottom w:val="0"/>
      <w:divBdr>
        <w:top w:val="none" w:sz="0" w:space="0" w:color="auto"/>
        <w:left w:val="none" w:sz="0" w:space="0" w:color="auto"/>
        <w:bottom w:val="none" w:sz="0" w:space="0" w:color="auto"/>
        <w:right w:val="none" w:sz="0" w:space="0" w:color="auto"/>
      </w:divBdr>
    </w:div>
    <w:div w:id="1082143697">
      <w:bodyDiv w:val="1"/>
      <w:marLeft w:val="0"/>
      <w:marRight w:val="0"/>
      <w:marTop w:val="0"/>
      <w:marBottom w:val="0"/>
      <w:divBdr>
        <w:top w:val="none" w:sz="0" w:space="0" w:color="auto"/>
        <w:left w:val="none" w:sz="0" w:space="0" w:color="auto"/>
        <w:bottom w:val="none" w:sz="0" w:space="0" w:color="auto"/>
        <w:right w:val="none" w:sz="0" w:space="0" w:color="auto"/>
      </w:divBdr>
    </w:div>
    <w:div w:id="1102383880">
      <w:bodyDiv w:val="1"/>
      <w:marLeft w:val="0"/>
      <w:marRight w:val="0"/>
      <w:marTop w:val="0"/>
      <w:marBottom w:val="0"/>
      <w:divBdr>
        <w:top w:val="none" w:sz="0" w:space="0" w:color="auto"/>
        <w:left w:val="none" w:sz="0" w:space="0" w:color="auto"/>
        <w:bottom w:val="none" w:sz="0" w:space="0" w:color="auto"/>
        <w:right w:val="none" w:sz="0" w:space="0" w:color="auto"/>
      </w:divBdr>
    </w:div>
    <w:div w:id="1107504231">
      <w:bodyDiv w:val="1"/>
      <w:marLeft w:val="0"/>
      <w:marRight w:val="0"/>
      <w:marTop w:val="0"/>
      <w:marBottom w:val="0"/>
      <w:divBdr>
        <w:top w:val="none" w:sz="0" w:space="0" w:color="auto"/>
        <w:left w:val="none" w:sz="0" w:space="0" w:color="auto"/>
        <w:bottom w:val="none" w:sz="0" w:space="0" w:color="auto"/>
        <w:right w:val="none" w:sz="0" w:space="0" w:color="auto"/>
      </w:divBdr>
    </w:div>
    <w:div w:id="1108500529">
      <w:bodyDiv w:val="1"/>
      <w:marLeft w:val="0"/>
      <w:marRight w:val="0"/>
      <w:marTop w:val="0"/>
      <w:marBottom w:val="0"/>
      <w:divBdr>
        <w:top w:val="none" w:sz="0" w:space="0" w:color="auto"/>
        <w:left w:val="none" w:sz="0" w:space="0" w:color="auto"/>
        <w:bottom w:val="none" w:sz="0" w:space="0" w:color="auto"/>
        <w:right w:val="none" w:sz="0" w:space="0" w:color="auto"/>
      </w:divBdr>
    </w:div>
    <w:div w:id="1123695986">
      <w:bodyDiv w:val="1"/>
      <w:marLeft w:val="0"/>
      <w:marRight w:val="0"/>
      <w:marTop w:val="0"/>
      <w:marBottom w:val="0"/>
      <w:divBdr>
        <w:top w:val="none" w:sz="0" w:space="0" w:color="auto"/>
        <w:left w:val="none" w:sz="0" w:space="0" w:color="auto"/>
        <w:bottom w:val="none" w:sz="0" w:space="0" w:color="auto"/>
        <w:right w:val="none" w:sz="0" w:space="0" w:color="auto"/>
      </w:divBdr>
    </w:div>
    <w:div w:id="1127814658">
      <w:bodyDiv w:val="1"/>
      <w:marLeft w:val="0"/>
      <w:marRight w:val="0"/>
      <w:marTop w:val="0"/>
      <w:marBottom w:val="0"/>
      <w:divBdr>
        <w:top w:val="none" w:sz="0" w:space="0" w:color="auto"/>
        <w:left w:val="none" w:sz="0" w:space="0" w:color="auto"/>
        <w:bottom w:val="none" w:sz="0" w:space="0" w:color="auto"/>
        <w:right w:val="none" w:sz="0" w:space="0" w:color="auto"/>
      </w:divBdr>
      <w:divsChild>
        <w:div w:id="2000384116">
          <w:marLeft w:val="0"/>
          <w:marRight w:val="0"/>
          <w:marTop w:val="0"/>
          <w:marBottom w:val="0"/>
          <w:divBdr>
            <w:top w:val="none" w:sz="0" w:space="0" w:color="auto"/>
            <w:left w:val="none" w:sz="0" w:space="0" w:color="auto"/>
            <w:bottom w:val="none" w:sz="0" w:space="0" w:color="auto"/>
            <w:right w:val="none" w:sz="0" w:space="0" w:color="auto"/>
          </w:divBdr>
        </w:div>
      </w:divsChild>
    </w:div>
    <w:div w:id="1130561735">
      <w:bodyDiv w:val="1"/>
      <w:marLeft w:val="0"/>
      <w:marRight w:val="0"/>
      <w:marTop w:val="0"/>
      <w:marBottom w:val="0"/>
      <w:divBdr>
        <w:top w:val="none" w:sz="0" w:space="0" w:color="auto"/>
        <w:left w:val="none" w:sz="0" w:space="0" w:color="auto"/>
        <w:bottom w:val="none" w:sz="0" w:space="0" w:color="auto"/>
        <w:right w:val="none" w:sz="0" w:space="0" w:color="auto"/>
      </w:divBdr>
    </w:div>
    <w:div w:id="1133138660">
      <w:bodyDiv w:val="1"/>
      <w:marLeft w:val="0"/>
      <w:marRight w:val="0"/>
      <w:marTop w:val="0"/>
      <w:marBottom w:val="0"/>
      <w:divBdr>
        <w:top w:val="none" w:sz="0" w:space="0" w:color="auto"/>
        <w:left w:val="none" w:sz="0" w:space="0" w:color="auto"/>
        <w:bottom w:val="none" w:sz="0" w:space="0" w:color="auto"/>
        <w:right w:val="none" w:sz="0" w:space="0" w:color="auto"/>
      </w:divBdr>
    </w:div>
    <w:div w:id="1146047017">
      <w:bodyDiv w:val="1"/>
      <w:marLeft w:val="0"/>
      <w:marRight w:val="0"/>
      <w:marTop w:val="0"/>
      <w:marBottom w:val="0"/>
      <w:divBdr>
        <w:top w:val="none" w:sz="0" w:space="0" w:color="auto"/>
        <w:left w:val="none" w:sz="0" w:space="0" w:color="auto"/>
        <w:bottom w:val="none" w:sz="0" w:space="0" w:color="auto"/>
        <w:right w:val="none" w:sz="0" w:space="0" w:color="auto"/>
      </w:divBdr>
    </w:div>
    <w:div w:id="1147161496">
      <w:bodyDiv w:val="1"/>
      <w:marLeft w:val="0"/>
      <w:marRight w:val="0"/>
      <w:marTop w:val="0"/>
      <w:marBottom w:val="0"/>
      <w:divBdr>
        <w:top w:val="none" w:sz="0" w:space="0" w:color="auto"/>
        <w:left w:val="none" w:sz="0" w:space="0" w:color="auto"/>
        <w:bottom w:val="none" w:sz="0" w:space="0" w:color="auto"/>
        <w:right w:val="none" w:sz="0" w:space="0" w:color="auto"/>
      </w:divBdr>
    </w:div>
    <w:div w:id="1154685765">
      <w:bodyDiv w:val="1"/>
      <w:marLeft w:val="0"/>
      <w:marRight w:val="0"/>
      <w:marTop w:val="0"/>
      <w:marBottom w:val="0"/>
      <w:divBdr>
        <w:top w:val="none" w:sz="0" w:space="0" w:color="auto"/>
        <w:left w:val="none" w:sz="0" w:space="0" w:color="auto"/>
        <w:bottom w:val="none" w:sz="0" w:space="0" w:color="auto"/>
        <w:right w:val="none" w:sz="0" w:space="0" w:color="auto"/>
      </w:divBdr>
    </w:div>
    <w:div w:id="1172916982">
      <w:bodyDiv w:val="1"/>
      <w:marLeft w:val="0"/>
      <w:marRight w:val="0"/>
      <w:marTop w:val="0"/>
      <w:marBottom w:val="0"/>
      <w:divBdr>
        <w:top w:val="none" w:sz="0" w:space="0" w:color="auto"/>
        <w:left w:val="none" w:sz="0" w:space="0" w:color="auto"/>
        <w:bottom w:val="none" w:sz="0" w:space="0" w:color="auto"/>
        <w:right w:val="none" w:sz="0" w:space="0" w:color="auto"/>
      </w:divBdr>
    </w:div>
    <w:div w:id="1179387801">
      <w:bodyDiv w:val="1"/>
      <w:marLeft w:val="0"/>
      <w:marRight w:val="0"/>
      <w:marTop w:val="0"/>
      <w:marBottom w:val="0"/>
      <w:divBdr>
        <w:top w:val="none" w:sz="0" w:space="0" w:color="auto"/>
        <w:left w:val="none" w:sz="0" w:space="0" w:color="auto"/>
        <w:bottom w:val="none" w:sz="0" w:space="0" w:color="auto"/>
        <w:right w:val="none" w:sz="0" w:space="0" w:color="auto"/>
      </w:divBdr>
    </w:div>
    <w:div w:id="1185748417">
      <w:bodyDiv w:val="1"/>
      <w:marLeft w:val="0"/>
      <w:marRight w:val="0"/>
      <w:marTop w:val="0"/>
      <w:marBottom w:val="0"/>
      <w:divBdr>
        <w:top w:val="none" w:sz="0" w:space="0" w:color="auto"/>
        <w:left w:val="none" w:sz="0" w:space="0" w:color="auto"/>
        <w:bottom w:val="none" w:sz="0" w:space="0" w:color="auto"/>
        <w:right w:val="none" w:sz="0" w:space="0" w:color="auto"/>
      </w:divBdr>
    </w:div>
    <w:div w:id="1194609990">
      <w:bodyDiv w:val="1"/>
      <w:marLeft w:val="0"/>
      <w:marRight w:val="0"/>
      <w:marTop w:val="0"/>
      <w:marBottom w:val="0"/>
      <w:divBdr>
        <w:top w:val="none" w:sz="0" w:space="0" w:color="auto"/>
        <w:left w:val="none" w:sz="0" w:space="0" w:color="auto"/>
        <w:bottom w:val="none" w:sz="0" w:space="0" w:color="auto"/>
        <w:right w:val="none" w:sz="0" w:space="0" w:color="auto"/>
      </w:divBdr>
    </w:div>
    <w:div w:id="1203983443">
      <w:bodyDiv w:val="1"/>
      <w:marLeft w:val="0"/>
      <w:marRight w:val="0"/>
      <w:marTop w:val="0"/>
      <w:marBottom w:val="0"/>
      <w:divBdr>
        <w:top w:val="none" w:sz="0" w:space="0" w:color="auto"/>
        <w:left w:val="none" w:sz="0" w:space="0" w:color="auto"/>
        <w:bottom w:val="none" w:sz="0" w:space="0" w:color="auto"/>
        <w:right w:val="none" w:sz="0" w:space="0" w:color="auto"/>
      </w:divBdr>
    </w:div>
    <w:div w:id="1215388060">
      <w:bodyDiv w:val="1"/>
      <w:marLeft w:val="0"/>
      <w:marRight w:val="0"/>
      <w:marTop w:val="0"/>
      <w:marBottom w:val="0"/>
      <w:divBdr>
        <w:top w:val="none" w:sz="0" w:space="0" w:color="auto"/>
        <w:left w:val="none" w:sz="0" w:space="0" w:color="auto"/>
        <w:bottom w:val="none" w:sz="0" w:space="0" w:color="auto"/>
        <w:right w:val="none" w:sz="0" w:space="0" w:color="auto"/>
      </w:divBdr>
    </w:div>
    <w:div w:id="1219240716">
      <w:bodyDiv w:val="1"/>
      <w:marLeft w:val="0"/>
      <w:marRight w:val="0"/>
      <w:marTop w:val="0"/>
      <w:marBottom w:val="0"/>
      <w:divBdr>
        <w:top w:val="none" w:sz="0" w:space="0" w:color="auto"/>
        <w:left w:val="none" w:sz="0" w:space="0" w:color="auto"/>
        <w:bottom w:val="none" w:sz="0" w:space="0" w:color="auto"/>
        <w:right w:val="none" w:sz="0" w:space="0" w:color="auto"/>
      </w:divBdr>
    </w:div>
    <w:div w:id="1224871940">
      <w:bodyDiv w:val="1"/>
      <w:marLeft w:val="0"/>
      <w:marRight w:val="0"/>
      <w:marTop w:val="0"/>
      <w:marBottom w:val="0"/>
      <w:divBdr>
        <w:top w:val="none" w:sz="0" w:space="0" w:color="auto"/>
        <w:left w:val="none" w:sz="0" w:space="0" w:color="auto"/>
        <w:bottom w:val="none" w:sz="0" w:space="0" w:color="auto"/>
        <w:right w:val="none" w:sz="0" w:space="0" w:color="auto"/>
      </w:divBdr>
    </w:div>
    <w:div w:id="1229609901">
      <w:bodyDiv w:val="1"/>
      <w:marLeft w:val="0"/>
      <w:marRight w:val="0"/>
      <w:marTop w:val="0"/>
      <w:marBottom w:val="0"/>
      <w:divBdr>
        <w:top w:val="none" w:sz="0" w:space="0" w:color="auto"/>
        <w:left w:val="none" w:sz="0" w:space="0" w:color="auto"/>
        <w:bottom w:val="none" w:sz="0" w:space="0" w:color="auto"/>
        <w:right w:val="none" w:sz="0" w:space="0" w:color="auto"/>
      </w:divBdr>
    </w:div>
    <w:div w:id="1263028754">
      <w:bodyDiv w:val="1"/>
      <w:marLeft w:val="0"/>
      <w:marRight w:val="0"/>
      <w:marTop w:val="0"/>
      <w:marBottom w:val="0"/>
      <w:divBdr>
        <w:top w:val="none" w:sz="0" w:space="0" w:color="auto"/>
        <w:left w:val="none" w:sz="0" w:space="0" w:color="auto"/>
        <w:bottom w:val="none" w:sz="0" w:space="0" w:color="auto"/>
        <w:right w:val="none" w:sz="0" w:space="0" w:color="auto"/>
      </w:divBdr>
    </w:div>
    <w:div w:id="1266884061">
      <w:bodyDiv w:val="1"/>
      <w:marLeft w:val="0"/>
      <w:marRight w:val="0"/>
      <w:marTop w:val="0"/>
      <w:marBottom w:val="0"/>
      <w:divBdr>
        <w:top w:val="none" w:sz="0" w:space="0" w:color="auto"/>
        <w:left w:val="none" w:sz="0" w:space="0" w:color="auto"/>
        <w:bottom w:val="none" w:sz="0" w:space="0" w:color="auto"/>
        <w:right w:val="none" w:sz="0" w:space="0" w:color="auto"/>
      </w:divBdr>
    </w:div>
    <w:div w:id="1276248669">
      <w:bodyDiv w:val="1"/>
      <w:marLeft w:val="0"/>
      <w:marRight w:val="0"/>
      <w:marTop w:val="0"/>
      <w:marBottom w:val="0"/>
      <w:divBdr>
        <w:top w:val="none" w:sz="0" w:space="0" w:color="auto"/>
        <w:left w:val="none" w:sz="0" w:space="0" w:color="auto"/>
        <w:bottom w:val="none" w:sz="0" w:space="0" w:color="auto"/>
        <w:right w:val="none" w:sz="0" w:space="0" w:color="auto"/>
      </w:divBdr>
    </w:div>
    <w:div w:id="1277372933">
      <w:bodyDiv w:val="1"/>
      <w:marLeft w:val="0"/>
      <w:marRight w:val="0"/>
      <w:marTop w:val="0"/>
      <w:marBottom w:val="0"/>
      <w:divBdr>
        <w:top w:val="none" w:sz="0" w:space="0" w:color="auto"/>
        <w:left w:val="none" w:sz="0" w:space="0" w:color="auto"/>
        <w:bottom w:val="none" w:sz="0" w:space="0" w:color="auto"/>
        <w:right w:val="none" w:sz="0" w:space="0" w:color="auto"/>
      </w:divBdr>
    </w:div>
    <w:div w:id="1290818729">
      <w:bodyDiv w:val="1"/>
      <w:marLeft w:val="0"/>
      <w:marRight w:val="0"/>
      <w:marTop w:val="0"/>
      <w:marBottom w:val="0"/>
      <w:divBdr>
        <w:top w:val="none" w:sz="0" w:space="0" w:color="auto"/>
        <w:left w:val="none" w:sz="0" w:space="0" w:color="auto"/>
        <w:bottom w:val="none" w:sz="0" w:space="0" w:color="auto"/>
        <w:right w:val="none" w:sz="0" w:space="0" w:color="auto"/>
      </w:divBdr>
    </w:div>
    <w:div w:id="1298144701">
      <w:bodyDiv w:val="1"/>
      <w:marLeft w:val="0"/>
      <w:marRight w:val="0"/>
      <w:marTop w:val="0"/>
      <w:marBottom w:val="0"/>
      <w:divBdr>
        <w:top w:val="none" w:sz="0" w:space="0" w:color="auto"/>
        <w:left w:val="none" w:sz="0" w:space="0" w:color="auto"/>
        <w:bottom w:val="none" w:sz="0" w:space="0" w:color="auto"/>
        <w:right w:val="none" w:sz="0" w:space="0" w:color="auto"/>
      </w:divBdr>
    </w:div>
    <w:div w:id="1327709839">
      <w:bodyDiv w:val="1"/>
      <w:marLeft w:val="0"/>
      <w:marRight w:val="0"/>
      <w:marTop w:val="0"/>
      <w:marBottom w:val="0"/>
      <w:divBdr>
        <w:top w:val="none" w:sz="0" w:space="0" w:color="auto"/>
        <w:left w:val="none" w:sz="0" w:space="0" w:color="auto"/>
        <w:bottom w:val="none" w:sz="0" w:space="0" w:color="auto"/>
        <w:right w:val="none" w:sz="0" w:space="0" w:color="auto"/>
      </w:divBdr>
    </w:div>
    <w:div w:id="1339500592">
      <w:bodyDiv w:val="1"/>
      <w:marLeft w:val="0"/>
      <w:marRight w:val="0"/>
      <w:marTop w:val="0"/>
      <w:marBottom w:val="0"/>
      <w:divBdr>
        <w:top w:val="none" w:sz="0" w:space="0" w:color="auto"/>
        <w:left w:val="none" w:sz="0" w:space="0" w:color="auto"/>
        <w:bottom w:val="none" w:sz="0" w:space="0" w:color="auto"/>
        <w:right w:val="none" w:sz="0" w:space="0" w:color="auto"/>
      </w:divBdr>
    </w:div>
    <w:div w:id="1356156847">
      <w:bodyDiv w:val="1"/>
      <w:marLeft w:val="0"/>
      <w:marRight w:val="0"/>
      <w:marTop w:val="0"/>
      <w:marBottom w:val="0"/>
      <w:divBdr>
        <w:top w:val="none" w:sz="0" w:space="0" w:color="auto"/>
        <w:left w:val="none" w:sz="0" w:space="0" w:color="auto"/>
        <w:bottom w:val="none" w:sz="0" w:space="0" w:color="auto"/>
        <w:right w:val="none" w:sz="0" w:space="0" w:color="auto"/>
      </w:divBdr>
    </w:div>
    <w:div w:id="1367830946">
      <w:bodyDiv w:val="1"/>
      <w:marLeft w:val="0"/>
      <w:marRight w:val="0"/>
      <w:marTop w:val="0"/>
      <w:marBottom w:val="0"/>
      <w:divBdr>
        <w:top w:val="none" w:sz="0" w:space="0" w:color="auto"/>
        <w:left w:val="none" w:sz="0" w:space="0" w:color="auto"/>
        <w:bottom w:val="none" w:sz="0" w:space="0" w:color="auto"/>
        <w:right w:val="none" w:sz="0" w:space="0" w:color="auto"/>
      </w:divBdr>
    </w:div>
    <w:div w:id="1375426629">
      <w:bodyDiv w:val="1"/>
      <w:marLeft w:val="0"/>
      <w:marRight w:val="0"/>
      <w:marTop w:val="0"/>
      <w:marBottom w:val="0"/>
      <w:divBdr>
        <w:top w:val="none" w:sz="0" w:space="0" w:color="auto"/>
        <w:left w:val="none" w:sz="0" w:space="0" w:color="auto"/>
        <w:bottom w:val="none" w:sz="0" w:space="0" w:color="auto"/>
        <w:right w:val="none" w:sz="0" w:space="0" w:color="auto"/>
      </w:divBdr>
    </w:div>
    <w:div w:id="1378162863">
      <w:bodyDiv w:val="1"/>
      <w:marLeft w:val="0"/>
      <w:marRight w:val="0"/>
      <w:marTop w:val="0"/>
      <w:marBottom w:val="0"/>
      <w:divBdr>
        <w:top w:val="none" w:sz="0" w:space="0" w:color="auto"/>
        <w:left w:val="none" w:sz="0" w:space="0" w:color="auto"/>
        <w:bottom w:val="none" w:sz="0" w:space="0" w:color="auto"/>
        <w:right w:val="none" w:sz="0" w:space="0" w:color="auto"/>
      </w:divBdr>
    </w:div>
    <w:div w:id="1396049856">
      <w:bodyDiv w:val="1"/>
      <w:marLeft w:val="0"/>
      <w:marRight w:val="0"/>
      <w:marTop w:val="0"/>
      <w:marBottom w:val="0"/>
      <w:divBdr>
        <w:top w:val="none" w:sz="0" w:space="0" w:color="auto"/>
        <w:left w:val="none" w:sz="0" w:space="0" w:color="auto"/>
        <w:bottom w:val="none" w:sz="0" w:space="0" w:color="auto"/>
        <w:right w:val="none" w:sz="0" w:space="0" w:color="auto"/>
      </w:divBdr>
    </w:div>
    <w:div w:id="1418791275">
      <w:bodyDiv w:val="1"/>
      <w:marLeft w:val="0"/>
      <w:marRight w:val="0"/>
      <w:marTop w:val="0"/>
      <w:marBottom w:val="0"/>
      <w:divBdr>
        <w:top w:val="none" w:sz="0" w:space="0" w:color="auto"/>
        <w:left w:val="none" w:sz="0" w:space="0" w:color="auto"/>
        <w:bottom w:val="none" w:sz="0" w:space="0" w:color="auto"/>
        <w:right w:val="none" w:sz="0" w:space="0" w:color="auto"/>
      </w:divBdr>
    </w:div>
    <w:div w:id="1428233696">
      <w:bodyDiv w:val="1"/>
      <w:marLeft w:val="0"/>
      <w:marRight w:val="0"/>
      <w:marTop w:val="0"/>
      <w:marBottom w:val="0"/>
      <w:divBdr>
        <w:top w:val="none" w:sz="0" w:space="0" w:color="auto"/>
        <w:left w:val="none" w:sz="0" w:space="0" w:color="auto"/>
        <w:bottom w:val="none" w:sz="0" w:space="0" w:color="auto"/>
        <w:right w:val="none" w:sz="0" w:space="0" w:color="auto"/>
      </w:divBdr>
    </w:div>
    <w:div w:id="1433352489">
      <w:bodyDiv w:val="1"/>
      <w:marLeft w:val="0"/>
      <w:marRight w:val="0"/>
      <w:marTop w:val="0"/>
      <w:marBottom w:val="0"/>
      <w:divBdr>
        <w:top w:val="none" w:sz="0" w:space="0" w:color="auto"/>
        <w:left w:val="none" w:sz="0" w:space="0" w:color="auto"/>
        <w:bottom w:val="none" w:sz="0" w:space="0" w:color="auto"/>
        <w:right w:val="none" w:sz="0" w:space="0" w:color="auto"/>
      </w:divBdr>
      <w:divsChild>
        <w:div w:id="1767379998">
          <w:marLeft w:val="0"/>
          <w:marRight w:val="0"/>
          <w:marTop w:val="0"/>
          <w:marBottom w:val="0"/>
          <w:divBdr>
            <w:top w:val="none" w:sz="0" w:space="0" w:color="auto"/>
            <w:left w:val="none" w:sz="0" w:space="0" w:color="auto"/>
            <w:bottom w:val="none" w:sz="0" w:space="0" w:color="auto"/>
            <w:right w:val="none" w:sz="0" w:space="0" w:color="auto"/>
          </w:divBdr>
        </w:div>
      </w:divsChild>
    </w:div>
    <w:div w:id="1441297034">
      <w:bodyDiv w:val="1"/>
      <w:marLeft w:val="0"/>
      <w:marRight w:val="0"/>
      <w:marTop w:val="0"/>
      <w:marBottom w:val="0"/>
      <w:divBdr>
        <w:top w:val="none" w:sz="0" w:space="0" w:color="auto"/>
        <w:left w:val="none" w:sz="0" w:space="0" w:color="auto"/>
        <w:bottom w:val="none" w:sz="0" w:space="0" w:color="auto"/>
        <w:right w:val="none" w:sz="0" w:space="0" w:color="auto"/>
      </w:divBdr>
      <w:divsChild>
        <w:div w:id="539706265">
          <w:marLeft w:val="0"/>
          <w:marRight w:val="0"/>
          <w:marTop w:val="0"/>
          <w:marBottom w:val="0"/>
          <w:divBdr>
            <w:top w:val="none" w:sz="0" w:space="0" w:color="auto"/>
            <w:left w:val="none" w:sz="0" w:space="0" w:color="auto"/>
            <w:bottom w:val="none" w:sz="0" w:space="0" w:color="auto"/>
            <w:right w:val="none" w:sz="0" w:space="0" w:color="auto"/>
          </w:divBdr>
        </w:div>
      </w:divsChild>
    </w:div>
    <w:div w:id="1446778130">
      <w:bodyDiv w:val="1"/>
      <w:marLeft w:val="0"/>
      <w:marRight w:val="0"/>
      <w:marTop w:val="0"/>
      <w:marBottom w:val="0"/>
      <w:divBdr>
        <w:top w:val="none" w:sz="0" w:space="0" w:color="auto"/>
        <w:left w:val="none" w:sz="0" w:space="0" w:color="auto"/>
        <w:bottom w:val="none" w:sz="0" w:space="0" w:color="auto"/>
        <w:right w:val="none" w:sz="0" w:space="0" w:color="auto"/>
      </w:divBdr>
    </w:div>
    <w:div w:id="1457404679">
      <w:bodyDiv w:val="1"/>
      <w:marLeft w:val="0"/>
      <w:marRight w:val="0"/>
      <w:marTop w:val="0"/>
      <w:marBottom w:val="0"/>
      <w:divBdr>
        <w:top w:val="none" w:sz="0" w:space="0" w:color="auto"/>
        <w:left w:val="none" w:sz="0" w:space="0" w:color="auto"/>
        <w:bottom w:val="none" w:sz="0" w:space="0" w:color="auto"/>
        <w:right w:val="none" w:sz="0" w:space="0" w:color="auto"/>
      </w:divBdr>
    </w:div>
    <w:div w:id="1473710812">
      <w:bodyDiv w:val="1"/>
      <w:marLeft w:val="0"/>
      <w:marRight w:val="0"/>
      <w:marTop w:val="0"/>
      <w:marBottom w:val="0"/>
      <w:divBdr>
        <w:top w:val="none" w:sz="0" w:space="0" w:color="auto"/>
        <w:left w:val="none" w:sz="0" w:space="0" w:color="auto"/>
        <w:bottom w:val="none" w:sz="0" w:space="0" w:color="auto"/>
        <w:right w:val="none" w:sz="0" w:space="0" w:color="auto"/>
      </w:divBdr>
    </w:div>
    <w:div w:id="1477530839">
      <w:bodyDiv w:val="1"/>
      <w:marLeft w:val="0"/>
      <w:marRight w:val="0"/>
      <w:marTop w:val="0"/>
      <w:marBottom w:val="0"/>
      <w:divBdr>
        <w:top w:val="none" w:sz="0" w:space="0" w:color="auto"/>
        <w:left w:val="none" w:sz="0" w:space="0" w:color="auto"/>
        <w:bottom w:val="none" w:sz="0" w:space="0" w:color="auto"/>
        <w:right w:val="none" w:sz="0" w:space="0" w:color="auto"/>
      </w:divBdr>
    </w:div>
    <w:div w:id="1477990998">
      <w:bodyDiv w:val="1"/>
      <w:marLeft w:val="0"/>
      <w:marRight w:val="0"/>
      <w:marTop w:val="0"/>
      <w:marBottom w:val="0"/>
      <w:divBdr>
        <w:top w:val="none" w:sz="0" w:space="0" w:color="auto"/>
        <w:left w:val="none" w:sz="0" w:space="0" w:color="auto"/>
        <w:bottom w:val="none" w:sz="0" w:space="0" w:color="auto"/>
        <w:right w:val="none" w:sz="0" w:space="0" w:color="auto"/>
      </w:divBdr>
    </w:div>
    <w:div w:id="1498153602">
      <w:bodyDiv w:val="1"/>
      <w:marLeft w:val="0"/>
      <w:marRight w:val="0"/>
      <w:marTop w:val="0"/>
      <w:marBottom w:val="0"/>
      <w:divBdr>
        <w:top w:val="none" w:sz="0" w:space="0" w:color="auto"/>
        <w:left w:val="none" w:sz="0" w:space="0" w:color="auto"/>
        <w:bottom w:val="none" w:sz="0" w:space="0" w:color="auto"/>
        <w:right w:val="none" w:sz="0" w:space="0" w:color="auto"/>
      </w:divBdr>
    </w:div>
    <w:div w:id="1504273699">
      <w:bodyDiv w:val="1"/>
      <w:marLeft w:val="0"/>
      <w:marRight w:val="0"/>
      <w:marTop w:val="0"/>
      <w:marBottom w:val="0"/>
      <w:divBdr>
        <w:top w:val="none" w:sz="0" w:space="0" w:color="auto"/>
        <w:left w:val="none" w:sz="0" w:space="0" w:color="auto"/>
        <w:bottom w:val="none" w:sz="0" w:space="0" w:color="auto"/>
        <w:right w:val="none" w:sz="0" w:space="0" w:color="auto"/>
      </w:divBdr>
    </w:div>
    <w:div w:id="1508519699">
      <w:bodyDiv w:val="1"/>
      <w:marLeft w:val="0"/>
      <w:marRight w:val="0"/>
      <w:marTop w:val="0"/>
      <w:marBottom w:val="0"/>
      <w:divBdr>
        <w:top w:val="none" w:sz="0" w:space="0" w:color="auto"/>
        <w:left w:val="none" w:sz="0" w:space="0" w:color="auto"/>
        <w:bottom w:val="none" w:sz="0" w:space="0" w:color="auto"/>
        <w:right w:val="none" w:sz="0" w:space="0" w:color="auto"/>
      </w:divBdr>
    </w:div>
    <w:div w:id="1518034732">
      <w:bodyDiv w:val="1"/>
      <w:marLeft w:val="0"/>
      <w:marRight w:val="0"/>
      <w:marTop w:val="0"/>
      <w:marBottom w:val="0"/>
      <w:divBdr>
        <w:top w:val="none" w:sz="0" w:space="0" w:color="auto"/>
        <w:left w:val="none" w:sz="0" w:space="0" w:color="auto"/>
        <w:bottom w:val="none" w:sz="0" w:space="0" w:color="auto"/>
        <w:right w:val="none" w:sz="0" w:space="0" w:color="auto"/>
      </w:divBdr>
    </w:div>
    <w:div w:id="1525169741">
      <w:bodyDiv w:val="1"/>
      <w:marLeft w:val="0"/>
      <w:marRight w:val="0"/>
      <w:marTop w:val="0"/>
      <w:marBottom w:val="0"/>
      <w:divBdr>
        <w:top w:val="none" w:sz="0" w:space="0" w:color="auto"/>
        <w:left w:val="none" w:sz="0" w:space="0" w:color="auto"/>
        <w:bottom w:val="none" w:sz="0" w:space="0" w:color="auto"/>
        <w:right w:val="none" w:sz="0" w:space="0" w:color="auto"/>
      </w:divBdr>
    </w:div>
    <w:div w:id="1542016950">
      <w:bodyDiv w:val="1"/>
      <w:marLeft w:val="0"/>
      <w:marRight w:val="0"/>
      <w:marTop w:val="0"/>
      <w:marBottom w:val="0"/>
      <w:divBdr>
        <w:top w:val="none" w:sz="0" w:space="0" w:color="auto"/>
        <w:left w:val="none" w:sz="0" w:space="0" w:color="auto"/>
        <w:bottom w:val="none" w:sz="0" w:space="0" w:color="auto"/>
        <w:right w:val="none" w:sz="0" w:space="0" w:color="auto"/>
      </w:divBdr>
    </w:div>
    <w:div w:id="1549685533">
      <w:bodyDiv w:val="1"/>
      <w:marLeft w:val="0"/>
      <w:marRight w:val="0"/>
      <w:marTop w:val="0"/>
      <w:marBottom w:val="0"/>
      <w:divBdr>
        <w:top w:val="none" w:sz="0" w:space="0" w:color="auto"/>
        <w:left w:val="none" w:sz="0" w:space="0" w:color="auto"/>
        <w:bottom w:val="none" w:sz="0" w:space="0" w:color="auto"/>
        <w:right w:val="none" w:sz="0" w:space="0" w:color="auto"/>
      </w:divBdr>
    </w:div>
    <w:div w:id="1554195079">
      <w:bodyDiv w:val="1"/>
      <w:marLeft w:val="0"/>
      <w:marRight w:val="0"/>
      <w:marTop w:val="0"/>
      <w:marBottom w:val="0"/>
      <w:divBdr>
        <w:top w:val="none" w:sz="0" w:space="0" w:color="auto"/>
        <w:left w:val="none" w:sz="0" w:space="0" w:color="auto"/>
        <w:bottom w:val="none" w:sz="0" w:space="0" w:color="auto"/>
        <w:right w:val="none" w:sz="0" w:space="0" w:color="auto"/>
      </w:divBdr>
    </w:div>
    <w:div w:id="1592084925">
      <w:bodyDiv w:val="1"/>
      <w:marLeft w:val="0"/>
      <w:marRight w:val="0"/>
      <w:marTop w:val="0"/>
      <w:marBottom w:val="0"/>
      <w:divBdr>
        <w:top w:val="none" w:sz="0" w:space="0" w:color="auto"/>
        <w:left w:val="none" w:sz="0" w:space="0" w:color="auto"/>
        <w:bottom w:val="none" w:sz="0" w:space="0" w:color="auto"/>
        <w:right w:val="none" w:sz="0" w:space="0" w:color="auto"/>
      </w:divBdr>
    </w:div>
    <w:div w:id="1592158904">
      <w:bodyDiv w:val="1"/>
      <w:marLeft w:val="0"/>
      <w:marRight w:val="0"/>
      <w:marTop w:val="0"/>
      <w:marBottom w:val="0"/>
      <w:divBdr>
        <w:top w:val="none" w:sz="0" w:space="0" w:color="auto"/>
        <w:left w:val="none" w:sz="0" w:space="0" w:color="auto"/>
        <w:bottom w:val="none" w:sz="0" w:space="0" w:color="auto"/>
        <w:right w:val="none" w:sz="0" w:space="0" w:color="auto"/>
      </w:divBdr>
    </w:div>
    <w:div w:id="1592621614">
      <w:bodyDiv w:val="1"/>
      <w:marLeft w:val="0"/>
      <w:marRight w:val="0"/>
      <w:marTop w:val="0"/>
      <w:marBottom w:val="0"/>
      <w:divBdr>
        <w:top w:val="none" w:sz="0" w:space="0" w:color="auto"/>
        <w:left w:val="none" w:sz="0" w:space="0" w:color="auto"/>
        <w:bottom w:val="none" w:sz="0" w:space="0" w:color="auto"/>
        <w:right w:val="none" w:sz="0" w:space="0" w:color="auto"/>
      </w:divBdr>
    </w:div>
    <w:div w:id="1600792359">
      <w:bodyDiv w:val="1"/>
      <w:marLeft w:val="0"/>
      <w:marRight w:val="0"/>
      <w:marTop w:val="0"/>
      <w:marBottom w:val="0"/>
      <w:divBdr>
        <w:top w:val="none" w:sz="0" w:space="0" w:color="auto"/>
        <w:left w:val="none" w:sz="0" w:space="0" w:color="auto"/>
        <w:bottom w:val="none" w:sz="0" w:space="0" w:color="auto"/>
        <w:right w:val="none" w:sz="0" w:space="0" w:color="auto"/>
      </w:divBdr>
    </w:div>
    <w:div w:id="1601992100">
      <w:bodyDiv w:val="1"/>
      <w:marLeft w:val="0"/>
      <w:marRight w:val="0"/>
      <w:marTop w:val="0"/>
      <w:marBottom w:val="0"/>
      <w:divBdr>
        <w:top w:val="none" w:sz="0" w:space="0" w:color="auto"/>
        <w:left w:val="none" w:sz="0" w:space="0" w:color="auto"/>
        <w:bottom w:val="none" w:sz="0" w:space="0" w:color="auto"/>
        <w:right w:val="none" w:sz="0" w:space="0" w:color="auto"/>
      </w:divBdr>
      <w:divsChild>
        <w:div w:id="1233194194">
          <w:marLeft w:val="0"/>
          <w:marRight w:val="0"/>
          <w:marTop w:val="0"/>
          <w:marBottom w:val="0"/>
          <w:divBdr>
            <w:top w:val="none" w:sz="0" w:space="0" w:color="auto"/>
            <w:left w:val="none" w:sz="0" w:space="0" w:color="auto"/>
            <w:bottom w:val="none" w:sz="0" w:space="0" w:color="auto"/>
            <w:right w:val="none" w:sz="0" w:space="0" w:color="auto"/>
          </w:divBdr>
        </w:div>
      </w:divsChild>
    </w:div>
    <w:div w:id="1604066793">
      <w:bodyDiv w:val="1"/>
      <w:marLeft w:val="0"/>
      <w:marRight w:val="0"/>
      <w:marTop w:val="0"/>
      <w:marBottom w:val="0"/>
      <w:divBdr>
        <w:top w:val="none" w:sz="0" w:space="0" w:color="auto"/>
        <w:left w:val="none" w:sz="0" w:space="0" w:color="auto"/>
        <w:bottom w:val="none" w:sz="0" w:space="0" w:color="auto"/>
        <w:right w:val="none" w:sz="0" w:space="0" w:color="auto"/>
      </w:divBdr>
    </w:div>
    <w:div w:id="1605727910">
      <w:bodyDiv w:val="1"/>
      <w:marLeft w:val="0"/>
      <w:marRight w:val="0"/>
      <w:marTop w:val="0"/>
      <w:marBottom w:val="0"/>
      <w:divBdr>
        <w:top w:val="none" w:sz="0" w:space="0" w:color="auto"/>
        <w:left w:val="none" w:sz="0" w:space="0" w:color="auto"/>
        <w:bottom w:val="none" w:sz="0" w:space="0" w:color="auto"/>
        <w:right w:val="none" w:sz="0" w:space="0" w:color="auto"/>
      </w:divBdr>
    </w:div>
    <w:div w:id="1607543215">
      <w:bodyDiv w:val="1"/>
      <w:marLeft w:val="0"/>
      <w:marRight w:val="0"/>
      <w:marTop w:val="0"/>
      <w:marBottom w:val="0"/>
      <w:divBdr>
        <w:top w:val="none" w:sz="0" w:space="0" w:color="auto"/>
        <w:left w:val="none" w:sz="0" w:space="0" w:color="auto"/>
        <w:bottom w:val="none" w:sz="0" w:space="0" w:color="auto"/>
        <w:right w:val="none" w:sz="0" w:space="0" w:color="auto"/>
      </w:divBdr>
    </w:div>
    <w:div w:id="1616716577">
      <w:bodyDiv w:val="1"/>
      <w:marLeft w:val="0"/>
      <w:marRight w:val="0"/>
      <w:marTop w:val="0"/>
      <w:marBottom w:val="0"/>
      <w:divBdr>
        <w:top w:val="none" w:sz="0" w:space="0" w:color="auto"/>
        <w:left w:val="none" w:sz="0" w:space="0" w:color="auto"/>
        <w:bottom w:val="none" w:sz="0" w:space="0" w:color="auto"/>
        <w:right w:val="none" w:sz="0" w:space="0" w:color="auto"/>
      </w:divBdr>
    </w:div>
    <w:div w:id="1617708928">
      <w:bodyDiv w:val="1"/>
      <w:marLeft w:val="0"/>
      <w:marRight w:val="0"/>
      <w:marTop w:val="0"/>
      <w:marBottom w:val="0"/>
      <w:divBdr>
        <w:top w:val="none" w:sz="0" w:space="0" w:color="auto"/>
        <w:left w:val="none" w:sz="0" w:space="0" w:color="auto"/>
        <w:bottom w:val="none" w:sz="0" w:space="0" w:color="auto"/>
        <w:right w:val="none" w:sz="0" w:space="0" w:color="auto"/>
      </w:divBdr>
    </w:div>
    <w:div w:id="1632831620">
      <w:bodyDiv w:val="1"/>
      <w:marLeft w:val="0"/>
      <w:marRight w:val="0"/>
      <w:marTop w:val="0"/>
      <w:marBottom w:val="0"/>
      <w:divBdr>
        <w:top w:val="none" w:sz="0" w:space="0" w:color="auto"/>
        <w:left w:val="none" w:sz="0" w:space="0" w:color="auto"/>
        <w:bottom w:val="none" w:sz="0" w:space="0" w:color="auto"/>
        <w:right w:val="none" w:sz="0" w:space="0" w:color="auto"/>
      </w:divBdr>
    </w:div>
    <w:div w:id="1634795779">
      <w:bodyDiv w:val="1"/>
      <w:marLeft w:val="0"/>
      <w:marRight w:val="0"/>
      <w:marTop w:val="0"/>
      <w:marBottom w:val="0"/>
      <w:divBdr>
        <w:top w:val="none" w:sz="0" w:space="0" w:color="auto"/>
        <w:left w:val="none" w:sz="0" w:space="0" w:color="auto"/>
        <w:bottom w:val="none" w:sz="0" w:space="0" w:color="auto"/>
        <w:right w:val="none" w:sz="0" w:space="0" w:color="auto"/>
      </w:divBdr>
    </w:div>
    <w:div w:id="1647706718">
      <w:bodyDiv w:val="1"/>
      <w:marLeft w:val="0"/>
      <w:marRight w:val="0"/>
      <w:marTop w:val="0"/>
      <w:marBottom w:val="0"/>
      <w:divBdr>
        <w:top w:val="none" w:sz="0" w:space="0" w:color="auto"/>
        <w:left w:val="none" w:sz="0" w:space="0" w:color="auto"/>
        <w:bottom w:val="none" w:sz="0" w:space="0" w:color="auto"/>
        <w:right w:val="none" w:sz="0" w:space="0" w:color="auto"/>
      </w:divBdr>
    </w:div>
    <w:div w:id="1663042476">
      <w:bodyDiv w:val="1"/>
      <w:marLeft w:val="0"/>
      <w:marRight w:val="0"/>
      <w:marTop w:val="0"/>
      <w:marBottom w:val="0"/>
      <w:divBdr>
        <w:top w:val="none" w:sz="0" w:space="0" w:color="auto"/>
        <w:left w:val="none" w:sz="0" w:space="0" w:color="auto"/>
        <w:bottom w:val="none" w:sz="0" w:space="0" w:color="auto"/>
        <w:right w:val="none" w:sz="0" w:space="0" w:color="auto"/>
      </w:divBdr>
    </w:div>
    <w:div w:id="1668483881">
      <w:bodyDiv w:val="1"/>
      <w:marLeft w:val="0"/>
      <w:marRight w:val="0"/>
      <w:marTop w:val="0"/>
      <w:marBottom w:val="0"/>
      <w:divBdr>
        <w:top w:val="none" w:sz="0" w:space="0" w:color="auto"/>
        <w:left w:val="none" w:sz="0" w:space="0" w:color="auto"/>
        <w:bottom w:val="none" w:sz="0" w:space="0" w:color="auto"/>
        <w:right w:val="none" w:sz="0" w:space="0" w:color="auto"/>
      </w:divBdr>
    </w:div>
    <w:div w:id="1675916943">
      <w:bodyDiv w:val="1"/>
      <w:marLeft w:val="0"/>
      <w:marRight w:val="0"/>
      <w:marTop w:val="0"/>
      <w:marBottom w:val="0"/>
      <w:divBdr>
        <w:top w:val="none" w:sz="0" w:space="0" w:color="auto"/>
        <w:left w:val="none" w:sz="0" w:space="0" w:color="auto"/>
        <w:bottom w:val="none" w:sz="0" w:space="0" w:color="auto"/>
        <w:right w:val="none" w:sz="0" w:space="0" w:color="auto"/>
      </w:divBdr>
    </w:div>
    <w:div w:id="1677461600">
      <w:bodyDiv w:val="1"/>
      <w:marLeft w:val="0"/>
      <w:marRight w:val="0"/>
      <w:marTop w:val="0"/>
      <w:marBottom w:val="0"/>
      <w:divBdr>
        <w:top w:val="none" w:sz="0" w:space="0" w:color="auto"/>
        <w:left w:val="none" w:sz="0" w:space="0" w:color="auto"/>
        <w:bottom w:val="none" w:sz="0" w:space="0" w:color="auto"/>
        <w:right w:val="none" w:sz="0" w:space="0" w:color="auto"/>
      </w:divBdr>
    </w:div>
    <w:div w:id="1683631681">
      <w:bodyDiv w:val="1"/>
      <w:marLeft w:val="0"/>
      <w:marRight w:val="0"/>
      <w:marTop w:val="0"/>
      <w:marBottom w:val="0"/>
      <w:divBdr>
        <w:top w:val="none" w:sz="0" w:space="0" w:color="auto"/>
        <w:left w:val="none" w:sz="0" w:space="0" w:color="auto"/>
        <w:bottom w:val="none" w:sz="0" w:space="0" w:color="auto"/>
        <w:right w:val="none" w:sz="0" w:space="0" w:color="auto"/>
      </w:divBdr>
    </w:div>
    <w:div w:id="1684629688">
      <w:bodyDiv w:val="1"/>
      <w:marLeft w:val="0"/>
      <w:marRight w:val="0"/>
      <w:marTop w:val="0"/>
      <w:marBottom w:val="0"/>
      <w:divBdr>
        <w:top w:val="none" w:sz="0" w:space="0" w:color="auto"/>
        <w:left w:val="none" w:sz="0" w:space="0" w:color="auto"/>
        <w:bottom w:val="none" w:sz="0" w:space="0" w:color="auto"/>
        <w:right w:val="none" w:sz="0" w:space="0" w:color="auto"/>
      </w:divBdr>
    </w:div>
    <w:div w:id="1709841873">
      <w:bodyDiv w:val="1"/>
      <w:marLeft w:val="0"/>
      <w:marRight w:val="0"/>
      <w:marTop w:val="0"/>
      <w:marBottom w:val="0"/>
      <w:divBdr>
        <w:top w:val="none" w:sz="0" w:space="0" w:color="auto"/>
        <w:left w:val="none" w:sz="0" w:space="0" w:color="auto"/>
        <w:bottom w:val="none" w:sz="0" w:space="0" w:color="auto"/>
        <w:right w:val="none" w:sz="0" w:space="0" w:color="auto"/>
      </w:divBdr>
    </w:div>
    <w:div w:id="1743020374">
      <w:bodyDiv w:val="1"/>
      <w:marLeft w:val="0"/>
      <w:marRight w:val="0"/>
      <w:marTop w:val="0"/>
      <w:marBottom w:val="0"/>
      <w:divBdr>
        <w:top w:val="none" w:sz="0" w:space="0" w:color="auto"/>
        <w:left w:val="none" w:sz="0" w:space="0" w:color="auto"/>
        <w:bottom w:val="none" w:sz="0" w:space="0" w:color="auto"/>
        <w:right w:val="none" w:sz="0" w:space="0" w:color="auto"/>
      </w:divBdr>
    </w:div>
    <w:div w:id="1746681233">
      <w:bodyDiv w:val="1"/>
      <w:marLeft w:val="0"/>
      <w:marRight w:val="0"/>
      <w:marTop w:val="0"/>
      <w:marBottom w:val="0"/>
      <w:divBdr>
        <w:top w:val="none" w:sz="0" w:space="0" w:color="auto"/>
        <w:left w:val="none" w:sz="0" w:space="0" w:color="auto"/>
        <w:bottom w:val="none" w:sz="0" w:space="0" w:color="auto"/>
        <w:right w:val="none" w:sz="0" w:space="0" w:color="auto"/>
      </w:divBdr>
    </w:div>
    <w:div w:id="1769734729">
      <w:bodyDiv w:val="1"/>
      <w:marLeft w:val="0"/>
      <w:marRight w:val="0"/>
      <w:marTop w:val="0"/>
      <w:marBottom w:val="0"/>
      <w:divBdr>
        <w:top w:val="none" w:sz="0" w:space="0" w:color="auto"/>
        <w:left w:val="none" w:sz="0" w:space="0" w:color="auto"/>
        <w:bottom w:val="none" w:sz="0" w:space="0" w:color="auto"/>
        <w:right w:val="none" w:sz="0" w:space="0" w:color="auto"/>
      </w:divBdr>
    </w:div>
    <w:div w:id="1775779402">
      <w:bodyDiv w:val="1"/>
      <w:marLeft w:val="0"/>
      <w:marRight w:val="0"/>
      <w:marTop w:val="0"/>
      <w:marBottom w:val="0"/>
      <w:divBdr>
        <w:top w:val="none" w:sz="0" w:space="0" w:color="auto"/>
        <w:left w:val="none" w:sz="0" w:space="0" w:color="auto"/>
        <w:bottom w:val="none" w:sz="0" w:space="0" w:color="auto"/>
        <w:right w:val="none" w:sz="0" w:space="0" w:color="auto"/>
      </w:divBdr>
    </w:div>
    <w:div w:id="1779451297">
      <w:bodyDiv w:val="1"/>
      <w:marLeft w:val="0"/>
      <w:marRight w:val="0"/>
      <w:marTop w:val="0"/>
      <w:marBottom w:val="0"/>
      <w:divBdr>
        <w:top w:val="none" w:sz="0" w:space="0" w:color="auto"/>
        <w:left w:val="none" w:sz="0" w:space="0" w:color="auto"/>
        <w:bottom w:val="none" w:sz="0" w:space="0" w:color="auto"/>
        <w:right w:val="none" w:sz="0" w:space="0" w:color="auto"/>
      </w:divBdr>
    </w:div>
    <w:div w:id="1787889947">
      <w:bodyDiv w:val="1"/>
      <w:marLeft w:val="0"/>
      <w:marRight w:val="0"/>
      <w:marTop w:val="0"/>
      <w:marBottom w:val="0"/>
      <w:divBdr>
        <w:top w:val="none" w:sz="0" w:space="0" w:color="auto"/>
        <w:left w:val="none" w:sz="0" w:space="0" w:color="auto"/>
        <w:bottom w:val="none" w:sz="0" w:space="0" w:color="auto"/>
        <w:right w:val="none" w:sz="0" w:space="0" w:color="auto"/>
      </w:divBdr>
    </w:div>
    <w:div w:id="1789926858">
      <w:bodyDiv w:val="1"/>
      <w:marLeft w:val="0"/>
      <w:marRight w:val="0"/>
      <w:marTop w:val="0"/>
      <w:marBottom w:val="0"/>
      <w:divBdr>
        <w:top w:val="none" w:sz="0" w:space="0" w:color="auto"/>
        <w:left w:val="none" w:sz="0" w:space="0" w:color="auto"/>
        <w:bottom w:val="none" w:sz="0" w:space="0" w:color="auto"/>
        <w:right w:val="none" w:sz="0" w:space="0" w:color="auto"/>
      </w:divBdr>
    </w:div>
    <w:div w:id="1804537780">
      <w:bodyDiv w:val="1"/>
      <w:marLeft w:val="0"/>
      <w:marRight w:val="0"/>
      <w:marTop w:val="0"/>
      <w:marBottom w:val="0"/>
      <w:divBdr>
        <w:top w:val="none" w:sz="0" w:space="0" w:color="auto"/>
        <w:left w:val="none" w:sz="0" w:space="0" w:color="auto"/>
        <w:bottom w:val="none" w:sz="0" w:space="0" w:color="auto"/>
        <w:right w:val="none" w:sz="0" w:space="0" w:color="auto"/>
      </w:divBdr>
    </w:div>
    <w:div w:id="1807048373">
      <w:bodyDiv w:val="1"/>
      <w:marLeft w:val="0"/>
      <w:marRight w:val="0"/>
      <w:marTop w:val="0"/>
      <w:marBottom w:val="0"/>
      <w:divBdr>
        <w:top w:val="none" w:sz="0" w:space="0" w:color="auto"/>
        <w:left w:val="none" w:sz="0" w:space="0" w:color="auto"/>
        <w:bottom w:val="none" w:sz="0" w:space="0" w:color="auto"/>
        <w:right w:val="none" w:sz="0" w:space="0" w:color="auto"/>
      </w:divBdr>
    </w:div>
    <w:div w:id="1823350965">
      <w:bodyDiv w:val="1"/>
      <w:marLeft w:val="0"/>
      <w:marRight w:val="0"/>
      <w:marTop w:val="0"/>
      <w:marBottom w:val="0"/>
      <w:divBdr>
        <w:top w:val="none" w:sz="0" w:space="0" w:color="auto"/>
        <w:left w:val="none" w:sz="0" w:space="0" w:color="auto"/>
        <w:bottom w:val="none" w:sz="0" w:space="0" w:color="auto"/>
        <w:right w:val="none" w:sz="0" w:space="0" w:color="auto"/>
      </w:divBdr>
    </w:div>
    <w:div w:id="1826050100">
      <w:bodyDiv w:val="1"/>
      <w:marLeft w:val="0"/>
      <w:marRight w:val="0"/>
      <w:marTop w:val="0"/>
      <w:marBottom w:val="0"/>
      <w:divBdr>
        <w:top w:val="none" w:sz="0" w:space="0" w:color="auto"/>
        <w:left w:val="none" w:sz="0" w:space="0" w:color="auto"/>
        <w:bottom w:val="none" w:sz="0" w:space="0" w:color="auto"/>
        <w:right w:val="none" w:sz="0" w:space="0" w:color="auto"/>
      </w:divBdr>
    </w:div>
    <w:div w:id="1830903656">
      <w:bodyDiv w:val="1"/>
      <w:marLeft w:val="0"/>
      <w:marRight w:val="0"/>
      <w:marTop w:val="0"/>
      <w:marBottom w:val="0"/>
      <w:divBdr>
        <w:top w:val="none" w:sz="0" w:space="0" w:color="auto"/>
        <w:left w:val="none" w:sz="0" w:space="0" w:color="auto"/>
        <w:bottom w:val="none" w:sz="0" w:space="0" w:color="auto"/>
        <w:right w:val="none" w:sz="0" w:space="0" w:color="auto"/>
      </w:divBdr>
    </w:div>
    <w:div w:id="1834176187">
      <w:bodyDiv w:val="1"/>
      <w:marLeft w:val="0"/>
      <w:marRight w:val="0"/>
      <w:marTop w:val="0"/>
      <w:marBottom w:val="0"/>
      <w:divBdr>
        <w:top w:val="none" w:sz="0" w:space="0" w:color="auto"/>
        <w:left w:val="none" w:sz="0" w:space="0" w:color="auto"/>
        <w:bottom w:val="none" w:sz="0" w:space="0" w:color="auto"/>
        <w:right w:val="none" w:sz="0" w:space="0" w:color="auto"/>
      </w:divBdr>
    </w:div>
    <w:div w:id="1841122690">
      <w:bodyDiv w:val="1"/>
      <w:marLeft w:val="0"/>
      <w:marRight w:val="0"/>
      <w:marTop w:val="0"/>
      <w:marBottom w:val="0"/>
      <w:divBdr>
        <w:top w:val="none" w:sz="0" w:space="0" w:color="auto"/>
        <w:left w:val="none" w:sz="0" w:space="0" w:color="auto"/>
        <w:bottom w:val="none" w:sz="0" w:space="0" w:color="auto"/>
        <w:right w:val="none" w:sz="0" w:space="0" w:color="auto"/>
      </w:divBdr>
    </w:div>
    <w:div w:id="1847745359">
      <w:bodyDiv w:val="1"/>
      <w:marLeft w:val="0"/>
      <w:marRight w:val="0"/>
      <w:marTop w:val="0"/>
      <w:marBottom w:val="0"/>
      <w:divBdr>
        <w:top w:val="none" w:sz="0" w:space="0" w:color="auto"/>
        <w:left w:val="none" w:sz="0" w:space="0" w:color="auto"/>
        <w:bottom w:val="none" w:sz="0" w:space="0" w:color="auto"/>
        <w:right w:val="none" w:sz="0" w:space="0" w:color="auto"/>
      </w:divBdr>
    </w:div>
    <w:div w:id="1849785310">
      <w:bodyDiv w:val="1"/>
      <w:marLeft w:val="0"/>
      <w:marRight w:val="0"/>
      <w:marTop w:val="0"/>
      <w:marBottom w:val="0"/>
      <w:divBdr>
        <w:top w:val="none" w:sz="0" w:space="0" w:color="auto"/>
        <w:left w:val="none" w:sz="0" w:space="0" w:color="auto"/>
        <w:bottom w:val="none" w:sz="0" w:space="0" w:color="auto"/>
        <w:right w:val="none" w:sz="0" w:space="0" w:color="auto"/>
      </w:divBdr>
    </w:div>
    <w:div w:id="1856381980">
      <w:bodyDiv w:val="1"/>
      <w:marLeft w:val="0"/>
      <w:marRight w:val="0"/>
      <w:marTop w:val="0"/>
      <w:marBottom w:val="0"/>
      <w:divBdr>
        <w:top w:val="none" w:sz="0" w:space="0" w:color="auto"/>
        <w:left w:val="none" w:sz="0" w:space="0" w:color="auto"/>
        <w:bottom w:val="none" w:sz="0" w:space="0" w:color="auto"/>
        <w:right w:val="none" w:sz="0" w:space="0" w:color="auto"/>
      </w:divBdr>
    </w:div>
    <w:div w:id="1857697543">
      <w:bodyDiv w:val="1"/>
      <w:marLeft w:val="0"/>
      <w:marRight w:val="0"/>
      <w:marTop w:val="0"/>
      <w:marBottom w:val="0"/>
      <w:divBdr>
        <w:top w:val="none" w:sz="0" w:space="0" w:color="auto"/>
        <w:left w:val="none" w:sz="0" w:space="0" w:color="auto"/>
        <w:bottom w:val="none" w:sz="0" w:space="0" w:color="auto"/>
        <w:right w:val="none" w:sz="0" w:space="0" w:color="auto"/>
      </w:divBdr>
    </w:div>
    <w:div w:id="1860972021">
      <w:bodyDiv w:val="1"/>
      <w:marLeft w:val="0"/>
      <w:marRight w:val="0"/>
      <w:marTop w:val="0"/>
      <w:marBottom w:val="0"/>
      <w:divBdr>
        <w:top w:val="none" w:sz="0" w:space="0" w:color="auto"/>
        <w:left w:val="none" w:sz="0" w:space="0" w:color="auto"/>
        <w:bottom w:val="none" w:sz="0" w:space="0" w:color="auto"/>
        <w:right w:val="none" w:sz="0" w:space="0" w:color="auto"/>
      </w:divBdr>
    </w:div>
    <w:div w:id="1866626842">
      <w:bodyDiv w:val="1"/>
      <w:marLeft w:val="0"/>
      <w:marRight w:val="0"/>
      <w:marTop w:val="0"/>
      <w:marBottom w:val="0"/>
      <w:divBdr>
        <w:top w:val="none" w:sz="0" w:space="0" w:color="auto"/>
        <w:left w:val="none" w:sz="0" w:space="0" w:color="auto"/>
        <w:bottom w:val="none" w:sz="0" w:space="0" w:color="auto"/>
        <w:right w:val="none" w:sz="0" w:space="0" w:color="auto"/>
      </w:divBdr>
    </w:div>
    <w:div w:id="1877619190">
      <w:bodyDiv w:val="1"/>
      <w:marLeft w:val="0"/>
      <w:marRight w:val="0"/>
      <w:marTop w:val="0"/>
      <w:marBottom w:val="0"/>
      <w:divBdr>
        <w:top w:val="none" w:sz="0" w:space="0" w:color="auto"/>
        <w:left w:val="none" w:sz="0" w:space="0" w:color="auto"/>
        <w:bottom w:val="none" w:sz="0" w:space="0" w:color="auto"/>
        <w:right w:val="none" w:sz="0" w:space="0" w:color="auto"/>
      </w:divBdr>
    </w:div>
    <w:div w:id="1880898620">
      <w:bodyDiv w:val="1"/>
      <w:marLeft w:val="0"/>
      <w:marRight w:val="0"/>
      <w:marTop w:val="0"/>
      <w:marBottom w:val="0"/>
      <w:divBdr>
        <w:top w:val="none" w:sz="0" w:space="0" w:color="auto"/>
        <w:left w:val="none" w:sz="0" w:space="0" w:color="auto"/>
        <w:bottom w:val="none" w:sz="0" w:space="0" w:color="auto"/>
        <w:right w:val="none" w:sz="0" w:space="0" w:color="auto"/>
      </w:divBdr>
      <w:divsChild>
        <w:div w:id="236257496">
          <w:marLeft w:val="0"/>
          <w:marRight w:val="0"/>
          <w:marTop w:val="0"/>
          <w:marBottom w:val="0"/>
          <w:divBdr>
            <w:top w:val="none" w:sz="0" w:space="0" w:color="auto"/>
            <w:left w:val="none" w:sz="0" w:space="0" w:color="auto"/>
            <w:bottom w:val="none" w:sz="0" w:space="0" w:color="auto"/>
            <w:right w:val="none" w:sz="0" w:space="0" w:color="auto"/>
          </w:divBdr>
        </w:div>
      </w:divsChild>
    </w:div>
    <w:div w:id="1883207945">
      <w:bodyDiv w:val="1"/>
      <w:marLeft w:val="0"/>
      <w:marRight w:val="0"/>
      <w:marTop w:val="0"/>
      <w:marBottom w:val="0"/>
      <w:divBdr>
        <w:top w:val="none" w:sz="0" w:space="0" w:color="auto"/>
        <w:left w:val="none" w:sz="0" w:space="0" w:color="auto"/>
        <w:bottom w:val="none" w:sz="0" w:space="0" w:color="auto"/>
        <w:right w:val="none" w:sz="0" w:space="0" w:color="auto"/>
      </w:divBdr>
    </w:div>
    <w:div w:id="1888452188">
      <w:bodyDiv w:val="1"/>
      <w:marLeft w:val="0"/>
      <w:marRight w:val="0"/>
      <w:marTop w:val="0"/>
      <w:marBottom w:val="0"/>
      <w:divBdr>
        <w:top w:val="none" w:sz="0" w:space="0" w:color="auto"/>
        <w:left w:val="none" w:sz="0" w:space="0" w:color="auto"/>
        <w:bottom w:val="none" w:sz="0" w:space="0" w:color="auto"/>
        <w:right w:val="none" w:sz="0" w:space="0" w:color="auto"/>
      </w:divBdr>
    </w:div>
    <w:div w:id="1898393618">
      <w:bodyDiv w:val="1"/>
      <w:marLeft w:val="0"/>
      <w:marRight w:val="0"/>
      <w:marTop w:val="0"/>
      <w:marBottom w:val="0"/>
      <w:divBdr>
        <w:top w:val="none" w:sz="0" w:space="0" w:color="auto"/>
        <w:left w:val="none" w:sz="0" w:space="0" w:color="auto"/>
        <w:bottom w:val="none" w:sz="0" w:space="0" w:color="auto"/>
        <w:right w:val="none" w:sz="0" w:space="0" w:color="auto"/>
      </w:divBdr>
    </w:div>
    <w:div w:id="1916435570">
      <w:bodyDiv w:val="1"/>
      <w:marLeft w:val="0"/>
      <w:marRight w:val="0"/>
      <w:marTop w:val="0"/>
      <w:marBottom w:val="0"/>
      <w:divBdr>
        <w:top w:val="none" w:sz="0" w:space="0" w:color="auto"/>
        <w:left w:val="none" w:sz="0" w:space="0" w:color="auto"/>
        <w:bottom w:val="none" w:sz="0" w:space="0" w:color="auto"/>
        <w:right w:val="none" w:sz="0" w:space="0" w:color="auto"/>
      </w:divBdr>
    </w:div>
    <w:div w:id="1916545264">
      <w:bodyDiv w:val="1"/>
      <w:marLeft w:val="0"/>
      <w:marRight w:val="0"/>
      <w:marTop w:val="0"/>
      <w:marBottom w:val="0"/>
      <w:divBdr>
        <w:top w:val="none" w:sz="0" w:space="0" w:color="auto"/>
        <w:left w:val="none" w:sz="0" w:space="0" w:color="auto"/>
        <w:bottom w:val="none" w:sz="0" w:space="0" w:color="auto"/>
        <w:right w:val="none" w:sz="0" w:space="0" w:color="auto"/>
      </w:divBdr>
    </w:div>
    <w:div w:id="1920021677">
      <w:bodyDiv w:val="1"/>
      <w:marLeft w:val="0"/>
      <w:marRight w:val="0"/>
      <w:marTop w:val="0"/>
      <w:marBottom w:val="0"/>
      <w:divBdr>
        <w:top w:val="none" w:sz="0" w:space="0" w:color="auto"/>
        <w:left w:val="none" w:sz="0" w:space="0" w:color="auto"/>
        <w:bottom w:val="none" w:sz="0" w:space="0" w:color="auto"/>
        <w:right w:val="none" w:sz="0" w:space="0" w:color="auto"/>
      </w:divBdr>
    </w:div>
    <w:div w:id="1952086369">
      <w:bodyDiv w:val="1"/>
      <w:marLeft w:val="0"/>
      <w:marRight w:val="0"/>
      <w:marTop w:val="0"/>
      <w:marBottom w:val="0"/>
      <w:divBdr>
        <w:top w:val="none" w:sz="0" w:space="0" w:color="auto"/>
        <w:left w:val="none" w:sz="0" w:space="0" w:color="auto"/>
        <w:bottom w:val="none" w:sz="0" w:space="0" w:color="auto"/>
        <w:right w:val="none" w:sz="0" w:space="0" w:color="auto"/>
      </w:divBdr>
    </w:div>
    <w:div w:id="1953829035">
      <w:bodyDiv w:val="1"/>
      <w:marLeft w:val="0"/>
      <w:marRight w:val="0"/>
      <w:marTop w:val="0"/>
      <w:marBottom w:val="0"/>
      <w:divBdr>
        <w:top w:val="none" w:sz="0" w:space="0" w:color="auto"/>
        <w:left w:val="none" w:sz="0" w:space="0" w:color="auto"/>
        <w:bottom w:val="none" w:sz="0" w:space="0" w:color="auto"/>
        <w:right w:val="none" w:sz="0" w:space="0" w:color="auto"/>
      </w:divBdr>
    </w:div>
    <w:div w:id="1971200691">
      <w:bodyDiv w:val="1"/>
      <w:marLeft w:val="0"/>
      <w:marRight w:val="0"/>
      <w:marTop w:val="0"/>
      <w:marBottom w:val="0"/>
      <w:divBdr>
        <w:top w:val="none" w:sz="0" w:space="0" w:color="auto"/>
        <w:left w:val="none" w:sz="0" w:space="0" w:color="auto"/>
        <w:bottom w:val="none" w:sz="0" w:space="0" w:color="auto"/>
        <w:right w:val="none" w:sz="0" w:space="0" w:color="auto"/>
      </w:divBdr>
    </w:div>
    <w:div w:id="2010910776">
      <w:bodyDiv w:val="1"/>
      <w:marLeft w:val="0"/>
      <w:marRight w:val="0"/>
      <w:marTop w:val="0"/>
      <w:marBottom w:val="0"/>
      <w:divBdr>
        <w:top w:val="none" w:sz="0" w:space="0" w:color="auto"/>
        <w:left w:val="none" w:sz="0" w:space="0" w:color="auto"/>
        <w:bottom w:val="none" w:sz="0" w:space="0" w:color="auto"/>
        <w:right w:val="none" w:sz="0" w:space="0" w:color="auto"/>
      </w:divBdr>
    </w:div>
    <w:div w:id="2016374268">
      <w:bodyDiv w:val="1"/>
      <w:marLeft w:val="0"/>
      <w:marRight w:val="0"/>
      <w:marTop w:val="0"/>
      <w:marBottom w:val="0"/>
      <w:divBdr>
        <w:top w:val="none" w:sz="0" w:space="0" w:color="auto"/>
        <w:left w:val="none" w:sz="0" w:space="0" w:color="auto"/>
        <w:bottom w:val="none" w:sz="0" w:space="0" w:color="auto"/>
        <w:right w:val="none" w:sz="0" w:space="0" w:color="auto"/>
      </w:divBdr>
    </w:div>
    <w:div w:id="2023362618">
      <w:bodyDiv w:val="1"/>
      <w:marLeft w:val="0"/>
      <w:marRight w:val="0"/>
      <w:marTop w:val="0"/>
      <w:marBottom w:val="0"/>
      <w:divBdr>
        <w:top w:val="none" w:sz="0" w:space="0" w:color="auto"/>
        <w:left w:val="none" w:sz="0" w:space="0" w:color="auto"/>
        <w:bottom w:val="none" w:sz="0" w:space="0" w:color="auto"/>
        <w:right w:val="none" w:sz="0" w:space="0" w:color="auto"/>
      </w:divBdr>
    </w:div>
    <w:div w:id="2047102466">
      <w:bodyDiv w:val="1"/>
      <w:marLeft w:val="0"/>
      <w:marRight w:val="0"/>
      <w:marTop w:val="0"/>
      <w:marBottom w:val="0"/>
      <w:divBdr>
        <w:top w:val="none" w:sz="0" w:space="0" w:color="auto"/>
        <w:left w:val="none" w:sz="0" w:space="0" w:color="auto"/>
        <w:bottom w:val="none" w:sz="0" w:space="0" w:color="auto"/>
        <w:right w:val="none" w:sz="0" w:space="0" w:color="auto"/>
      </w:divBdr>
    </w:div>
    <w:div w:id="2048293614">
      <w:bodyDiv w:val="1"/>
      <w:marLeft w:val="0"/>
      <w:marRight w:val="0"/>
      <w:marTop w:val="0"/>
      <w:marBottom w:val="0"/>
      <w:divBdr>
        <w:top w:val="none" w:sz="0" w:space="0" w:color="auto"/>
        <w:left w:val="none" w:sz="0" w:space="0" w:color="auto"/>
        <w:bottom w:val="none" w:sz="0" w:space="0" w:color="auto"/>
        <w:right w:val="none" w:sz="0" w:space="0" w:color="auto"/>
      </w:divBdr>
    </w:div>
    <w:div w:id="2052226288">
      <w:bodyDiv w:val="1"/>
      <w:marLeft w:val="0"/>
      <w:marRight w:val="0"/>
      <w:marTop w:val="0"/>
      <w:marBottom w:val="0"/>
      <w:divBdr>
        <w:top w:val="none" w:sz="0" w:space="0" w:color="auto"/>
        <w:left w:val="none" w:sz="0" w:space="0" w:color="auto"/>
        <w:bottom w:val="none" w:sz="0" w:space="0" w:color="auto"/>
        <w:right w:val="none" w:sz="0" w:space="0" w:color="auto"/>
      </w:divBdr>
    </w:div>
    <w:div w:id="2064206764">
      <w:bodyDiv w:val="1"/>
      <w:marLeft w:val="0"/>
      <w:marRight w:val="0"/>
      <w:marTop w:val="0"/>
      <w:marBottom w:val="0"/>
      <w:divBdr>
        <w:top w:val="none" w:sz="0" w:space="0" w:color="auto"/>
        <w:left w:val="none" w:sz="0" w:space="0" w:color="auto"/>
        <w:bottom w:val="none" w:sz="0" w:space="0" w:color="auto"/>
        <w:right w:val="none" w:sz="0" w:space="0" w:color="auto"/>
      </w:divBdr>
    </w:div>
    <w:div w:id="2067340048">
      <w:bodyDiv w:val="1"/>
      <w:marLeft w:val="0"/>
      <w:marRight w:val="0"/>
      <w:marTop w:val="0"/>
      <w:marBottom w:val="0"/>
      <w:divBdr>
        <w:top w:val="none" w:sz="0" w:space="0" w:color="auto"/>
        <w:left w:val="none" w:sz="0" w:space="0" w:color="auto"/>
        <w:bottom w:val="none" w:sz="0" w:space="0" w:color="auto"/>
        <w:right w:val="none" w:sz="0" w:space="0" w:color="auto"/>
      </w:divBdr>
    </w:div>
    <w:div w:id="2071879482">
      <w:bodyDiv w:val="1"/>
      <w:marLeft w:val="0"/>
      <w:marRight w:val="0"/>
      <w:marTop w:val="0"/>
      <w:marBottom w:val="0"/>
      <w:divBdr>
        <w:top w:val="none" w:sz="0" w:space="0" w:color="auto"/>
        <w:left w:val="none" w:sz="0" w:space="0" w:color="auto"/>
        <w:bottom w:val="none" w:sz="0" w:space="0" w:color="auto"/>
        <w:right w:val="none" w:sz="0" w:space="0" w:color="auto"/>
      </w:divBdr>
    </w:div>
    <w:div w:id="2074086520">
      <w:bodyDiv w:val="1"/>
      <w:marLeft w:val="0"/>
      <w:marRight w:val="0"/>
      <w:marTop w:val="0"/>
      <w:marBottom w:val="0"/>
      <w:divBdr>
        <w:top w:val="none" w:sz="0" w:space="0" w:color="auto"/>
        <w:left w:val="none" w:sz="0" w:space="0" w:color="auto"/>
        <w:bottom w:val="none" w:sz="0" w:space="0" w:color="auto"/>
        <w:right w:val="none" w:sz="0" w:space="0" w:color="auto"/>
      </w:divBdr>
    </w:div>
    <w:div w:id="2082604228">
      <w:bodyDiv w:val="1"/>
      <w:marLeft w:val="0"/>
      <w:marRight w:val="0"/>
      <w:marTop w:val="0"/>
      <w:marBottom w:val="0"/>
      <w:divBdr>
        <w:top w:val="none" w:sz="0" w:space="0" w:color="auto"/>
        <w:left w:val="none" w:sz="0" w:space="0" w:color="auto"/>
        <w:bottom w:val="none" w:sz="0" w:space="0" w:color="auto"/>
        <w:right w:val="none" w:sz="0" w:space="0" w:color="auto"/>
      </w:divBdr>
      <w:divsChild>
        <w:div w:id="2135901662">
          <w:marLeft w:val="0"/>
          <w:marRight w:val="0"/>
          <w:marTop w:val="0"/>
          <w:marBottom w:val="0"/>
          <w:divBdr>
            <w:top w:val="none" w:sz="0" w:space="0" w:color="auto"/>
            <w:left w:val="none" w:sz="0" w:space="0" w:color="auto"/>
            <w:bottom w:val="none" w:sz="0" w:space="0" w:color="auto"/>
            <w:right w:val="none" w:sz="0" w:space="0" w:color="auto"/>
          </w:divBdr>
        </w:div>
      </w:divsChild>
    </w:div>
    <w:div w:id="2090031554">
      <w:bodyDiv w:val="1"/>
      <w:marLeft w:val="0"/>
      <w:marRight w:val="0"/>
      <w:marTop w:val="0"/>
      <w:marBottom w:val="0"/>
      <w:divBdr>
        <w:top w:val="none" w:sz="0" w:space="0" w:color="auto"/>
        <w:left w:val="none" w:sz="0" w:space="0" w:color="auto"/>
        <w:bottom w:val="none" w:sz="0" w:space="0" w:color="auto"/>
        <w:right w:val="none" w:sz="0" w:space="0" w:color="auto"/>
      </w:divBdr>
    </w:div>
    <w:div w:id="2090612546">
      <w:bodyDiv w:val="1"/>
      <w:marLeft w:val="0"/>
      <w:marRight w:val="0"/>
      <w:marTop w:val="0"/>
      <w:marBottom w:val="0"/>
      <w:divBdr>
        <w:top w:val="none" w:sz="0" w:space="0" w:color="auto"/>
        <w:left w:val="none" w:sz="0" w:space="0" w:color="auto"/>
        <w:bottom w:val="none" w:sz="0" w:space="0" w:color="auto"/>
        <w:right w:val="none" w:sz="0" w:space="0" w:color="auto"/>
      </w:divBdr>
    </w:div>
    <w:div w:id="2128352952">
      <w:bodyDiv w:val="1"/>
      <w:marLeft w:val="0"/>
      <w:marRight w:val="0"/>
      <w:marTop w:val="0"/>
      <w:marBottom w:val="0"/>
      <w:divBdr>
        <w:top w:val="none" w:sz="0" w:space="0" w:color="auto"/>
        <w:left w:val="none" w:sz="0" w:space="0" w:color="auto"/>
        <w:bottom w:val="none" w:sz="0" w:space="0" w:color="auto"/>
        <w:right w:val="none" w:sz="0" w:space="0" w:color="auto"/>
      </w:divBdr>
    </w:div>
    <w:div w:id="2143691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8.emf"/><Relationship Id="rId26" Type="http://schemas.openxmlformats.org/officeDocument/2006/relationships/hyperlink" Target="https://soware.ru/products/edmodo" TargetMode="External"/><Relationship Id="rId39" Type="http://schemas.openxmlformats.org/officeDocument/2006/relationships/theme" Target="theme/theme1.xml"/><Relationship Id="rId21" Type="http://schemas.openxmlformats.org/officeDocument/2006/relationships/hyperlink" Target="https://schools.by" TargetMode="External"/><Relationship Id="rId34" Type="http://schemas.openxmlformats.org/officeDocument/2006/relationships/hyperlink" Target="https://visualstudio.microsoft.com/ru" TargetMode="Externa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Microsoft_Visio_Drawing2.vsdx"/><Relationship Id="rId25" Type="http://schemas.openxmlformats.org/officeDocument/2006/relationships/hyperlink" Target="https://bea-edmodo-instruction-rus.tilda.ws" TargetMode="External"/><Relationship Id="rId33" Type="http://schemas.openxmlformats.org/officeDocument/2006/relationships/hyperlink" Target="https://learn.microsoft.com/ru-ru/dotnet/communitytoolkit/maui"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png"/><Relationship Id="rId29" Type="http://schemas.openxmlformats.org/officeDocument/2006/relationships/hyperlink" Target="https://www.classdojo.com/ru-ru/point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webcatalog.io/ru/apps/myclassroom" TargetMode="External"/><Relationship Id="rId32" Type="http://schemas.openxmlformats.org/officeDocument/2006/relationships/hyperlink" Target="https://learn.microsoft.com/ru-ru/dotnet/maui/?view=net-maui-9.0" TargetMode="External"/><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s://minga.io/solutions/classroom-management-tools-teachers" TargetMode="External"/><Relationship Id="rId28" Type="http://schemas.openxmlformats.org/officeDocument/2006/relationships/hyperlink" Target="https://mon.tatarstan.ru/rus/file/pub/pub_2277963.pdf" TargetMode="External"/><Relationship Id="rId36" Type="http://schemas.openxmlformats.org/officeDocument/2006/relationships/hyperlink" Target="https://www.allroundautomations.com/products/pl-sql-developer" TargetMode="External"/><Relationship Id="rId10" Type="http://schemas.openxmlformats.org/officeDocument/2006/relationships/image" Target="media/image3.png"/><Relationship Id="rId19" Type="http://schemas.openxmlformats.org/officeDocument/2006/relationships/package" Target="embeddings/Microsoft_Visio_Drawing3.vsdx"/><Relationship Id="rId31" Type="http://schemas.openxmlformats.org/officeDocument/2006/relationships/hyperlink" Target="https://learn.microsoft.com/ru-ru/dotnet/csharp"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hyperlink" Target="https://picktech.ru/product/schools-by" TargetMode="External"/><Relationship Id="rId27" Type="http://schemas.openxmlformats.org/officeDocument/2006/relationships/hyperlink" Target="https://edu.google.co.ug/workspace-for-education/products/classroom" TargetMode="External"/><Relationship Id="rId30" Type="http://schemas.openxmlformats.org/officeDocument/2006/relationships/hyperlink" Target="https://groiro.by/&#1086;&#1073;-&#1080;&#1085;&#1089;&#1090;&#1080;&#1090;&#1091;&#1090;&#1077;/&#1089;&#1077;&#1088;&#1074;&#1080;&#1089;&#1099;/&#1085;&#1086;&#1074;&#1086;&#1089;&#1090;&#1080;/p-68273.html" TargetMode="External"/><Relationship Id="rId35" Type="http://schemas.openxmlformats.org/officeDocument/2006/relationships/hyperlink" Target="https://www.oracle.com/database" TargetMode="Externa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B02D12-B909-4EC8-A1EF-B3021EBDD4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05</TotalTime>
  <Pages>61</Pages>
  <Words>12680</Words>
  <Characters>72278</Characters>
  <Application>Microsoft Office Word</Application>
  <DocSecurity>0</DocSecurity>
  <Lines>602</Lines>
  <Paragraphs>169</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Reanimator Extreme Edition</Company>
  <LinksUpToDate>false</LinksUpToDate>
  <CharactersWithSpaces>847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mmel Turbamentum</dc:creator>
  <cp:keywords/>
  <cp:lastModifiedBy>Алексей Дубовский</cp:lastModifiedBy>
  <cp:revision>5729</cp:revision>
  <cp:lastPrinted>2025-05-05T13:53:00Z</cp:lastPrinted>
  <dcterms:created xsi:type="dcterms:W3CDTF">2022-04-06T03:41:00Z</dcterms:created>
  <dcterms:modified xsi:type="dcterms:W3CDTF">2025-05-05T13:56:00Z</dcterms:modified>
</cp:coreProperties>
</file>